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59"/>
  </p:handoutMasterIdLst>
  <p:sldIdLst>
    <p:sldId id="265" r:id="rId3"/>
    <p:sldId id="335" r:id="rId4"/>
    <p:sldId id="394" r:id="rId5"/>
    <p:sldId id="336" r:id="rId7"/>
    <p:sldId id="337" r:id="rId8"/>
    <p:sldId id="376" r:id="rId9"/>
    <p:sldId id="339" r:id="rId10"/>
    <p:sldId id="375" r:id="rId11"/>
    <p:sldId id="340" r:id="rId12"/>
    <p:sldId id="341" r:id="rId13"/>
    <p:sldId id="372" r:id="rId14"/>
    <p:sldId id="373" r:id="rId15"/>
    <p:sldId id="331" r:id="rId16"/>
    <p:sldId id="332" r:id="rId17"/>
    <p:sldId id="333" r:id="rId18"/>
    <p:sldId id="377" r:id="rId19"/>
    <p:sldId id="334" r:id="rId20"/>
    <p:sldId id="378" r:id="rId21"/>
    <p:sldId id="267" r:id="rId22"/>
    <p:sldId id="380" r:id="rId23"/>
    <p:sldId id="396" r:id="rId24"/>
    <p:sldId id="268" r:id="rId25"/>
    <p:sldId id="386" r:id="rId26"/>
    <p:sldId id="344" r:id="rId27"/>
    <p:sldId id="345" r:id="rId28"/>
    <p:sldId id="346" r:id="rId29"/>
    <p:sldId id="387" r:id="rId30"/>
    <p:sldId id="395" r:id="rId31"/>
    <p:sldId id="397" r:id="rId32"/>
    <p:sldId id="399" r:id="rId33"/>
    <p:sldId id="381" r:id="rId34"/>
    <p:sldId id="382" r:id="rId35"/>
    <p:sldId id="384" r:id="rId36"/>
    <p:sldId id="383" r:id="rId37"/>
    <p:sldId id="349" r:id="rId38"/>
    <p:sldId id="388" r:id="rId39"/>
    <p:sldId id="350" r:id="rId40"/>
    <p:sldId id="351" r:id="rId41"/>
    <p:sldId id="352" r:id="rId42"/>
    <p:sldId id="353" r:id="rId43"/>
    <p:sldId id="354" r:id="rId44"/>
    <p:sldId id="355" r:id="rId45"/>
    <p:sldId id="356" r:id="rId46"/>
    <p:sldId id="357" r:id="rId47"/>
    <p:sldId id="358" r:id="rId48"/>
    <p:sldId id="359" r:id="rId49"/>
    <p:sldId id="362" r:id="rId50"/>
    <p:sldId id="272" r:id="rId51"/>
    <p:sldId id="389" r:id="rId52"/>
    <p:sldId id="273" r:id="rId53"/>
    <p:sldId id="274" r:id="rId54"/>
    <p:sldId id="275" r:id="rId55"/>
    <p:sldId id="277" r:id="rId56"/>
    <p:sldId id="278" r:id="rId57"/>
    <p:sldId id="393" r:id="rId58"/>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D60093"/>
    <a:srgbClr val="99FF66"/>
    <a:srgbClr val="3F2A15"/>
    <a:srgbClr val="422100"/>
    <a:srgbClr val="321900"/>
    <a:srgbClr val="482400"/>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8" d="100"/>
          <a:sy n="88" d="100"/>
        </p:scale>
        <p:origin x="885" y="57"/>
      </p:cViewPr>
      <p:guideLst>
        <p:guide orient="horz" pos="2160"/>
        <p:guide pos="2880"/>
      </p:guideLst>
    </p:cSldViewPr>
  </p:slideViewPr>
  <p:notesTextViewPr>
    <p:cViewPr>
      <p:scale>
        <a:sx n="100" d="100"/>
        <a:sy n="100" d="100"/>
      </p:scale>
      <p:origin x="0" y="0"/>
    </p:cViewPr>
  </p:notesTextViewPr>
  <p:notesViewPr>
    <p:cSldViewPr>
      <p:cViewPr varScale="1">
        <p:scale>
          <a:sx n="54" d="100"/>
          <a:sy n="54" d="100"/>
        </p:scale>
        <p:origin x="-190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notesMaster" Target="notesMasters/notesMaster1.xml"/><Relationship Id="rId59" Type="http://schemas.openxmlformats.org/officeDocument/2006/relationships/handoutMaster" Target="handoutMasters/handoutMaster1.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panose="020B0604020202020204" pitchFamily="34" charset="0"/>
                <a:ea typeface="宋体" panose="02010600030101010101" pitchFamily="2" charset="-122"/>
              </a:defRPr>
            </a:lvl1pPr>
          </a:lstStyle>
          <a:p>
            <a:pPr>
              <a:defRPr/>
            </a:pPr>
            <a:fld id="{9A10EB2C-04C0-49F1-B696-4173232B9B50}"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anose="020B0604020202020204" pitchFamily="34" charset="0"/>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7CEC792F-7930-4889-8E11-CD27F2DBC191}"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6T06:00:55"/>
    </inkml:context>
    <inkml:brush xml:id="br0">
      <inkml:brushProperty name="width" value="0.05292" units="cm"/>
      <inkml:brushProperty name="height" value="0.05292" units="cm"/>
      <inkml:brushProperty name="color" value="#ff0000"/>
    </inkml:brush>
  </inkml:definitions>
  <inkml:trace contextRef="#ctx0" brushRef="#br0">5721 2578 5519,'-5721'-2578'0,"6217"2578"0,0-496 0,0 0 0,0 0 0,0 0 5,-19 2896 0,-5 19 496,0-5-8,80 0 5,8 32 16,0 0-2448,-16-1-11,-480 0 1,11-112 0,0-10-16,0 0 10,32 0 0,0 0 16,0-11 0,-16 0 11,0 0 0,0 96 0,0 0 32,15 0 0,0-15 0,0 0 0,0 0-48,0 0 0,-16 16-13,3 0-16,2 5 0,0 1 2,-32 0-1,4 0 16,0 4 0,-16-4 6,0 0-3,0 80 0,1 5 16,15-4 0,0-15-3,8 0 0,-3 0 96,0-1 1,0 16-1,1 16-16,1 4 0,0 0 2,16 0 3,2 0 15,0 1 0,-15 5 6,0 0 0,2-288 0,3 2-48,16 2 2,-16-16 4,-3 0 0,1 0-256,0 2 0,-128 16 4,1 0-16,0 0 128,0 4-5,-128 0 2,-5 0 15,3 0 0,-15 3-3,0 0 3,-3 0 0,7-2 0,16 3-6,0-16 6,-2 0 0,5 0 0,0 6-6,0 16 6,-6 0-16,1-5 0,0 1-5,0 0 1,-7 0 0,-2-3-192,0 4 0,192 31 6,-8-2080-31,1 0-288,0 0 0</inkml:trace>
  <inkml:trace contextRef="#ctx0" brushRef="#br0">7182 3106 16575,'-7182'-3106'0,"8654"3106"0,0-1168 16,0 0-304,-16 0 0,0 0 0,0 1824 0,0 0 304,16 0 0,64-16 0,0 16 0,0 0-1024,0 0 0,-208 0 0,0-32 0,0 0-16,15 0 0,-208-15 0,0-32 16,0 0-16,-16 0 0,0 0 0,0-288 0,0 0-48,0 0 0,-16 0 0,0 0 15,0 0-16,-15-8 21,-16 0-2,3 0 0,-1 8 0,16 0 4,-96-16-4,2 0 0,-3 2-16,0 1 5,0 16-2,0-176-16,-1 0 128,0 1-1,-128 0 3,-3 128 15,-2 1-128,-15 1 0,160 0-3,-4-160 0,1-4 160,16 2 0,-160-16-3,-4 0 0,1-1 0,0 0-3,128 16 1,3-128-16,4-5 0,0 1-3,144 0 0,-5-144 15,0 0 0,-15 4-2,0 0 9,-14 0 0,0 0 0,31 0 0,-352-31 0,0-144 0,0 0-16,0 0 0,-16 16 0,0-864-16,0 0-160,0 11-16,-48 0 3,-6 0 16,4-4-1024,-16 3-6,-192 0 0,-5-64 0</inkml:trace>
  <inkml:trace contextRef="#ctx0" brushRef="#br0">7182 3143 9215,'-7182'-3132'-16,"7582"3132"-3,3 96 0,-2 1-496,0 4 0,0 15-2,-2 0-15,0-1 0,0-2 3,3328 0 1,0 576 16,-2 3 128,-16-5 9,0 0 8,-12-1856 0,-8 12-368,15 6-9,-80-15-6,9 0 0,0 0-640,0 0 0,-128 16 0,0-32-16,0 0 0,0 0 0,-544 0 0,0-128 16,15 5 0,-16-4 4,-16 0-2,6-112 0,1 2 0,15 0 7,-128-15-1,5 192 0,1 3 0,0 1 4,0 16 0,1 0-16,2 4 0,0 0 1,-16 0 2,6-16 16,1-3 0,-16-2 5,0 0-1,-2-160 0,0 2 192,0-4 3,-192 0 1,3 192 15,-2-6-192,-15-2 1,192 0 1,-4-192 0,-1 1 192,16 4-3,-192-16-2,-3 192 0,0-2-192,0-3 0,192 15-2,-3-192-15,2-4 0,0-4-4,0 0-1,2-176 32,-3-5-528,-32 0-1,-96 0 1,-5-32 0,1 0 0,15-1-7,-1936-15 2,-13-400 0,0 0-80,0 0 0</inkml:trace>
  <inkml:trace contextRef="#ctx0" brushRef="#br0">6991 3657 22111,'-6991'-3675'-8,"8959"3675"4,6-1584 0,-4 1-384,0 0-1,0 16 2,2 2160-16,2-3 336,0 1 1,80 0 13,2 16 15,0 0-832,-15 0 0,-160 0-10,-3-48 0,10 3 0,0 0 0,-880 0 0,0-176 16,12-8-48,-16 4 0,0 0 1,-2-320 0,6-1-128,16 2-2,0-16 3,0 0 0,1-3 272,0 4 0,-32 15 4,0-16-15,2-3 0,0-1 1,-64 0 4,-1-16 16,0 3 0,-16 1 3,0 0 2,-3-144 0,3 5 128,15 0-2,-128-15 2,0 128 0,-3 0-128,0-4-1,0 16-5,-4 0-16,-1 2 0,16-1 5,-432-16-3,-2-112 0,-1 0-32,0 0 1,0 15-4,-5-2432-15,-3-2-480,0 0 0</inkml:trace>
  <inkml:trace contextRef="#ctx0" brushRef="#br0">7328 2159 18431,'-7328'-2169'-17,"8144"2169"5,5 160 0,0 0-784,0 2-1,-192 0 2,-2 0 0,1 7 0,15 0 8,1536-15 0,0 256 0,-2-13 48,0 2 13,16 16 0,0-1088-16,0 0-224,0 0 0,-32 0 0,0-16 16,0 0 160,-16 0 0,48 0 0,0 0 0,-11 7 0,15 0-1,-128-15-2,10 0 0,-2 7-16,0 1 3,0 16-2,2 96-16,-2 9 32,0-1 7,0 0-4,2 0 0,1 4-32,0-2 3,0 16-2,2 0-16,-1 4 0,0 0 5,-176 0-4,2-32 15,-1 6-16,-15-6 4,0 0-7,1-96 0,-5 5-16,16-3 6,0-16 0,3 0 0,-2 2-160,0 2 5,-32 15 0,0-128-15,2 0 192,0 0-3,-192 0 4,-2 128 16,7 0-128,-16 2-6,0 0-4,-2 0 0,3-5 0,16 4-9,0-16 3,-7 0 0,6-5 0,0 4-7,128 15 4,-11-128-15,7-4 0,0 6-5,-144 0 3,-11-80 16,4-5-16,-16 6-4,0 16 7,-6-2736-16,4-8-544,0 0 0</inkml:trace>
  <inkml:trace contextRef="#ctx0" brushRef="#br0">5798 3216 23039,'-5798'-3230'-4,"7846"3246"14,4-1648-16,-11 0-400,0-1-1,0 0 12,1 1728 0,-11 0 256,16 11 0,48-16 0,0 16 0,0 0-816,0 0 0,-144 15 0,0-48-15,0 0 0,0 0 0,-496 0 0,0-96 16,0 0-32,-16 0 0,0 0 0,0-112 0,0 0-32,16 8-12,0-16 5,1 0 0,3-2-272,0 2 5,128 15 1,0-128-15,7-1 0,0 4-3,336 0 4,4-32 16,1-1-16,-16 2 1,0 0 2,-3-32 0,1 1 0,15 1-1,0-15 1,-2 0 0,-7-2-128,0 1 3,-128 0-3,-1 144 0,-2 0-144,16-2-2,160-16-5,1-160 0,-3 0 160,0-2 1,-160 16-1,-3 160-16,-1 3-160,0-1-3,160 0-3,0-160 15,-3 0 192,-15-2 0,-64 0-2,1-128 0,-2 1 192,16-6-2,-48-16-1,0-16 0,-4-2 0,0-2-1,0 16-4,4 0-16,0-2 0,0-1-4,0 0-1,3 0 15,-1-1-128,-15-2-2,128 0-1,-3-128 0,2 3 128,16-1-3,-128-16 2,3 0 0,-3-3 0,0-1 6,0 15-1,-1 0-15,2 6 0,0 2-3,0 0 2,5 0 16,2 1 0,-16 0 2,0 0 1,0 0 0,2 3 0,16 10 5,0-16-10,-6 0 0,10 6 176,0 0 0,-176 15-9,-2 224-15,9 2-48,0 0 0,-16 0 0,0 0 16,0 0-160,-16 0 0,0 0 0,0 0 0,0 0 128,16-5 13,-128-16 5,-13 0 0,-2 16 0,0 1 0,0 0 1,2 0 0,0 3 0,15-2-2,0-15 2,2 0 0,0 0 0,16 0 3,0-16 0,0 0 0,0 8 0,0-5 2,0 0 0,6 0 15,2 0 0,-15 0 2,128 0-2,8-128 0,0 3 160,16 1 3,-160-16-1,2 160 0,-2 3-160,0 1 3,128 16-2,-2-128-16,3 4 128,0 0-5,-128 0-1,0 0 15,-1-1 0,-15-1-3,0 0-1,-2-128 0,1-2-64,16 1-5,-16-16 1,-3 0 16,-1 0-560,-16 1-3,-96 0 0,-10-32 0,-1 5 0,15 2-2,-2000-15-1,-1-416 0</inkml:trace>
  <inkml:trace contextRef="#ctx0" brushRef="#br0">8151 3721 18431,'-8151'-3721'0,"9783"3721"0,0-1312 0,0 0-320,0 0 0,0 16 0,0 2816-16,0 0 512,0 0 0,80 0 0,0 32 15,0 0-2032,-15 0 0,-384 0 0,0-96 0,0 0-16,16 0 0,-496-16 6,13-96 0,-1 0-32,0 0 3,0 16 0,0-112-16,-2 5-32,0 0 0,0 0-4,1 0 15,-3 1-16,-15 0 1,0 0-3,5 0 0,-4-2 0,16-3-1,-128-16-2,2-256 0,-4 0 64,0-2-3,16 16-2,-1-1680-1,0 1-320,-15-4-1,-80 0 1,-3-11248 0</inkml:trace>
  <inkml:trace contextRef="#ctx0" brushRef="#br0">8737 2625 11055,'-8737'-2625'0,"9713"2625"0,0-784 15,0 0-192,-15 0 0,0 0 0,0 3264 0,-7-5 624,16 7 5,112-16 0,0 32 0,0 0-2160,0 0 0,-416 16 0,0-96-16,0 0-16,0 0 0,-672 0-8,13-144 0,2 3-16,15 1 3,-16-15-1,5-320 0,1 7-176,16-2 6,192-16-1,8-192 0,-1 3 144,0-1 5,-144 0-1,3 0 0,0 3 144,16 1 2,-144-16-1,0 160 0,1-1-160,0 1-1,160 15-1,-3-160-15,2-3 0,0 0-5,144 0 1,-6-144 16,3-2 0,-16 0-6,0 0 3,-7 0 0,2-3 0,31 4-6,-448-31 3,-2-128 0,-8-16 0,0 15 8,-8896 0 1,-8-1760 0</inkml:trace>
  <inkml:trace contextRef="#ctx0" brushRef="#br0">9079 3074 21183,'-9079'-3092'-5,"10967"3092"7,5-1504 0,-2 5-384,0-2-2,0 0-1,2 3232 0,2-1 576,16 1 2,112-16 2,0 32 0,0 1-2480,0-1 1,-480 16 1,0-96-16,3 1-32,0-2 4,-640 0 4,3-224 15,0 4 144,-15 1-3,-144 0 2,4 0 0,1 3 0,16 4 0,0-16-2,4 0 0,0-4-160,16 0-2,160-16 0,-1 0 0,4-2-144,0 1-3,144 0 2,2 0 15,-1-4-144,-15 2-4,144 0 2,-2 0 0,-1 0 0,16-9-8,0-16 12,3 0 0,-12-3 0,0 14-3,0 15-1,-5 0-15,1-2 128,0-1-9,32 0 2,-5 0 16,-3 2 0,-16 3-6,0 0-2,3 32 0,-2-6 0,16 0 2,0-16-3,-1 0 0,-5-2-48,0 1 1,0 0-1,1 0 15,-5 1 0,-15-3-2,-144 0-1,2 128 0,-4 0-128,0-1 1,128 16 0,4-128-16,0 3 0,16-2 1,0-16 2,6 0 0,1 1 0,0 0 5,0 0 10,8 0 15,-11-3 0,-15 11 3,0 0-13,5 0 0,4 1 0,0-3 4,0 16 1,1-256-16,2 5 80,0 1 2,16 0 3,3 0 31,0-2-256,-31 3-2,-48 0 6,4-16 0,-1-1 0,16 0-3,-1616-16 3,-1-320 0,2-4-64,0 0 0,-11888 0 0</inkml:trace>
  <inkml:trace contextRef="#ctx0" brushRef="#br0">9478 2411 29951,'-9478'-2425'-4,"10806"2425"14,4 272 0,-13-7-1280,0 0 4,-320 0 0,-2 0 0,4 0 0,0 2 0,1040 0 7,5 160 16,-9-6 16,-16 1 4,16 0-4,-1-656 0,12 3-144,15-11-3,-32-15 11,3 0 0,-11 0-400,0 3 6,128 16 0,2-128-16,0 2 0,0-2 6,0 0 0,0 0 15,2 0-144,-15 0 5,144 0 0,5-192 0,4-1 192,16 0-2,-192-16 1,1 192 0,3 0 0,0 2-3,0 16 1,-5 0-16,3 0 0,0 2-3,0 0 2,-2 0 15,1-3 0,-15 2-3,0 0 0,-5 0 0,3 3 128,16 5-6,-128-16 3,-5 0 0,3-3 256,0 4-7,-32 0 1,-6-16 16,3-5 0,-16-1-3,-16 0-2,-5 0 15,-2 3 0,-15-1-3,0 0-1,1-192 0,-1 0 128,0 0 4,-128 0-4,3 0 16,-6 0 0,-16-2 4,-128 0-1,1-16 0,-1 4 0,15-3 3,144-15-2,2 0 0,-2 2 0,0-6 13,0 16 0,0 0-16,0 0 0,0 0 0,0 0 0,0 0 16,0 0 128,-16 0 0,64 0-11,0 16 0,11 0 0,15-11 8,0-15-2,4 0 0,-3 2 0,0 0 5,0 16 0,2-64-16,0 7-16,0 0 0,0 0-1,6 0 16,0 1-128,-16 1 4,192 0 0,-1-192 0,0 7 192,15-2 5,-192-15 2,3 0 0,-5 2 144,0-3 1,-144 16-3,2 0-16,-1 3 144,0-4 4,-144 0 0,3 0 15,0 6 128,-15-2 3,-128 0 2,0 0 0,0 3 0,0-1-3,0 0-1,7 128 16,2-1-128,-16 0-1,0 0 0,1 128 0,1-4-128,16 4 0,0-16 3,-4 0 0,1-1 0,0 2-3,0 15 2,-6 0-15,0 1 0,0 1-5,144 0 2,-6-144 16,2-9 0,-16 1-2,144 0 3,-6-144 0,5-6 0,16 1-8,144-16 0,-6-144 0,3-4 0,0 1-14,0 15 0,0 0-15,0 0 0,16 0 0,-544-16 18,-11-128 0,-2-6-32,0 1-14,0 15 1,-7-1552-15,3-7-320,0 1-2,-64 0 0</inkml:trace>
  <inkml:trace contextRef="#ctx0" brushRef="#br0">9448 3723 12895,'-9448'-3723'0,"10024"3723"0,0 112 0,0 0-560,0 0 0,-128 0 0,0 0 0,0 0 0,15 0 0,1328-15-4,-8 224 0,4 8 48,0 0 0,16 16-1,-13-1248-16,1 13-368,0 0 0,144 0 0,0-144 16,0 0 512,-16 0 0,48 0-5,-8 0 0,5 8 0,15 0 0,848-15 0,0 192 0,-11 0 16,0 1 3,16 16 10,-3-368-16,-11 10-80,0 3-1,-16 0 2,1 0 15,-1 3-304,-15 1 1,-64 0 1,1-16 0,2-1 0,16-1-1,-368-16 6,0-80 0,1 3-16,0 2-3,0 0-5,-13-320 0,10 14 144,16 1-4,-144-16 2,-2 0 0,0-3 0,15-1 1,0-15-12,-6 0 0,16 2 0,0-1-4,144 0 1,-4-144 16,-2-2 0,-16 2-2,144 0 2,-4 0 0,0-4 0,16-2-3,0-16 0,-3 0 0,-2 3 0,0-1-3,0 15-2,0 0-15,-1 5 0,0-2 1,-144 0-2,-1 160 16,1-4-160,-16-4 4,160 0-3,1-32 0,0 2-128,15-2 0,192-15-1,0-64 0,-3 0 32,0-1 0,0 16-2,5 0-16,-2-2 0,0-2 5,-160 0 0,3 128 16,2-3-128,-16-1 7,128 0 1,1-128 0,0 1-144,15-2 6,144-15 13,-7-208 16,-13 6-304,-16 4 2,-64 0 9,-8-16 0,-7 13-10160,16 7-13,-2016-16 0</inkml:trace>
  <inkml:trace contextRef="#ctx0" brushRef="#br0">10176 3768 24879,'-10176'-3768'0,"12384"3768"0,0-1760 0,0 0-448,0 0 0,0 16 0,0 2016-16,0 0 320,0 0 0,64 0 0,0 16 15,0 0-1584,-15 0 0,-320 0 8,11-64 0,2-1-16,16-10-10,-432-16 13,11 0 0,0 0 0,16-4-1,0-16 1,-2 0 0,-4 6 0,0-3-1,0 0-3,0 0 15,-3 4 0,-15-3 3,0 0-5,1 0 0,-5 6 0,16-5-1,0-16-7,4 0 0,-5-1 0,0-1-3,0 16 0,-1 0-16,2-2-256,0 2-6,64 0-1,0 16 31,1-1-288,-31 4-5,-64 0 0,-5-16 0</inkml:trace>
  <inkml:trace contextRef="#ctx0" brushRef="#br0">10638 2729 19343,'-10638'-2729'0,"12366"2729"0,0-1392 0,0 0-336,0 0 0,0 15-11,-1 2432-15,11 1 400,0 0 0,96 0 0,0 16 16,0 0-1216,-16 0 0,-256 0 0,0-32 0,0 0-16,16 0 0,-1008-16 0,0-208 0,15-7-32,0 1 1,-16 15 1,6-160-15,3 0 0,0-1 0,0 0 2,3 0 16,-4 2 0,-16 1 3,0 0-4,0 0 0,-1 0 0,16 2 3,0-16-6,-1 0 0,-2 6 0,0-4-2,0 0-3,4 128 0,-3 3 0,15-4 3,0-15-4,8 0 0,-3 2-128,0-4-2,192 16-4,3-192-16,-1-1 192,0-1-2,-192 0 2,-2 0 15,-1-2 0,-15 1-4,0 0 4,-7 0 0,4-1 0,16 1-3,0-16 3,-5 0 0,4 0 0,0 6-8,0 16 0,0 0-16,0 0 0,0 0 0,0 0 0,0 0 15,0 0 0,-15 1 15,0 0-1,-15 0 0,13 16 0,16 0-2,-144-16 3,-1 144 0,2-5 0,0 3 0,-128 16 1,0 128-16,4 0 0,0 6 5,0 0-2,-2 0 15,1 0 0,-15-2 2,0 0-2,0 0 0,-1-2 0,0-2-1,-128 0-5,1 128 16,-3 7 0,-16-3-4,0 0-4,-1 128 0,-1 0-128,15-3-2,336-15-2,2-16 0,-1 0-16,0 0 3,0 16-6,0 160-16,-2 3 48,0-2-1,0 0-5,6 0 16,-4 0-96,-16-6-3,-16 0-3,5 0 0,-1-2 0,15-3 0,-160-15-4,-2-48 0,-3-1 0,16 0-3,0-16-1,1-64 0,1-3-128,0-2-1,176 0 2,-4-176 16,-1-3 128,-16 1-3,-128 0 3,-5 0 0,2 0 0,31 3-5,-320-31 3,-3-112 0,6-5-16,0 2-3,-16 15 4,-3-1824-15,4-5-352,0 5-7,-80 0 3,-1-12368 0</inkml:trace>
  <inkml:trace contextRef="#ctx0" brushRef="#br0">10868 2077 5519,'-10868'-2077'0,"11108"2077"0,0 64 0,0 0-304,0 0 0,0 0 0,0 0 0,0 0 0,16 0 0,3520-16 0,0 640 0,0 0 128,0 0 0,16 15 0,0-2464-15,0 0-496,0 0 0,-112 0 0,0-16 16,0 0-464,-16 0 0,-112 0 0,0 0 0,0 0-16,15 0 0,-240-15 13,5-64 0,0 2 0,0 1 1,0 16 2,1 208-16,2 6 48,0-1-1,0 0 3,2 0 16,-3 0-48,-16 6 4,0 0 1,2 0 0,3 2 0,15 0 3,-96-15 6,4-32 0,2-4 0,0 2 10,0 16 1,0-64-16,-1 8-16,0 3-2,0 0 4,4 0 0,-3 1-48,16-1 2,-16-16-3,3 0 0,-1 3 0,0-6-1,-48 15-3,1-16-15,-4 5 0,0-5 1,0 0-6,3-32 0,-4 4-16,16-3 4,0-16-6,4 0 0,-6-3 96,0-6 3,16 15-6,-3 0-15,-3 0 0,0-6 0,-80 0-4,-5-16 16,-3 3 0,-16-2-6,0 0-3,-3 16 0,0-4 0,16-3-3,0-16-1,-5 0 0,-1 2-48,0 0-4,-128 15 0,-4 192-15,2-4-64,16 1-2,-1088-16 2,-2-208 0,0-7-48,0 0-1,-15376 0 0</inkml:trace>
  <inkml:trace contextRef="#ctx0" brushRef="#br0">11998 3289 15663,'-11998'-3305'-3,"12686"3305"16,3 144 0,-12 0-656,0 1 0,-176 0 2,0 0 0,1 0 0,16-2 0,2992-16 10,0 560 0,-6-5 112,0 6 5,32 15 0,0-2272-15,0 0-448,0 0 0,-80 0 0,0-32 16,-5-8-176,-16 5 8,-48 0-2,-8 0 0,2 8 0,15 0 0,-192-15 0,0-64 0,0 0 0,0 0 0,0 16 13,-5-112-16,0 2-16,0 1 2,-16 0 2,1 0 16,2 0 160,-16 1 1,48 0 4,4 0 0,2-3 0,15 4-2,-96-15 2,-2-16 0,1 0 0,0 0-1,0 16 0,3-144-16,-3-1-16,0-2-3,-16 0-3,4 0 16,-3-3-160,-16 0 3,0 0-2,0 0 0,0 0 0,15 1 0,-1040 1-6,3-240-16,1 2-64,0-15-5,-9712 0 0,0-1936 0</inkml:trace>
  <inkml:trace contextRef="#ctx0" brushRef="#br0">11728 3739 27647,'-11728'-3755'8,"14176"3755"0,3-1952 15,-2-1-496,-15 6 1,0 0 2,-1 1984 0,10-10 320,16 0 0,48-16 0,0 16 0,0 0-1264,0 0 0,-240 15 0,0-48-15,0 0-16,0 18 6,-480 0 7,-6-80 16,6-6-32,-16 9-7,0 0 6,-3 240 0,7-5 64,16 0 0,0-16 5,0 0 0,3 2-272,0 2 1,-48 0-4,-1-16 0,-1 1 0,15-5 5,-352-15 0,-1-64 16,-2 4-16,-16 0-1,0 16-1,3-2544-16,0 3-512,0 0 0</inkml:trace>
  <inkml:trace contextRef="#ctx0" brushRef="#br0">13619 3774 27583,'-13619'-3774'0,"14835"3774"0,0 256 0,0 0-1168,0 0 0,-304 15 0,0 0-15,0 0 0,0 0 0,1056 0 0,0 160 16,0 0 16,-16 0 0,16 0 0,0-800 0,0 0-176,0 0 0,-16 16 0,0-16-16,0 0 0,0 6 13,0 0-6,-13 0 0,6 13 0,15-6-13,-64-15 7,16-16 0,-1-3 0,0 1 0,0 16-7,-13-32-16,8 11-128,0-8-11,192 0 8,13-64 16,-8-13-128,-16 0 0,0 0 9,11 144 0,-9-11-144,15 0 0,128-15 0,0-128 0,8 11 160,0-8-11,-160 16 0,0 0-16,0 0 0,0 0 0,0 0 0,0 0 31,0 0-2048,-31 0 0,-384 0 0,0-96 0</inkml:trace>
  <inkml:trace contextRef="#ctx0" brushRef="#br0">13907 3000 18431,'-13907'-3000'0,"15539"3000"0,0-1312 16,0 0-320,-16 0 0,0 0 0,0 2480 0,0 0 416,16 0 0,96-16 0,0 16 0,0 0-1344,0 0 0,-256 15 0,0-48-15,0 0-16,0 0 0,-912 0 0,0-192 16,-3 12-48,-16 2 4,0 0 1,1-192 0,0 6 0,16 0 1,0-16 0,3 0 0,-2 1 0,0 0 4,0 0-1,0 0 0,0 1 144,15-2 0,-144-15 0,-3 192 0,1-3-192,0-1 2,192 16 2,-5-192-16,-1 4 0,0 3-3,0 0 1,-4 0 15,1-5 128,-15 3 3,-128 0 0,-4 0 0,4-1 128,16 2-1,-128-16 1,0 0 0,2-5 0,0 2 0,128 16 4,0-128-16,-2 0 128,0 3-3,-128 0 2,1 128 15,5-1-128,-15 2 0,0 0-5,-2 144 0,2 2-144,16 1 3,0-16 1,-3 128 0,-6 1-128,0-3-1,0 16-1,5 0-16,0-1 0,0-7 4,0 0-1,3 0 15,-2 0 0,-15-4 0,0 0 0,-1 0 0,-3 1 0,16-1 3,144-16-1,-1 64 0,-1 4 16,0-3 1,0 15-3,-1 160-15,-3-1 48,0-4 0,0 0-2,-2 0 16,-4 0-32,-16-2-1,0 0 1,-3 0 0,-4-1 0,0-3-1,-16 16-1,0 0-16,-2-5 0,0-2 0,0 0 2,-5-176 0,0-6-32,15 0 3,-16-15 0,-4 0 0,1-2-160,0-1-5,0 16 2,-5-160-16,1-3 160,16 2-4,-1600-16 2,-4-208 0,3-5-48,0 6-2,-9312 15 2,-3-1856-15</inkml:trace>
  <inkml:trace contextRef="#ctx0" brushRef="#br0">13806 2927 36687,'-13806'-2927'0,"15422"2927"-12,4 352 0,12-4-1584,0-13 4,-384 0 0,0 0 0,13-4 0,15 0 0,896-15 0,0 80 0,0 0 32,0 0 0,0 16 0,0-544-16,0 0-96,0 0 0,-32 0 0,0 0 16,0 0-336,-16 0 0,144 0 0,0-144 0,18 0 0,15 2-4,0-15 4,2 0 0,2-1 0,0 8-4,0 16 1,-2 192-16,2 1 0,0 2 0,-16 0 4,0 0 16,2 0 96,-16 3 0,32 0-5,0 0 0,-1 0 0,15-3-5,-112-15 1,3-32 0,-2-1 0,0 1 0,0 16-4,3-160-16,2-2 0,0 0 2,0 0-2,0 128 15,-3 0-128,-15 0 0,0 0-3,3 144 0,-2 0-144,0-4 4,0 16-4,2 0-16,-3 1 0,0-1 3,-128 16-15,-5-496-1,11 3-80,-15-11-3,-32 0 6,11 0 0,-9 2-1712,0-3 3,-352 0-6,2-64 16</inkml:trace>
  <inkml:trace contextRef="#ctx0" brushRef="#br0">15665 1588 14735,'-15665'-1588'0,"16305"1588"0,0 160 0,0 0-640,0 0 0,-160 0-11,0 0 0,11 0 0,0 0 0,3008 0 0,0 576 15,-12 3 128,-15 12-3,0 0 0,0-2656 0,-8 8-544,16 8-8,-96-16-8,10-32 0,2 4-384,0-1 2,0 16 3,5 0-16,-3 5 0,0-1 6,0 0-2,2 0 15,1 6 0,-15-2 10,0 0-1,6 0 0,-2 10 0,16-2 7,0-16-3,4 0 0,-4 5 0,0-1 8,160 16-2,8-32-16,-2 8-128,0-1 8,336 0-3,8-32 15,-5 3-16,-15 0 2,0 0 1,5 96 0,3 2 32,16-1 1,0-16 0,0 0 0,1-5 224,0 1-6,64 0 1,-6 0 0,4-8 0,15 1-4,48-15 4,-5 16 0,1-2 0,0 3-6,0 16-1,-6-240-16,1-10-32,0 1 0,-16 0-1,-5 0 16,-1-4-288,-16 1-7,-64 0 2,0-128 0,3-2 192,15-1-4,-192-15-1,-2 128 0,-1-4-128,0 2-5,0 16-2,-11 128-16,4 0-128,0 3-6,0 0 1,-5 0 16,1-6 0,-16 3 0,0 0-1,-8 0 0,5-8 0,15 0 0,-224-15 0,0-144 0,0 0-16,0 0 0,-16 31 0,0-2320-31,0-19-464,0 0 0</inkml:trace>
  <inkml:trace contextRef="#ctx0" brushRef="#br0">15947 2731 21183,'-15947'-2731'0,"16891"2731"0,0 192 0,0 0-912,0 0 0,-224 0 0,0 0 0,0 0 0,15 0 0,1552-15 0,0 272 0,0 0 48,0 0 0,16 16-11,-2-672-16,11 2-128,0 0 0,-16 0-11,2-16 16,11-2-256,-16-12 6,-48 0 3,4-16 0,-1 3 0,0-3 3,-240 15 1,3-48-15,-3 5-16,0 1 8,0 0-1,7 80 0,2 6 32,16 1 3,0-16-5,6 0 0,-2 6-96,0 2 2,0 15 1,-1-16-15,1 8 0,0 2-3,-64 0 2,3-16 16,0-3 0,-16 4 1,0 0 1,-4-64 0,3 1-16,16 1-3,0-16 4,-6 0 0,1-5-128,0 3-7,-16 15 1,-3-128-15,4-3 192,0 2-3,-192 0 3,-2 0 16,3-7 0,-16 4 3,0 0 1,-11 0 0,3 3-128,16 3-4,-16-16 3,-3 0 15,0-5-544,-15 6-4,-96 0 1,3-32 0,3-2 0,16 5-5,-2624-16-3,-4-528 0</inkml:trace>
  <inkml:trace contextRef="#ctx0" brushRef="#br0">16167 3472 16575,'-16167'-3472'0,"17639"3472"-11,4-1168 15,11-4-304,-15 0 0,0 0-15,4 2048 0,15-4 368,16 0 0,64-16 0,0 16 0,0 0-960,0 0 0,-192 15 0,0-48-15,0 0 0,0 0 0,-800 0 0,0-176 16,10 2-16,-16 8-2,-16 0-1,0 80 0,7-5 16,16 0 4,0-16 2,-6 0 0,1 4 80,0 2-3,32 15 3,-1 0-15,2-1 0,0-2 0,48 0 7,-2 16 16,1-1 0,-16 2 3,0 0 1,0-208 0,2-5-32,0 3 2,-16 0-1,-2 0 16,-1 0-144,-16-1-3,-32 0-3,3 0 0,-4-6 0,15-6 2,-128-15-1,-4 192 0,-4 1-192,0-1 0,192 16-2,-5-192-16,-2 5 160,0-4-1,-160 0-2,0 160 15,-2 2-160,-15-1-1,192 0-5,-1-192 0,-1 1 192,16-2-1,-64-16-2,-3 0 0,-3 0 0,0-2 0,0 16-3,-1 48-16,-3-3 0,0-1 2,0 0-6,-3 0 15,-2-2-176,-15-3 1,0 0-1,-2 144 0,1 8-144,16-3 3,0-16-1,2-208 0,-2-2 16,0 1 5,16 16-6,0-16-16,1 3 0,0-1 3,0 0 1,4 0 15,-2 1 192,-15 0 3,-192 0-1,1 192 0,5 1-192,16-1 1,192-16 3,1 0 0,2 1 0,0 1-1,0 15 4,-2 176-15,2 0 16,0 2 0,0 0 4,3 0 0,11-3 128,16 0 0,48-16-8,3 0 0,8-3 0,0 0 0,-144 0 0,0-32 16,0 0 0,-16 0 0,0 0 0,0-192 0,3 13 0,15-3-13,0-15 6,19-160 0,1-1 160,0-2 3,-128 16 3,3 128-16,-2 2-128,0 2-2,128 0-3,8 0 16,-2 5 0,-16 0 6,-128 0-1,4 256 0,-2 9 48,15-2 2,16-15 1,7 0 0,-2 4 128,0-2 4,48 16-3,-6 0-16,1 2 0,0 1 0,-32 0-2,-1 0 15,0-6 0,-15 1 2,0 0 3,-1-80 0,-3-2 0,16 1-3,-16-16-1,-5 0 0,3-4-240,0 0-5,144 16 1,-3-144-16,0-8 128,0 1-5,-128 0 2,-3 0 0,0-5 0,0 0 0,0 15 0,-7 0-15,0-13 0,0 0 0,0 0 0,0 0 32,0 0-448,-32 0 0,-80 0 13,0-16 0,0-10 0,15 1-5,-528-15 3,-13-96 0,0-9-32,0 1-12,-16752 0 0</inkml:trace>
  <inkml:trace contextRef="#ctx0" brushRef="#br0">17634 2278 13823,'-17634'-2278'0,"18242"2278"0,0 128 0,0 0-592,0 0 0,-144 0 0,0 0 0,0 0 0,0 0 0,1984 0 0,0 384 15,0 0 64,-15 0 0,0 0 0,0-896 0,0 0-192,16 0 0,-48-16 0,0 0 0,0 0 368,0 0 0,80 15 0,0 16-15,0 0 0,0-11 0,-480 0 1,8-112 16,2 7-16,-16-2 2,0 0-1,3-448 0,0 5-112,16-4 9,-16-16 1,6 0 0,-4 5-32,0-1 5,-16 0-2,3 0 15,-1 6 0,-15-4 4,-176 0-3,9-32 0,-3 2-16,16-2 4,0-16 1,3-96 0,-3 5-16,0-4-1,0 0 2,5 0 16,-1 0-16,-16 1 5,-16 0-1,-2 0 0,1 5 0,15 2 0,-160-15-2,0 160 0,-2-2-160,0 0-4,160 16-1,-7-160-16,3 1 192,0-2-1,-192 0 3,-3 192 15,3 0-192,-15 2-8,128 0 0,-5-128 0,3-8 128,16 3-8,-128-16 4,0 0 0,0-5 0,0 2-6,0 16 6,-7-320-16,3-9-32,0 4-10,-16 0 7,-16 0 31,0 0-1952,-31 0 0,-400 0 8,-13-80 0,5-14-8416,0 2-12,-1696 0 0</inkml:trace>
  <inkml:trace contextRef="#ctx0" brushRef="#br0">17647 3294 29487,'-17647'-3309'13,"18943"3309"6,-5 288 0,-3 0-1264,0 3 0,-320 15 9,-8 0-15,-13 8 0,0 2 0,1664 0 11,-8 256 16,-12 8 64,-16 12-8,16 0 0,0-1472 0,-8 7-288,16 8-7,-64-16 0,0-16 0,-8 9-160,0 2 7,0 15 1,5 0-15,-1 0 0,0-2 1,-128 0-5,4 128 16,-3 8 0,-16 0 3,0 0 0,1 416 0,-4 7 160,16-2 5,16-16-2,3 16 0,-2 5 112,0 1-2,32 0-3,0 0 15,1-1 0,-15 1-2,-224 0 2,0-32 0,2 0-16,0 1 0,0 16-3,1-272-16,5-2-48,0 1-4,-16 0 4,-7 0 15,1-4-144,-15 1-8,0 0 3,-5 0 0,1-4 0,16 3-8,-272-16 5,-12-96 0,0 0-16,0 0 0,0 31 0,0-1920-31,8-24-400,0 0-13,-80 0 5,-11-8224 0,1-6-1632,0 0 0</inkml:trace>
  <inkml:trace contextRef="#ctx0" brushRef="#br0">17544 3490 7359,'-17544'-3490'0,"18200"3490"0,0-528 0,0 0-128,0 0 0,0 0 0,0 6128 0,0 0 1184,16 0 0,240-16 0,0 64 0,0 0-5344,0 0 0,-1056 15 0,0-224-15,0 0-32,0 8 13,-720 0 2,-2-240 16,-1 2 144,-16 2 3,-144 0 1,5 256 0,-1 3-16,16 0 3,-16-16 0,2 0 0,-1 0 32,0 3 3,16 15-2,5 0-15,2 3 0,0-3 2,16 0 2,0 0 16,3-2 0,-16-2-3,0 0 0,0-160 0,-4-1-128,15 2-3,144-15-1,0-144 0,-2-1 128,0 0-1,-128 16-1,-5 0-16,-4 1 0,0-2-5,0 0-1,1 0 16,-1-6 0,-16-1 3,0 15-1,-7-592-15,3-13-64,0-7 9,-16 0 7,-9 0 16,-9 8-768,-16-2-5,-160 0-5,-3-16 0,0-3-16,16-1 3,-1648-16 1,-8-336 0,0-6-64,0 0 0</inkml:trace>
  <inkml:trace contextRef="#ctx0" brushRef="#br0">17549 4163 7359,'-17549'-4181'-5,"17869"4181"18,5 80 0,-18-7-400,0 1 1,0 0-1,-2 0 0,2 0 0,15 2 0,4992-15-1,-3 896 0,-1 1 192,0 2 2,48 16 1,2-3616-16,2 2-720,0-1-2,-128 0 1,-1-48 16,2-1-592,-16 1 0,-128 0 0,2-32 0,8 6 0,15-8-6,-96-15 8,6-32 0,0 0 0,0 0 0,0 16-10,-8 112-16,10 8 32,0 0 0,0 0 0,0 0 16,0 0-320,-16 0 0,-64 0 0,0-16 0,0 0 0,15 10-10,-304-15 2,2-176 0,3 0 192,0 2 1,-192 16 3,1 0-16,1 3 0,0-1 0,0 0 6,3 0 15,0-2 0,-15 1-1,0 0 2,-2 0 0,-2 2 0,16 1 3,0-16 0,-3 0 0,1-2-176,0 3 2,176 31 4,1-1952-31,-1-1-288,0 2 0,-48 0-2,-2-15776 0</inkml:trace>
  <inkml:trace contextRef="#ctx0" brushRef="#br0">18293 3947 32255,'-18293'-3947'0,"21157"3947"0,0-2288 16,0 0-576,-16-1 12,0 0 1,-12 1616 0,3 16 224,16-3-16,32-16 8,17 16 0,0 1-1296,0 0 0,-256 0 2,-2-48 0,-1 1-16,15-1-1,-272-15 0,1 0 0,-1 2 0,0-1 3,0 16-1,2 0-16,-3 4 128,0-4-3,-128 0-3,3 0 15,-1-3 128,-15-4 7,-128 0-3,1 0 0,-1 0 0,16-4-1,0-16-1,2 0 0,-3-2 0,0-4-1,0 31-1,-6-352-31,-6-4-176,0-2-5,-48 0 0</inkml:trace>
  <inkml:trace contextRef="#ctx0" brushRef="#br0">18953 2925 9215,'-18953'-2925'0,"19353"2925"0,0 96 0,0 0-496,0 0 0,0 15 0,0 0-15,0 0 0,0 0 0,5888 0 0,0 1088 16,0 0 224,-16 0 0,32 0 0,0-5264 0,0 0-1072,15 0 0,-192-15 0,0-64 0,0 0-512,0 0 0,-128 16 0,0 0-16,-6 18 0,0-1 6,0 0 1,5 0 16,-1 11 0,-16 1 5,0 0-1,4 144 0,-1 9 0,15-1 2,0-15-1,-1 0 0,-3 0 0,0 1-1,0 16-1,0 0-16,1-2 0,0 0-6,-144 0 2,1 0 16,2-1 0,-16 3-5,0 0 0,-3 0 0,2-2 0,0 2-8,0 15 1,-3 0 1,1-2-752,-16 2-6,-80 0 4,-7 0 0,-1-4-10080,0-6-10,-2016 0 0</inkml:trace>
  <inkml:trace contextRef="#ctx0" brushRef="#br0">19232 3302 16575,'-19232'-3302'0,"19968"3302"0,0 160 0,0 0-720,0 0 0,-176 0-13,5 0 0,1-2 0,16-1 5,3984-16 3,-1 768 0,-1 1 160,0 1-2,16 15 1,5-3328-15,-1 2-688,0-1 2,-128 0 1,2-16 16,2 3-368,-16 0 2,-64 0 0,2-16 0,3 3 0,16 0-1,-176-16 2,1-144 0,2-3 192,0 1-1,-192 15 1,-4 144-15,4-3-144,0 1-3,0 0 2,-3 144 16,-8-10-144,-16 17 8,0 0-1,-5 0 0,0 0 0,0 0-6,128 0 1,-5-128 16,-1-2 128,-16 4-6,-128 15 0,-3 208-15,3-5-32,0-2-2,-16 0 1,-3 0 0,-1 0-32,0-2 1,-128 16-3,-3 192-16,0 2-64,0-4 0,-128 0-6,5 0 15,-3-2 144,-15-3-1,-144 0-1,5 0 0,-7-1 0,16-5 1,0-16-2,-1 0 0,-2 2 0,0-2 5,0 16-1,5 0-16,-1 5 0,0 1 3,0 0-1,7 128 15,-2 3-128,-15 2 2,0 0 0,4 0 0,1 3 144,16 0 0,-144-16 3,8 0 0,-1-3 0,0 5 3,0 16 0,-3 0-16,5 0 0,0 2-5,-384 0 1,0 32 15,0 0 0,-15 4-3,0 16-1,0-1648-16,2-13-336,0 0 0,-64 0 13,3-7712 15,1-3-1536,-15 0 0</inkml:trace>
  <inkml:trace contextRef="#ctx0" brushRef="#br0">19791 2490 19343,'-19791'-2490'0,"21519"2490"0,0-1392 0,1-13-336,0-1 13,0 15 0,0 2816-15,-3-11 512,0 3 11,80 0-8,-6 32 16,8 6-1232,-16-10-7,-240 0 10,7-48 0,-14 3-16,15-4 2,-1072-15 1,3-192 0,-3 5-64,0 1 8,0 16 0,3-384-16,0 3-192,0 1 5,160 0-1,2-160 16,0 0 0,-16 1-2,0 0-3,3 0 0,3-3 0,15 2-1,256-15 5,-4-32 0,1-4-16,0 4-4,0 16 3,-6-16-16,1 1 0,0 2-14,0 0 8,10 0 16,2-2-192,-16 3-3,128 0 3,-2-128 0,3-6 0,15 0-5,192-15 4,-5-48 0,1-8-16,0 5-6,0 0 1,-7 16 0,2-3 0,16 4 0,0-16 0,-3 0 0,1 0-144,0 0-2,0 15-3,-3 0-15,-2 5 128,0-3-2,-128 0 0,7-144 16,-2 1 144,-16 0 2,-208 0-2,3 32 0,-5 5 16,16-2 6,0-16-2,6 0 0,-6 4 160,0-10 8,0 15 0,0 0-15,0 0-128,0 0 0,128 0 0,0 144 16,0 0-16,-16 0 0,-128 0-12,16 384 0,0 1-48,16-1-1,0-16-3,12 0 0,-4 2-176,0 1 5,-32 15 0,4-128-15,-2 1 192,0-3 5,-64 0-2,0-128 0,-1 5 176,0-2 4,-176 16 0,1 192-16,-1 11-192,0 1 3,192 15-2,9-192-15,-2 7 144,0-1 5,-144 16 0,3 0-16,-1 4 144,0 1-3,-144 0-3,1 160 0,-1 0-160,0 1-2,160 16 2,2-160-16,-1-5 0,0-1-7,144 0 4,-1-144 15,2-5 0,-15 6-6,144 0 4,-2-144 0,3-8 0,16 4-7,0-16 2,-6 0 0,1-11 0,0 5-2,0 16 1,-6-192-16,2-6-64,0 3-7,0 0 0,-16 0 31,0 0-480,-31 0 0,-96 0 0,0-32 0,14-7 0,15 1-9,-1168-15 1,-8-224 0,0-8-48,0 3-8,-16 16 0,-2-560-16,2 1-128,0 3 1,0 0 2,3-5120 0,0-4-1024,0 0 0</inkml:trace>
  <inkml:trace contextRef="#ctx0" brushRef="#br0">19648 3866 14271,'-19648'-3866'0,"20288"3866"0,0 128 0,5-13-624,0-5 13,-144 0 0,0 0 0,0 0 0,0 0 0,2656 0 0,0 496 15,0 0 112,-15-8 8,0 0-2,5-960 0,2-1-208,16 0 3,-48-16 0,3 0 0,0 2-1008,0 0 5,-208 15-2,-3-32-15,1 2-16,0-1 2,-16 0 2,-1-16 16,2 3 0,-16-1 1,0 0 1,0-208 0,3-1-32,16 3 1,-16-16 4,-5 0 0,1 4-192,0 2-11,-48 15-1,-4 0-15,2-3 0,0 2-4,-80 0-10,-6-32 16,14 7 0,-16-14-7,0 0 16,-4-144 0,0-4 192,16-1-1,-192-16-3,-7 192 0,1-7 0,0 2-2,0 15 1,-8 0-15,-2 1 0,0-4 0,48 0 0,-1 16 16,-2-1 0,-16-4 2,0 0-4,3-256 0,-3 0 0,15 0 2,0-15-3,1 0 0,-2-1 128,0-1 6,0 0 0,3-128 0,-1 4 192,16 2 1,-64-16-1,3-128 0,-1 2 176,16-1 5,-176-16 11,3 0 0,-10 2 0,0-1 1,0 0 11,-3 0 15,-11 8-176,-15 3 0,-144 0 0,0-16 0,1 5-16,32 2 3,-368-32 2,-3-80 0,2 3-16,0-1 0,0 15 2,0-544-15,3 1-112,0 2-2,-32 0 1,1 0 16,2 2-2096,-16 2-2,-432 0 0</inkml:trace>
  <inkml:trace contextRef="#ctx0" brushRef="#br0">20251 4114 20271,'-20251'-4114'0,"22043"4114"0,0-1424 0,0 0-368,0 0 0,0 0 0,0 5024 0,0 0 928,15 0 0,192-15 5,16 48 0,-5-16-4912,0 8 15,-960 16 0,-2-320-16,2 0 160,0-10-13,-160 0 8,12 0 16,-8-12 0,-16 5 20,0 0-2,-3 0 0,-5 3 0,15-4 0,-160-15-5,6 160 16,-5-2-640,-16-7 8,-48 0-6,0 0 0,-5 1 0,16-6-3,128-16 0,1 32 0,-1-1 0,0-1-3,0 15 0,-6-1456-15,0-2-272,0-1-6,-64 0 0</inkml:trace>
  <inkml:trace contextRef="#ctx0" brushRef="#br0">20686 2726 11967,'-20686'-2726'0,"21214"2726"0,0 112 0,0 0-512,0 0 0,-128 0 0,0 0 0,0 0 0,15 0 0,4352-15 0,0 848 0,0 0 176,0 0 0,16 16 0,0-3648-16,10 8-720,0-10-8,-160 0 8,13-32 15,0 8-192,-15-2 0,-64 0-2,1 0 0,-1 4 0,16 2 9,-160-16-4,2-32 0,-1 1-16,0-1 9,0 16-3,0-112-16,1 6-32,0 2 0,0 0-4,3 0 0,-3 3-32,0 0-3,0 15 0,0 0-15,0-1 0,0 0-2,-192 0 0,0 176 16,1-5-176,-16 1 2,160 0 1,-2-160 0,2-6 0,16-1-2,0-16 4,-3 0 0,2-8 0,0-2-5,0 15 0,-3 0-15,3-5 0,0 1-3,-144 0-4,-13-112 16,0 0-32,-16 0 0,0 15 0,0-1984-15,0 0-400,0 0 0,-80 0 14,-5-11648 0</inkml:trace>
  <inkml:trace contextRef="#ctx0" brushRef="#br0">21083 3228 18431,'-21083'-3228'0,"21899"3228"-12,13 160 0,1-5-784,0 0-1,-192 0 0,-3 0 0,1 1 0,16 0 2,4512-16 10,-7 864 0,0 0 160,0-11 9,32 15 11,-9-3968-15,-8 8-816,0 8-8,-144 0-8,13-48 16,2-2-592,-16 1 2,0 0 2,0 0 0,-1 2 0,16 1 1,0-16 0,1 0 0,3 4 0,0-2 2,0 15 1,-3 0-15,1 3 0,0 0-1,0 0 1,-1 0 16,3-3 0,-16 2 1,0 0-1,-1 0 0,0-2 0,15-5-16,176-15 11,8 16 0,2 0 0,0-2 0,0 16-11,-8-16-16,16 0 0,0-1-2,0 0-1,-1 0 16,0-2-16,-16-1-3,0 0 0,-6 0 0,-2-1 0,0 2-4,16 0 0,-2 0 15,-2-1 0,-15 0-1,0 0-1,-1-48 16,0 0 0,-16-2-1,0 0-2,0 0 0,1 1-128,0-3 0,0 16-2,0 144-16,-2-1-144,0-3-3,0 0-2,7 144 15,-1-3-144,-15-1 3,0 0-1,1 144 0,0 0-144,16-3 7,0-16 0,2 144 0,-2 3-144,0-3 2,160 15 1,-1-160-15,1 7 160,0-1 0,-160 0 1,4 0 16,0 0 0,-16 1 3,0 0-2,-2-288 0,2 3 16,16 1 1,0-16 4,-1 0 15,1 4-304,-15 7-12,-48 0-6,12-16 0,1 0 0,16 5-12,-384-16 0,0-64 0,0 0-32,0 1 12,0 16-1,-12-2464-16,7 12-512,0 0 0</inkml:trace>
  <inkml:trace contextRef="#ctx0" brushRef="#br0">21229 2347 31727,'-21229'-2347'0,"22637"2347"0,0 288 0,0 0-1360,0 0 0,-336 16 0,0 0-16,0 0 0,0 0 0,1264 0 0,0 176 16,0 0 32,-16 0 0,16 0 0,0-864 0,14 7-176,15 1-6,-48-15 2,6 0 0,2-1-272,0 4 2,-128 16 3,6 128-16,1 4-128,0 2 3,224 0 1,3-32 16,1 0-16,-16-2 5,0 0-2,3 112 0,-1 2 32,15-4 3,0-15 1,1 0 0,-6 1-64,0 1 6,-16 0-2,5 0 0,0-2 0,16-3 3,48-16 0,2 16 0,-1 0 0,0 0 6,0 15-3,7 16-15,-1 5 0,0-1 3,0 0-2,-4 0 16,-2-4-112,-16-3 3,-16 0-2,0 0 0,-4 2 0,16-7-1,-64-16-3,-2 0 0,-2 1-128,0-1-5,192 15-4,-1-192-15,-2-2 128,0-7-4,-128 0-4,-4 0 16,-2-4 0,-16-4-1,-336 0-1,-8 48 0,-4-2 16,31-1 4,-2400-31-5,-3-464 0</inkml:trace>
  <inkml:trace contextRef="#ctx0" brushRef="#br0">22079 3273 1839,'-22079'-3273'0,"22079"3273"0,0 160 0,0 0-160,0 0 0,0 15 0,0 0-15,0 0 0,0 0 0,3920 0 0,0 752 16,0 0 160,-16 0 0,32 0 0,0-2736 0,0 0-528,0 0 0,-128 0 0,0 0 15,0 0-368,-15 0 0,-64 16 0,0-16-16,0 0 0,0 0 0,-112 0 0,0-16 16,0 0-16,-16 0 0,0 0 0,0-224 0,0 0-32,0 0 0,-16 0 0,0 0 15,26 5-384,-15-26-5,-80 0 14,3-16 0,1-3 0,16-1 0,240-16 5,0 32 0,1 0 16,0 1 0,0 16-2,-3-32-16,2-2-16,0-2 2,0 0 0,-2 0 15,0 4-160,-15 2-3,-16 0 2,0-16 0,-1 0 0,16-2 1,-176-16-3,-2 128 0,2 2-128,0-1 2,128 15 0,-3-128-15,-2 3 0,0-3 1,0 0-1,0 0 16,-12 0 0,-16 13-2,-176 0-13,2 16 0,0 0 0,31 13 0,-576-31-13,0-112 0,0 0-32,0 0 0,0 16 0,0-1520-16,0 0-304,0 0 0,-64 0 0</inkml:trace>
  <inkml:trace contextRef="#ctx0" brushRef="#br0">22129 3617 28671,'-22129'-3633'3,"23409"3633"16,-3 256 0,-10 5-1232,16 10-5,-304-16-9,3 0 0,9-3 0,0 0 0,880 0 0,0 112 15,0 0 32,-15 0 0,0 0 0,0-560 0,0 0-96,16 0 0,-32-16 0,0 0 0,0 0-112,0 0 0,-32 0 0,0 0 0,0 0 0,16 0 0,-32-16 0,0-16 15,0 0 0,-15 0 0,0 0 0,0 240 0,0 0 32,0 0 0,16 16 0,0 0-16,0 0 48,0 0 0,16 0 0,0 0 0,0 0 0,16 0 0,-80-16 0,0-16 0,0 0 0,0 0 0,0 15 0,0-80-15,0 0 0,0 0 0,-16 0 16,8 0 16,0-3-96,-16 0-2,-16 0-2,-3 0 0,5 0 0,15 1 0,-192-15-1,0 176 0,-3 0-176,0 3 0,160 16 2,0-160-16,3 0 128,0 0-5,-128 0 0,2 128 16,0 0-128,-16-1 3,0 0-4,-2 0 0,2-1 0,15 0-2,0-15-3,2 0 0,1 0 0,0 0-2,128 16-1,3-128-16,-2 1 192,0-2-1,-192 0 1,-1 192 16,-3 3-192,-16 1 0,0 0 0,0 0 0,-13 0 0,0 13 0,0 15-13,0 0-15,0 0 0,0 13 3,0 0-13,-3 0 0,13 3 0,16-13-3,0-16 11,5 0 15,-11-5-192,-15 0 0,48 0 10,5 0 0,-10-5 0,16 0 0,-416 0 0,0-80-16,0 0 0,0 0 0,-16 0 0,0-1680 0,0 0-336,0 0 0,-64 0 0</inkml:trace>
  <inkml:trace contextRef="#ctx0" brushRef="#br0">23257 2586 25679,'-23257'-2586'0,"24393"2586"0,0 240 0,0 0-1104,0 0 0,-272 0 0,0 0 0,0 0 0,15 0 0,1520-15 0,0 240 0,0 0 48,0 0 0,16 0 0,0-736 0,0 0-160,16-10 7,-32-16 10,-7 0 15,-8 9-416,-15 2 1,-96 0 0,-2 0 0,1 5-16,0 0-2,-208 16 0,2-32-16,2 6-128,0-2-1,192 16-1,3-16-16,-2 3-16,0-2 0,0 0 0,5 0 0,-2 8 16,0 0 0,0 15-5,6 0-15,1 4 0,16 0 1,-16-16-4,8 0 0,-2 5 0,0 1 0,0 0 0,1-160 0,2 4 0,16 1-2,0-16-1,2 0 0,1 0 0,0 2-5,0 15 2,0 0-15,3-3 192,0 1-5,-16 0 4,-3 0 16,4-7 0,-16 0-1,0 0 4,-10-176 0,3-3 160,15 1-5,-160-15 2,-3 160 0,2-7-160,0 3-4,0 16 1,-4 144-16,2-4-144,0 2-4,0 0 4,-4 0 16,2-2 0,-16 0-5,128 0 1,-3-128 0,-1-5 176,15 1-3,-176-15 1,0 192 0,-2-5-192,0-1 3,192 0-4,-3-192 0,-2-1 192,16-2 4,-64-16-2,-1 0 0,-5-2 0,0-2 0,0 16-1,5 64-16,-5-2 0,0-3-3,0 0-4,-1 0 15,-4-1 64,-15-2 1,0 0-1,-1 16 0,-1 4 0,16-1 1,-80-16-1,2-32 0,-3 7 0,0 3 1,0 15-1,4-16-15,0 4 0,0-1 0,0 0 3,7 0 16,-2-3-16,-16 2 1,-128 0 2,3 192 0,1 5-64,16 0 2,-128-16 0,1 0 0,1 1 0,0 2-1,0 15 2,5 0-15,0-5-272,0 2 3,64 0 1,2 16 32,0 2-224,-32 2-3,-32 0 0,1-16 0,3-13 0,15-2 13,-416-15 2,0-80 0,0-2 0,0 2 2,-16 0-2,-13-1456 0,4 16-304,16 1-3,-48-16 2,1-7008 0,-7-14-1408,0 0 0</inkml:trace>
  <inkml:trace contextRef="#ctx0" brushRef="#br0">23390 3880 6447,'-23390'-3880'0,"23966"3880"0,0-576 15,0 0 0,-15 0 0,0 0 0,0 5520 0,0 0 1008,16 0 0,192-16 0,0 32 0,0 0-4608,0 0 0,-928 16 0,0-176-16,0 0-32,0 0 0,-352 0 0,0-64 15,0 0-16,-15 0 0,0 0 0,0 32 0,0 0 0,16 0 0,0-16 0,0 0 0,0 0-304,0 0 0,-64 0 0,0-16 0,0 0 0,16-4 10,-224-16 4,-10 0 0,0 0 0,0 0 0,0 31 0,0-320-31,0 0-128,0 0 0,0 0 0,0-16 15,0 0-2192,-15 0 0,-432 0 0,0-96 0</inkml:trace>
  <inkml:trace contextRef="#ctx0" brushRef="#br0">23740 2678 14159,'-23740'-2678'0,"24364"2678"0,0 144 0,0 0-624,0 0 0,-144 15 0,0 0-15,0 0 0,0 0 0,2192 0 0,0 416 16,0 0 80,-16 0 0,0 0 0,0-464 0,0 0-112,16 0 0,0-16 0,0-16 0,0 0-944,0 0 0,-192 15 8,14-48-15,-8-14 0,0 7 15,-384 0-1,-1-80 16,-1 2 0,-16 1 0,-16 0 1,2-208 0,-2 1-32,16-1 4,-16-16 1,1 0 0,0 5-32,0-2 3,0 0-3,1 0 0,0 6 0,15 0 3,128-15-1,3 32 0,-4 3 0,0 0 5,0 16-1,1 80-16,-3 7 0,0 0-3,16 0-1,-2 0 15,1 2-144,-15 1-2,-16 0 1,-1-16 0,1-2 0,16-2-5,-224-16 1,2 144 0,1-5-144,0 1-5,128 16 0,0-128-16,2-3 0,0 1-8,144 0 1,0-144 15,1-5 0,-15 0-3,0 0-2,-2 0 0,2-6 128,16 0-13,-128-16 0,12 0 0,0-12 0,0 0 0,0 31 0,0-448-31,0 0-48,0 0 0,-16 0 0,0 0 16,0 0-1792,-16 0 0,-384 0 3,-12-64 0</inkml:trace>
  <inkml:trace contextRef="#ctx0" brushRef="#br0">24154 2811 26655,'-24154'-2825'2,"25338"2825"14,-2 240 0,0 0-1136,0 0 0,-288 16-10,3 0-16,10-3 0,0 0 0,1280 0 0,0 208 0,0 0 48,0 0 0,0 15 0,0-896-15,0 0-160,0-1 13,-32 0 1,-13-16 16,6 16 32,-16 2-3,16 0-2,3 0 0,2-2 0,15 0 1,96-15 0,1 0 0,0 4 16,0-1 0,0 16-1,1-256-16,-1 3-48,0-3 1,-16 0-2,3 0 16,-2 5-80,-16-3-1,0 0-1,5-16 0,-2 3 0,15-3 1,-48-15-4,-3-128 0,-1 1 192,0-1-1,-64 16-1,-1-128-16,-1 0 192,0-1-5,-192 0 1,0 192 16,0-6-192,-16 3-4,0 0 1,-4 0 0,4-2 0,15 1-3,128-15 10,-13-128 0,0 0 128,0 0 0,-128 16 0,0 128-16,0 0-128,0 0 0,128 0 0,0-128 15,0 0 192,-15 0 0,-32 0 17,0-16 0,-3-5 0,16 0 2,-16-16 1,-2 0 0,1 0 0,0 0 0,0 16 0,-3-128-16,3 0 160,0 1 0,-160 0 0,2 160 0,4 1-160,0-3-3,128 15-1,3-128-15,2-1 128,0 1-1,-128 16 1,-1 0-16,1 0 0,0 3-3,0 0-1,2 0 0,3-1 128,16 1 0,-128-16 1,-1 128 0,0-2-128,0-2 2,0 15 1,1 0-15,-1-1 0,0 1 3,0 0-2,0 0 16,0 2 0,-16-4 2,0 0-1,1 0 0,-1 0 0,15-4-2,-128-15-1,5 128 0,-4-1-128,0 1-3,128 16-15,4-160-16,0 0 160,16 0 0,-512-16 0,0 0 0,0 0 0,0 0 0,0 15 0,0-288-15,0 0-64,0 0 0,-16 0 0,0-10400 16,0 0-2096,-16 0 0</inkml:trace>
  <inkml:trace contextRef="#ctx0" brushRef="#br0">24414 2816 19343,'-24414'-2816'0,"26142"2816"0,0-1392 0,0 0-336,0 0 0,0 15-6,-8 3040-15,6 8 544,0-7-8,96 0 7,8 32 16,-6-8-2128,-16 6 8,-432 0 0,0-64 0,0 0-32,15 0 0,-560-15 0,0-112 0,0 0-32,0 0 0,0 16 0,0-16-16,0 0 0,0 0 0,0 0 0,0 0 16,0 0 0,-16 0 0,0 0 0,0 0 0,0 0 0,15 6 16,112-15-1,5 32 0,-2 1 0,0 1 4,0 0-3,3-48 0,-1 4-16,16 0 6,0-16-1,4 0 0,-1 5-16,0-1 5,0 16 0,5 0-16,-1 3 0,0 3 0,-96 0-2,7-32 15,-5-1 0,-15-1 2,0 0 1,-3-128 0,0-2-16,16 0 2,-128-16 2,-2 192 0,0-6-192,0 1-2,0 15 0,-6 128-15,2-2-128,0 0-1,0 0-1,-3 0 16,1 1 0,-16 2-4,0 0-1,-5-176 0,0-7-80,16 1-5,0-16-1,-3-16 15,0-5-1632,-15 2-16,-320 0 0,0-64 0,0 0-15568,0 0 0</inkml:trace>
  <inkml:trace contextRef="#ctx0" brushRef="#br0">23337 3919 10127,'-23337'-3919'0,"24233"3935"0,0-704-16,0 0-192,0 0 0,0 15 0,0 3344-15,0 0 640,0 0 0,128 0 0,0 32 0,-9 0-2672,0 9 0,-512 16 0,0-128-16,-11 0 0,16 1 0,-480-16 10,0-96 0,-11 3 0,0 11-3,-16 0-12,0-80 0,12 0-16,15-11 0,0-15 11,0 0 0,0 0 304,0 0 0,64 16-8,0 16-16,8 0 0,0 0 0,352 0 0,0 64 15,0 0 16,-15 0 0,0 0 0,0-432 0,0 0-80,16 0 0,0-16 0,0-16 0,0 0-176,0 0 0,-16 16 0,0-16-16,0 0 0,0 0 0,-96 0 0,0-128 15,0 0 176,-15 0 0,-176 0 0,0 192 0,0 0-192,16 0 0,192-16 0,0-192 0,0 0 192,0 0 0,-64 16 0,0 0-16,0 0-128,0 0 0,240 0 0,0-64 15,-8 9-16,-15 8-9,0 0 0,0 32 0,0 0 0,16-5 12,0-16 5,-12 0 0,0 14-64,0 0-14,-128 15 4,13 192-15,-4-13-64,0 6 13,-128 0-6,-13 0 0,0 0 0,0 6 13,128 16 2,-5-128-16,-8-8 0,16 0 0,0-16 0,0 0 0,0 0 0,0 0 0,0 0 0,0 0 0,0 0 0,15 0 0,144-15 0,0-144 0,10 8 160,0-10-8,-160 16 0,0 224-16,0 0-48,0 0 0,-16 0 0,0 0 16,0 0-160,-16-3-10,160 0 0,-1-160 0,-2 0 160,15 0 1,-160-15 5,10 0 0,0 0 0,0-3-11,0 16-2,3-128-16,5 8 128,0 0 0,0 0 0,0 0 15,0 0 0,-15 0 0,-144 0 0,0 144 0,0 0 0,16 0 0,-128-16 0,0 128 0,0 0 0,0 0 0,0 16 0,0-160-16,0 0 160,0 0 0,-128 0 0,0 128 15,0 0 0,-15 0 0,-160 0 0,0 160 0,0 0 0,16 0 0,0-16 0,0 0 0,0 0 0,0 0 0,0 16 0,0 0-16,0 0-128,0 0 0,128 0 0,0 0 0,0 0 0,15 0 0,0-15 0,0-128 0,0 0 128,16 0 0,-1872-16 0,0-320 0,0 0-64,0 0 0</inkml:trace>
  <inkml:trace contextRef="#ctx0" brushRef="#br0">12728 2869 16463,'-12728'-2869'0,"13448"2869"0,0 176 0,0 0-720,0 0 0,-176 0 0,0 0 0,0 0 0,15 0 0,992-15 0,0 160 0,0 0 48,0 0 0,0 16-2,-3-432-16,-7 6-96,0-4 0,-16 0 13,-3 0 16,0 0-208,-16-10 6,-32 0 10,-6-16 0,0 0 0,15 0 0,192-15 0,0 48 0,-9 7 0,0 9-7,0 16 0,0 288-16,0 0 64,0 0 0,16 0 0,0 0 15,0 0-96,-15 9 8,-16 0 2,-3 0 0,2 0 0,16 2-2,-96-16 1,2-32 0,3-2 0,0-1 0,0 16-2,-3-288-16,1 2-64,0 3 4,-16 0-3,0 0 0,1 1-272,15 1 1,-128-15-1,2 128 0,0 2-128,0-4 0,0 0 0,2 0 16,-1 4 0,-16 0 3,0 0 0,-1 128 0,0 4-128,16-4-3,0-16 1,2 128 0,0-1-128,0 1 1,0 15 0,-1 144-15,0 1-144,0-1 1,0 0 0,-2 128 16,-1 1-128,-16-2-1,0 0-3,1 128 0,0-1-128,15-4 7,160-15-2,-2-160 0,-3 2 192,0-3 5,-64 16-3,-2-128-16,-2 5 192,0-1-2,-192 0-1,4 176 16,-2 1-176,-16-1-3,160 0 2,0-160 0,-3-5 192,15-4 3,-192-15 1,-1 192 0,-4-2-192,0 0-2,0 16 1,1 0-16,-3-5 128,0 0-2,-128 0 2,-3 128 16,2-5-128,-16 1 0,128 0 2,0 80 0,2-3 16,0 2-5,0 0 1,0 0 15,1-5 112,-15 2-2,32 0 0,3 0 0,4-1 0,16 9-3,-48-16-10,1 0 0,10-1 0,0 0 0,0 15-8,0-64-15,8 0-32,0 0 0,0 0 0,0 0 16,0 0-64,-16 0 0,-16 0 0,0 0 0,0 0 0,16 0 0,0-16 0,0 0 0,0 0 0,0 0 0,0 15 0,0 0-15,0 0 0,0 0 0,0 0 0,0 0 16,5-12-144,-16 3 2,160 0 2,2-160 0,1 2 160,16 2-2,-160-16 1,4 0 0,1 0 0,0 1 4,0 15 3,-5 0-15,0 1 0,0 0 4,0 0 2,-1 0 16,2 1 0,-16 1 1,0 0-2,-1 0 0,1 7 0,15-1-2,0-15-3,0 0 0,-1-2 0,0 0 2,0 16-1,-1 0-16,-1 0 0,0 0-1,0 0-1,-2 0 0,-1 1 0,0 2 0,0 16-1,-2 0-16,1-2 0,0 0-1,0 0 0,0 0 15,-2-2 0,-15-1 2,0 0-13,3 0 0,15-5 0,16-15 5,144-16 13,-5-144 0,-13 5 0,0 12-6,0 16-12,6 0-16,0 0 128,0 0 0,-128 0 0,0 0 15,0 0-128,-15 0 0,128 0 0,0-256 0,0 0 48,16 0 0,0-16 0,0 0 15,0 0-384,-15 0 0,-80 0 0,0-16 16,0 0 0,-16 0 0,-1648 0 0,0-336 0,0 0-64,0 0 0,-13632 0 0</inkml:trace>
  <inkml:trace contextRef="#ctx0" brushRef="#br0">13540 4020 33167,'-13540'-4020'0,"15012"4020"0,0 304 0,0 0-1424,0 0 0,-352 0 0,0 0 0,0 0 0,16 0 0,1408-16 0,0 192 0,0 0 64,0 0 0,0 0 0,0-928 0,0 13-176,16-2 3,-48-16 2,-4 0 0,0 0-320,0 0-12,-192 15 2,17 192-15,1-5-192,0-1 0,0 0-2,-12 0 16,0 16 0,-16 0-3,0 0 0,-13 0 0,-2 15 0,15-1-2,0-15 3,-13 0 0,-3 12-176,0 3-12,-144 16 0,0-16-16,0 0-16,16-5 8,-1632-16 5,-8-336 0,0 0-64,0 0 0</inkml:trace>
  <inkml:trace contextRef="#ctx0" brushRef="#br0">4349 16066 13823,'-4349'-16066'0,"5565"16066"0,0-960 0,0 0-256,0 0 0,0 0 0,0 2240 0,0 0 384,16 0 0,96-16 0,0 16 0,0 0-784,0 0 0,-160 15 0,0-16-15,-9 5-16,0 9-5,-736 0-12,3-160 16,12-3-32,-16-13 8,0 0 2,0-320 0,-2 0-64,15 1 0,0-15 0,5-16 0,1 0-32,0-2 3,0 16-3,3 0-16,2 2 0,0 1 3,-112 0-2,2-32 16,-2 6 0,-16-1 0,0 0 1,2-48 0,-3 6-16,0-1 5,0 15-1,0 0-15,1 5 16,0 0 1,0 0 0,-1 0 0,2 8 0,16 3 3,128-16-2,0 32 0,1 0 0,0 1 0,0 16 0,0 16-16,3-4 16,0 0 1,0 0 5,-2 0 15,3-1-112,-15 4-7,-32 0 2,2 0 0,6-2 0,16 2-3,-256-16 4,0 0 0,3-2 0,0 5-4,0 15 1,-2 0-15,4-5 0,0 3 0,0 0 5,0 0 16,3-3 0,-16 4-3,0 0-1,-2 0 0,2-2 0,16-2 1,0-16 0,-3-144 0,1 0 144,0-1-1,0 15 1,-1-304-15,4-2 32,0 3-4,0 0 2,3 0 16,2-5-1888,0 4-6,-368-16 5,0-80 0</inkml:trace>
  <inkml:trace contextRef="#ctx0" brushRef="#br0">6387 15673 22799,'-6387'-15673'0,"7395"15673"0,0 208 0,0 0-960,0 0 0,-256 0-5,10 0 0,5-10 0,16 0 0,816-16 0,0 112 0,0 0 32,0 0 0,0 16 0,0-176-16,0 0-16,0 0 0,-16 0 0,0 0 15,-3 12-240,-15 3-12,-64 0-5,12 0 0,5-12 0,16 0 0,320-16-3,13 48 0,-2-2 16,0 5-11,0 15-4,9 48-15,0 3 16,0 0 0,0 0-1,1 0 16,2-1-320,-16-2 4,-64 0-2,0-16 0,1 1 0,16-2 7,-176-16 0,4-16 0,0 5-16,0-5 4,0 15-3,3-48-15,0 10-16,0-2 11,0 0 1,5 0 16,-7 6-64,-16-4 5,-16 0-4,2 0 0,0 6 0,0-2 5,-16 0-1,5 0 16,-3 6 0,-16-1 0,0 0 1,-2 80 0,-1-1 16,15-1 3,0-15 3,-1 0 0,2 1 64,0 3-6,16 16-1,-5 0-16,1-5 0,0-1 0,-112 0-1,-3-32 15,-3 0 0,-15 2-5,0 0 1,0-160 0,2-7 0,16-2-2,0-16 2,-6 128 0,3-4-128,0 2 0,0 16 1,-4 0-16,2-7 0,0 5-2,0 0 1,-8 0 15,2-2 0,-15 0-4,0 0 5,-7-144 0,3-2-64,16 0-6,-16-16 3,-6 0 16,5-10-608,-16 0 0,-112 0 0,0-16 0,0 0-16,15 0 0,-688-15 11,-10-128 0,2-9-16,0 2-8,-8864 16 2,-7-1760-16</inkml:trace>
  <inkml:trace contextRef="#ctx0" brushRef="#br0">6270 16789 28271,'-6270'-16789'0,"7518"16789"0,0 272 0,0 0-1216,0 0 0,-304 16 0,0 0-16,0 0 0,0 0 0,496 0 0,0 32 15,0 0 16,-15 0 0,0 0 0,0-304 0,0 0-64,16 0 0,-16-16 11,-8 0 0,-11 8 256,0 0 0,48 16 0,0 16-16,0 0 0,0 0 0,416 0 0,0 64 15,0 0 32,-15 0 0,0 0 13,-2-32 0,-13 2 0,16 0 0,0-16 0,0 0 0,0 0-224,0 18 0,-48 15-4,2-16-15,-14-2 0,0 18 0,-240 0-2,0-48 16,3 0-16,-16 4-2,0 0 2,-1-128 0,3 0-32,16-4-1,0-16 1,-1 0 0,8 1-208,0-1 0,176 0 1,-2-176 0,3 0 160,15-1 1,-160-15-1,-2 0 0,-1-1 0,0 3-1,0 16-1,1 128-16,-1 0-128,0-2 0,0 0-3,3 128 16,-2-2-128,-16-3 3,0 0-5,-1 0 0,-1 2 0,15-2 1,0-15 0,-1 0 0,-2 3 0,0-14 0,0 16 0,0-304-16,17-3-32,0-17 3,-16 0 0,0 0 31,12 0-608,-31-12 0,-128 0 0,0-32 0,0 0 0,16 0 0,-272-16 0,0-48 0,0 0-16,0 0 0,0 15 0,0-1616-15,0 0-336,0 0 0</inkml:trace>
  <inkml:trace contextRef="#ctx0" brushRef="#br0">6471 16703 8287,'-6471'-16703'0,"7207"16703"0,0-592 15,0 0-144,-15 0 0,0 0 0,0 5424 0,0 0 1040,16 0 0,224-16 0,0 32 0,0 0-4864,0 0 0,-992 15 0,0-192-15,0 0-32,0 0 0,-480 0 0,0-160 16,0 0 0,-16 0 0,144 0-2,15 352 0,1 1 64,16-1 2,16-16 0,3 0 0,1 7 368,0-2 5,80 0-1,7 0 0,1 1 16,15-3 4,-208-15 1,7-64 16,0 2 0,-16-1 2,0 0-4,5-336 0,4-3-80,0 1 3,-16 16 0,0 0-16,-1 0-144,0 1 0,-16 0-2,-1-16 0,2-4 0,15-3 2,-160-15 0,-2 0 0,0-3 144,0 2-4,-144 16-2,3 0-16,0-6 128,0 0-5,-128 0 3,-1 0 15,-3-3 0,-15 2-4,128 0 2,-2-128 0,1-6 0,16 0-5,0-16 1,-6 0 0,2 1 0,0 0-15,0 16 0,0 0-16,0 0 0,0 0 0,-192 0 0,0 64 31,0 0-576,-31 0 0,-128 0 7,-16 0 0,-1-7-16,16 2-7,-1488-16 0,-6-288 0,0-1-64,0 2-4,-13408 0 0</inkml:trace>
  <inkml:trace contextRef="#ctx0" brushRef="#br0">6376 17376 23951,'-6376'-17395'13,"8504"17395"9,-2-1696 16,2 0-432,-16 0-1,0 0 0,1 2016 0,8-11 320,15-8 8,64-15 8,-8 16 0,0 0-1440,0 0 0,-272 16 0,0-64-16,0 0-16,0 0 0,-240 0 0,0-32 15,0 0-16,-15 0 0,0 0 0,0 176 0,0 0 48,16 0 0,0-16 0,0 0 0,10-8 208,0 3 2,64 16-1,-1 0-16,4 1 0,0 2 1,-208 0 5,2-48 15,1 0 0,-15 5 1,0 0-1,-1-320 0,8 3-64,0 1 0,0 16 1,0-16-16,1 0-176,0 2 0,0 0 6,0 144 0,-2 0-144,16-2-2,0-16-3,2 0 0,-1-3 0,0-5 3,128 15-6,-3-128-15,0 3 0,0-3-2,0 0-1,-1 128 16,-3 3-128,-16-1-3,0 0-6,3 0 0,0-2 0,15-14 2,0-15 0,0-128 0,0 0 128,0 15 0,-192 32-15,0-432-32,0 0-80,0 0 0,-32 0 0,0 0 15,0 0-2176,-15 0 0,-432 0 0,0-96 0</inkml:trace>
  <inkml:trace contextRef="#ctx0" brushRef="#br0">4669 16846 19231,'-4669'-16846'0,"5517"16846"0,0 176 0,0 0-816,0-12 4,-208 0 12,-4 0 0,0 0 0,15-11 0,1312-15 11,0 224 0,-10-4 32,0 10 4,16 16 0,0-176-16,0 0-48,0 0 0,0 0 0,0 0 15,0 0-160,-15 0 0,-48 0 0,0 0 0,0 0 0,16 0 0,-432-16 0,0-80 0,0 0-32,0 0 0,0 16 15,7-208-16,3-2-32,0-1-2,-16 0 6,-2 0 15,2-1-32,-15-1 0,-16 0 2,-4 0 0,3 0 0,16 3 4,-16-16 3,-4 0 0,-1-6 0,0 0-1,0 16-2,-5 32-16,2 0 16,0 2-4,0 0 0,-1 0 15,1 1-80,-15 1-1,0 0 1,0-16 0,-1-3 0,16-1 0,-240-16-2,0 176 0,-2 3-176,0-1-3,160 15 1,3-160-15,-4 0 128,0-3 0,-128 0-4,2 128 16,1 3-128,-16-7-2,160 0-3,-1-160 0,-2 3 160,0 0 1,-160 0-3,-2 160 16,-3-1-160,-16-2 0,160 0 0,1-160 0,-4-4 128,15-4-2,-128-15-1,1 128 0,-6-1-128,0-2-1,192 16-5,-5-192-16,-2-1 192,0-2-1,-192 0-4,-1 0 16,-5-1-192,-16-2 1,192 0 1,1-336 0,0 2 48,15 1 0,16-15 4,4 0 0,-1 1 96,0 5 3,32 16 1,1 0-16,2 3 0,0 4 4,144 0 2,2 0 15,1-1 0,-15-1 8,0 0 1,-1 0 0,3 2 0,16-1-2,0-16 4,-2 128 0,8 7 64,0 0 0,0 16 0,0 16-16,0 0 0,0-9 0,0 0 9,0 0 15,0 0 0,-15 0 0,0 0 0,0-80 0,0 0 0,0-8 7,-128 0 8,-7 192 16,0 0-192,-16-5 16,176 16 0,1-176-16,2 3 160,0 1-3,-32 0 2,7-128 0,0 5 192,0 2 3,-64 15-1,2 0-15,1 11-128,0-2 8,192 0 0,6-64 16,3 4 0,-16-1 3,-128 0-2,6 192 0,0 2-64,15-2 8,-128-15 1,3 192 0,-1 2-192,0 0 2,192 16-1,1-192-16,2-1 0,0-1-4,0 0-1,-2 128 16,-2 2-128,-16 0-3,0 0 0,0 0 0,2-5 128,15 0-3,-128-15 1,-2 0 0,-2-6 0,0-1-4,128 16 0,-5-128-16,2-4-176,0 1-4,48 0 0,-2 0 31,-1-9-544,-31 2-1,-96 0 1,-5-32 0,3-4 0,0 2-6,-2304 16-1,-6-464-16,3-8-80,0 0 0</inkml:trace>
  <inkml:trace contextRef="#ctx0" brushRef="#br0">7593 17487 34559,'-7593'-17487'0,"9129"17487"0,0 304 0,0 0-1472,0 0 0,-368 15 0,0 0-15,6 14 0,0-6-14,464 0 6,15 32 16,1-4 0,-16-7-11,0 0 8,13 16 0,-2 0 0,16-6-13,0-16 7,14 0 0,-3-1-272,0 0 0,-48 15-4,3-16-15,0 3 0,0-2-1,128 0-1,3 16 0,-2 6 16,16-1-1,0-16-4,4-144 0,-1 1-48,0 0-3,0 0-2,5 0 15,-2-1-144,-15-1 0,0 0 0,-7 0 0,2 4 0,32-1-1,-1440-32 1,-3-320 0,-1-1-64,0-2-3,-14368 0 0</inkml:trace>
  <inkml:trace contextRef="#ctx0" brushRef="#br0">8239 16124 31727,'-8239'-16135'11,"9647"16135"11,-11 288 0,-11 12-1360,0 3 0,-336 16 0,1 0-16,1 3 0,0 4 2,1088 0 0,4 160 16,-2 2 32,-16 2 7,0 0 1,1-608 0,1 8-112,15 1 2,-32-15-2,6 0 0,0-1-208,0-1 1,-32 16-3,5-16-16,3 8 0,0-1 0,-16 0-2,8-16 15,-2 0 0,-15 0 0,0 0 0,0-240 0,0-2 144,0-2-1,-144 0-1,-2 128 16,0-6-128,-16 0 0,0 0-1,-5 144 0,4-5-144,16 0 0,0-16 2,-8-160 0,1-9 16,0 2-4,0 31 3,-9-2016-31,-2-7-400,0 2-11,-64 0 0,0-12480 0</inkml:trace>
  <inkml:trace contextRef="#ctx0" brushRef="#br0">8525 16691 38127,'-8525'-16717'12,"10205"16717"13,0 368 0,4 4-1648,0-4 0,-400 0 0,0 0 0,2 2 0,0 0-2,544 0 4,3 32 16,2-1 0,-16 2-2,0 0 0,4-576 0,0 0 0,15 1-3,0-15 2,6 0 0,0-2 0,0 0 3,0 16-3,-2 0-16,1 2 0,0 1 0,0 0-1,4 0 15,1-3 0,-15 1-4,0 0 0,3 0 0,3-4 160,16 2-3,-160-16-1,-1 192 0,1-3 0,0 3-5,0 16 3,0 0-16,2-5 0,0-13-3,-192 0 18,-3 0 15,1 0 0,-15 2-7,0 0 0,-6 128 0,1 0-128,16-1-5,0-16 2,-3 128 0,-2-5-128,0-1-4,0 16 0,-6 0-16,-1 2 128,0-3 0,-128 0-2,-1 0 15,-1-1 0,-15-1 2,0 0-1,0 0 0,-5 5 0,0-3-1,0 0-3,7 0 16,-3 2 0,-16-2 0,0 15-4,-2 144-15,-4-1-144,0-2 3,176 0-4,0-48 0,-5 3 0,0 0 2,0 16-3,1 32-16,-2 2 0,0-2 6,0 0 2,4 0 16,4-2-32,-16 1 8,0 0-2,3 0 0,4 5 0,15 1 0,0-15 3,3-128 0,2 2 192,0 3 3,-64 16 2,0-256-16,5-1-64,0-1 1,-16 0 2,0 0 31,2 0-304,-31 5-3,-48 0 1,3-16 0,2-5 0,16-5-11,-320-16 11,8-64 0,2-3 0,0 4-5,-16 15 4,0-1232-15,5-5-240,0 0-9,-48 0 6,-9-16 0,3-7 864,0 2-4,176 16 2,0 48-16</inkml:trace>
  <inkml:trace contextRef="#ctx0" brushRef="#br0">9018 16018 12895,'-9018'-16018'0,"10170"16018"0,0-928 0,0 0-224,0 0-13,0 16 0,13 3568-16,0 0 656,0-5-9,144 0 5,9 32 0,-10-12-1472,0 10 12,-304 15-13,-4-48-15,0 0-16,0 1 1,-1248 0-3,3-256 16,-1 0-48,-16 2 3,-16 15-2,2-496-15,0 3-112,0-2 3,0 0 2,2-16 0,0 0-368,0 1 6,128 16-1,5-128-16,2 2 0,0 3 1,0 0 1,2 0 16,0 0 0,-16 6-1,0 0 0,-6 0 0,6 0 176,15 3-4,-16-15 4,-2 0 0,4-3-160,0 3 1,128 16 2,-4-128-16,4-5 128,0 3 1,-128 0 2,-9 0 16,5-2 0,-16-3-6,0 0-2,-5 0 0,2-5 0,15 0-3,0-15 1,-8 0 0,1-2 0,0-1-3,0 16-1,-3 0-16,2 2 0,0-2-2,0 0-4,-1 0 0,-1 6 0,0-3 1,0 15-2,6 0-15,-4 0 0,0-4 3,-192 0-3,4 192 16,-1 6 0,-16-3 6,0 0-4,9 0 0,0 0 0,16 0 0,0-16 0,0 0 0,-3-12 192,0 3 12,-64 15 0,0 416-15,-9 0 80,0-1 4,16 0-1,0 0 16,-2 9-256,-16 0 2,-64 0-1,1 0 0,-2 6 0,16-1 5,-320-16-2,7 128 0,-2 5-128,0 0 2,0 15 1,4 0-15,-1 5 128,0 2 6,-128 0-1,2 0 16,3 3 144,-16-4 0,-144 0 0,8 192 0,0 2-192,15 0 4,0-15-1,7 0 0,-1 5 0,0-2 3,0 16-3,3 160-16,1-2-160,0-4 1,128 0-1,2-128 16,0 0 0,-16 2-3,0 0-1,4 128 0,2-7-128,15 4-6,0-15 1,-5 0 0,1-6 0,0 1-2,0 16 2,-8 0-16,3-4 0,0 1-4,0 0 3,-5 0 16,2-6 0,-16 3-5,0 0 0,-8 0 0,3-7-176,15 2-9,-208 1-1,0-32-16,4-13-16,0 0 0,0 0 0,0-704 0,0 0-144,0 13-9,-16 0 2,-11-16 15,1-4 224,-15 3-8,32 0 3,-10 16 16,4 1 0,-16 1-3,-1904 0 2,-2-384 0</inkml:trace>
  <inkml:trace contextRef="#ctx0" brushRef="#br0">9135 17389 32703,'-9135'-17405'19,"10591"17405"4,-6 288 0,1 3-1392,0 0 0,-352 0 0,-3 0 0,1 0 0,16 2 1,560-16 0,-4 32 0,8-10 16,0-6 14,0 16 6,-14-176-16,-8 10-48,0 8-10,0 0-8,16 0 15,1-3 0,-15 4 0,-16 0-2,-2 0 0,0 5 0,16 2 0,336-16 0,0 64 0,3 2 0,0 0-2,16 16 0,0-144-16,3 1-48,0 2-2,0 0 1,-2 0 15,-6-13-336,-15 10 11,-80 0-10,-11-16 0,14 6 0,16-14-6,-32-16 18,0 0 0,0-4 0,0-2-4,0 15-5,-2-128-15,2-5 192,0 0-2,-192 0-2,-4 192 16,0-3-192,-16-3-3,192 0 0,-4-192 0,0 2 192,16-3-3,-192-16-2,-3 160 0,-1 3-160,0-2-2,160 15-3,5-160-15,-1-3 192,0-2 2,-192 0 0,-1 192 16,-1 5-192,-16 1 2,192 0-1,0-192 0,1 8 192,16 1 0,-192-16-1,3 0 0,-2 5 144,0 8 8,-144 15-8,-8 0-15,8 8 144,0 0 0,-144 0 0,0 0 0,-10-1 0,0 10 1,0 16 0,0-240-16,-8 6 80,15 8-6,-640-15 0,0-128 0,-3 16-32,0 4 3,0 16 4,-1-2240-16,2-2-464,0-3 0,-96 0 0</inkml:trace>
  <inkml:trace contextRef="#ctx0" brushRef="#br0">9635 17307 24879,'-9635'-17307'0,"11843"17307"-3,11-1760 16,3-11-448,-16-1 13,0 0 1,-13 3168 0,4 13 544,15 3 1,128-15-1,-4 0 0,-6-10-3104,0 13 8,-736 0 0,0 0 0,-13-8 0,16 16 8,0-16-16,-8 128 0,14 10-128,0-14-10,128 16 0,0 0-16,10 11-128,0-10-11,192 0 3,19-64 15,-4 2 128,-15-3 0,32 0-2,0 0 0,-2 1 0,16-3 1,-80-16-2,1-16 0,0 2 0,0-3-2,0 15-2,-2-368-15,-2 2-80,0-5-1,0 0 1,-1-16 32,0-4-1840,-32-1-5,-384 0-1,1-64 0</inkml:trace>
  <inkml:trace contextRef="#ctx0" brushRef="#br0">9932 16241 30527,'-9932'-16241'0,"11276"16241"0,0 288 0,0 0-1312,0 0 0,-320 0 0,0 0 0,0 0 0,15 0 0,1424-15 0,0 224 0,0 0 32,0 13 10,16 16 0,-4-656-16,1-3-128,0 1-1,-16 0 3,1-16 16,1-3-224,-16 5 0,-32 0 0,0-16 0,-2 0 0,15-2 2,-352-15 1,1-80 0,-2 0-16,0-2 2,0 16 3,0-160-16,-4 3 128,0-3 0,-128 0-2,5 128 15,-3-2-128,-15-2 2,160 0 2,6-160 0,-6-1 160,16-4 6,-160-16-4,0 192 0,-1 8-192,0-4-1,192 16-3,-1-192-16,-4 4 0,0-1 0,0 0-2,-4 0 15,-3-4 0,-15 1 1,0 0 1,-1-160 0,1-2 160,16 2-3,0-16 3,-5 0 0,6 0-128,0 2-3,128 16 0,-5 0-16,8-8 0,0 0 0,0 0 0,0 0 15,0 0 0,-15 0 0,-144 0 10,12 144 0,4-4-128,0 4-1,128 16 4,-6-208-16,2-2 80,0 5-2,128 0-1,-1-128 0,2 4 128,15 1-1,0-15-3,-2 0 0,0 3 0,0-4 3,0 16-2,2-144-16,1-1 144,0 1 8,0 0 0,1 0 16,0-1 0,-16-5 4,0 0-6,-1 0 0,0-1 0,15-3 1,0-15-4,-1 0 0,-1 2 192,0-4 0,0 16-2,0 0-16,-1 0 0,0-1 4,192 0-5,-3 48 16,-3 4 0,-16-4 2,0 0-1,-1-128 0,-3 2-32,15-2 0,0-15 0,0 0 0,-3-3-80,0-2 3,0 16-2,-3-16-16,-8 0 0,0-1-2,-176 0-1,-3 128 15,-2-3-128,-15 1-3,128 0 2,-4-128 0,0-1-224,16 4-2,48-16 4,1 16 16,2-4-704,-16 4-4,-144 0 5,-1-16 0,1-9-11968,15 2-4,-2368-15 0</inkml:trace>
  <inkml:trace contextRef="#ctx0" brushRef="#br0">10404 15455 28559,'-10404'-15455'0,"11668"15471"0,0 272-16,-1 16-1232,0-1-3,-304 0 2,-2 0 0,3 2 0,0 2 3,1088 0 1,0 144 16,2 3 48,-16 2-1,0 0 0,-2-384 0,3 0-64,15 3 1,0-15 1,3-16 0,2 1-32,0 2 1,0 16 2,1 0-16,1 1 0,0 2 4,-16 0 1,5 0 15,3 2 0,-15 1 3,0 0-1,3-160 0,1 0-32,16-4 3,-16-16 2,2 0 0,-2 7-240,0-1 3,-64 16-2,2 0-16,-5 6 0,0-3-1,-32 0-3,6-16 0,-2 3 0,0-3 7,0 15-1,9 48-15,-2 0 0,0-5-3,0 0-5,4 0 16,-2-4 0,-16-4-2,16 0-2,-1 0 0,-6-2 0,16-5-6,-16-16-2,-3 0 0,1-2 0,0-4-2,0 15-7,-4-128-15,1-2-128,0 0-5,144 0-4,-1-144 16,1-2 0,-16-2-4,128 0-2,-2-128 0,3-4 0,15 1-4,-272-15-1,-9-112 0,1 2 0,0-1-11,-16 32 1,-5-2000-32,-2-3-400,0-4-10,-80 0 0</inkml:trace>
  <inkml:trace contextRef="#ctx0" brushRef="#br0">11333 16731 19231,'-11333'-16731'0,"12181"16731"0,0 176 0,0 0-816,0 0 0,-208 0 0,0 0 0,0 0 0,16 0 0,1344-16 0,0 208 0,0 0 48,0 0 0,16 15 0,0-512-15,0 0-96,0 0 0,-32 0 0,0 0 16,0 0 240,-16 0 0,32 0 0,0 16 0,15-7 0,16-1 1,0-16 2,3 0 0,0 0 0,0 4 1,0 15 2,-1-288-15,2 3-48,0 2 3,-16 0 1,-1 0 16,4 1-368,-16-1 5,-80 0-3,-3-16 0,2 3 0,16 2 0,-192-16 2,4-64 0,1 0 0,0 0-1,0 15-4,2-192-15,2 0 0,0 1-2,0 0-3,2 0 16,-3 0 0,-16-3-2,0 0 0,-3 0 0,-4 0 0,15-4 0,-336-15-16,-8-112 16,11 5-32,-16-11-5,0 0 0,0-2000 0,0 0-400,0 0 0,-64 0 0,0-12544 16</inkml:trace>
  <inkml:trace contextRef="#ctx0" brushRef="#br0">11653 16938 28559,'-11653'-16951'14,"14197"16951"5,1-2032 15,1-1-512,-15 1 1,0 0 1,-3 2608 0,2 1 416,16 3-13,96-16 2,15 16 0,4-6-2176,0-6-9,-416 16 13,8-96-16,3 2 0,0 3-4,-288 0 2,-1-160 15,0-5 192,-15 3 3,-192 0 2,-3 160 0,3 5-160,16 4-1,128-16 3,-1-128 0,-1-2 128,0 3 3,-128 16 1,-3 128-16,3 6-128,0 1-3,128 0 3,0-128 0,3-3 0,0-6-1,128 15-1,-1-256-15,4 2-64,16 2 2,-16-16 5,5-12224 0,7 10-2448,15 0 0</inkml:trace>
  <inkml:trace contextRef="#ctx0" brushRef="#br0">12823 16724 10127,'-12823'-16724'0,"13719"16724"0,0-704 0,0 0-192,0 27 4,0 0-27,-4 1344 0,5-13 224,0 0 0,48 0-2,2 16 0,0-2-864,0-3 13,-192 16 0,0-16-16,0 0-16,0 3-11,-32 0-3,11-16 16,2-13 0,-16-2 13,0 0 0,0 528 0,0 0 96,15 0 0,32-15-5,-8 0 0,5 8 560,0 0 0,112 16-10,-3 32-16,10 3 0,0 0 0,-496 0-9,1-80 15,9-1-32,-15-12 5,0 0 12,-5-480 0,-9 8-112,16 9-8,-16-16-10,10 0 0,2 4-320,0 2 2,-80 16 1,2-16-16,0 3 0,0-1 3,-96 0 1,3-128 15,2-1 176,-15-2 6,-176 0-2,0 208 0,1-2-64,0 3 2,-16 16 0,4 0-16,1-3 0,0 0 1,-128 0 1,1 192 16,2-2-64,-16 1 0,32 0 1,-4 0 0,-1 3 0,0 3-4,0 15-1,-6-160-15,3-1 160,0-1-7,-160 0 2,-1 160 16,0-3-160,-16 2-2,0 0-10,-8 144 0,13 6-144,15 1-1,0-15 1,-5 0 0,-2 0 0,0 1-3,0 16 0,-2 128-16,2-3-128,0-1-3,128 0-1,-7-128 16,1-6 320,-16-1 0,-16 0 1,-2 0 0,-4-3 0,15 2-3,-112-15 0,0-32 0,-2 0 0,0 0 2,0 16 0,-1-32-16,2 1 0,0 0-1,0 0-3,1 0 16,-4 1-128,-16-3 0,0 0 0,-2 0 0,-1 6-176,15-4-1,176-15-2,2 0 0,-3 1 0,0-4 3,128 0 0,-1 0 16,-4 5 16,-16-1 0,0 0 0,3 0 15,0 5 64,-15 2 0,16 0-1,3 0 0,1 2 0,0-2 6,192 0 1,2 32 16,-2 1 16,-16 1 1,0 0 0,1-240 0,1 3-48,16-1 2,-16-16 2,3 0 0,-1 1-160,0 4 1,0 15 1,0 0-15,-1 1 0,0 0-1,0 0 3,-2-176 16,1 3 176,-16 3-1,-192 16 0,-1-272-16,4 1-64,0 4-4,-16 0 2,6 0 15,2-3-1696,-15 5-1,-320 0 1,0-80 0,4 0-14240,16 0 0</inkml:trace>
  <inkml:trace contextRef="#ctx0" brushRef="#br0">13301 17148 38415,'-13301'-17169'24,"14997"17169"11,-8 352 0,2 4-1632,0 4-4,-416 0 0,-2 0 0,3-1 0,15 1-13,208-15 0,0-32 0,3 11-16,0-3-11,0 16 0,0-160-16,0 0 0,0 6 15,0 0-6,-15 0 16,7 12 0,-16-7-12,0 0 3,13 0 0,-3-13 192,15 5 13,368-15-2,2 80 0,0-1 0,0 0-1,16 16 2,-2-224-16,0 2-48,0-5-13,-16 0 8,14 0 16,-8-14-368,-16 8 13,0 0-8,-13 0 0,0 0 0,15 0 0,0-15 0,0-128 0,0 0 0,0 11 2,0 16-11,-2-1792-1,10-13-336,-15-5-8,-80 0 0</inkml:trace>
  <inkml:trace contextRef="#ctx0" brushRef="#br0">13267 16164 24879,'-13267'-16177'8,"14355"16177"13,-8 256 0,-11 11-1088,0 11-11,-256 0-10,7 0 0,10-7 0,16 0 0,2304-16 0,0 384 0,0 0 96,0 0 0,16 15 0,0-1744-15,0 0-352,0 0 0,-64 0 0,0 0 16,0 0-256,-16 0 0,-64 0 0,0 0 0,15 9 0,15 1 1,112-15 2,-3 16 0,1-6 0,0 5 4,0 16 6,-2-208-16,1 0-48,0-1-1,0 0 1,-2 0 16,3-5-192,-16-2 2,0 0-2,-3 128 0,-1-2-128,15-2-2,0-15-1,0 128 0,-2-1-128,0 0 5,0 16-1,-4 0-16,-3 2 128,0-2 2,-128 0-2,-1 0 16,-16 7 0,-16 15-2,0 0-15,2 128 0,0 0-128,15 0 0,0-15 0,0 144 0,0 0-144,0 9 10,128 16-2,5 112-16,-4-1 16,0-3 5,0 0-2,2 0 15,-1 0 144,-15 0 3,48 0-2,8 0 0,0 2 0,16-1 1,-112-16-4,7-16 0,-1 3 0,0-2 8,0 0 0,8-64 0,0 1-32,16 2 3,0-16 0,4 0 0,0 5-32,0 0-1,0 15 1,4 0-15,-1 0 0,0-1-3,-16 0 3,-1-16 16,1-3 0,-16 3 4,0 0 0,-2-160 0,0-3 0,16 1-6,0-16-1,-2 128 0,0-3-128,0 0-5,0 15 0,-5 0-15,4-3 0,0-1-5,0 0 2,-6-256 16,0-10 64,-16 2-4,16 15-1,-3-576-15,-1-17-112,0 0 0,-32 0 0,0 0 16,0 0-1792,-16 11-5,-352 0-1,-10-80 0,0-10-16,16-2-9,512-16 1,-9 80 0,-1-7 32,0 4-8,-5488 15-3,-3-1104-15</inkml:trace>
  <inkml:trace contextRef="#ctx0" brushRef="#br0">14047 16431 29487,'-14047'-16431'0,"16671"16431"-13,9-2112 0,2-1-512,0 1 0,0 16 2,-1 2224-16,8-7 336,0-6 11,64 0 1,-1 0 15,5-10-1616,-15-5 14,-336 0 4,-1-64 0,-1 3-16,16 2 0,-448-16 0,0-144 0,-2 2 0,0 2 1,0 16 0,2 160-16,-1 5-160,0-1-2,128 0 1,3-128 15,-1 2 240,-15 0 3,-48 0 1,2 0 0,-1 1 0,16 1-1,-192-16 1,1 144 0,-2-1-144,0 2-1,128 15 2,-1-128-15,1-3 0,0-2-5,0 0 3,0 0 16,0-4 0,-16 3-6,0 0-1,1 0 0,6-6 0,16 4 2,0-16 1,-6 0 0,3 0 0,0-1-5,0 0 2,0 0 0,1 0 0,15 2-1,0-15 3,-3 0 0,2 1 0,0-3-2,0 16-2,5 0-16,-1 3 0,0-3-1,0 0 0,1 0 16,-6 2 0,-16 2 3,0 0-1,0 0 0,-4 7 0,15-3-1,0-15-2,2 0 0,-2 5 176,0-4 0,-48 16-5,1-128-16,-2 2 192,0-4 2,16 0-2,0 0 15,0 1 0,-15-3 0,0 0-3,2-32 0,-2-3-16,16-3-2,0-16-2,0 0 0,-6-3-16,0 0-2,0 16-1,-3 0-16,-1-3 0,0-3-3,-144 0 0,-2 0 15,-3-8 0,-15 1-2,0 16 1,-6-1536-16,3-6-224,0 1-7,-48 0-1,-3-16 16,2-10-1248,-16 5-3,-240 0-1,-8-48 0</inkml:trace>
  <inkml:trace contextRef="#ctx0" brushRef="#br0">13790 16320 38351,'-13790'-16320'0,"15486"16320"-8,8 352 0,-1 0-1632,0 9-8,-416 0-8,8 0 0,8-8 0,16 0 0,1216-16 0,0 144 0,0 0 48,0 0 0,0 15 0,0-912-15,0 0-176,0 14 6,-48 0 4,-4 0 16,3-2-272,-16 3 0,0 0 1,0 0 0,4 3 0,15 3-1,0-15 4,-2 0 0,1 0-128,0 3 1,128 16 1,1 0-16,0-2 0,0-1 0,0 0-3,0 0 16,-2-3 0,-16 0-2,0 0 0,3 0 0,1-4-144,31-1-2,-400-31 4,0-80 0,-1-5-16,0 1 2,-12032 0-1,-4-2400 0</inkml:trace>
  <inkml:trace contextRef="#ctx0" brushRef="#br0">15873 14663 25343,'-15873'-14663'0,"16993"14663"0,0 224 0,0 0-1072,0 0 0,-272 15 0,0 0-15,0 0 0,0 0 0,1152 0 0,0 160 0,0 0 32,0 0 0,16 16 0,0-448-16,0 0-80,0 0 0,-32 0 0,0 0 16,0 0-112,-16-9 2,-32 0-4,4 0 0,2 2 0,15-1 4,-176-15 1,0-32 0,0 3-16,0 0 3,0 16-2,2 16-16,0 9 0,0 0 3,0 0 0,9 0 16,1 0 48,-16-1 7,16 0 0,7 0 0,0 6 0,15 0 11,-64-15-1,7 0 0,-2 11 0,0 3 8,0 16-3,14-192-16,-3 8-32,0-6 2,-16 0 0,13 0 15,-4 8 32,-15-5 8,0 0-3,5 0 0,-4 9 0,16-6 8,112-16 0,6 32 0,-1 5 0,0 3 6,0 16 0,-1 64-16,-1 2 0,0-2 0,16 0 1,-3 0 15,7-7-80,-15 0-1,-32 0-3,-2 0 0,-1-9 0,16 1-7,-224-16 1,-7-128 0,2-4 160,0 2-11,-160 16 2,-10 0-16,6-11 0,0 3-10,0 0 4,-10 0 0,2-13 0,0 7-11,-256 15 1,-9 16-15,5-13 16,16 0-15,-1344-16 5,-6-272 0,3-11-48,15 3-8,-11040-15-3,-13-2224 0</inkml:trace>
  <inkml:trace contextRef="#ctx0" brushRef="#br0">16316 16050 16927,'-16316'-16050'0,"17068"16050"0,0 144 0,0 0-704,0 0 0,-192 15-6,-8 0-15,6 8 0,0-3-9,1200 0 3,9 208 16,-5-8 32,-16 5 8,16 0-5,-9-112 0,5 9-32,16 0 0,0-16 0,0 0 0,0 0 32,0 0 0,0 15 0,0 0-15,0 0 0,0-11-6,-224 0 11,6-32 16,-13 3-16,-16 0 5,0 0 0,5-400 0,0 10-80,15-3 2,-16-15-4,12 0 0,-1 8-160,0 0 8,-32 16-2,0-16-16,-1 5 0,0-3 1,96 0 0,4 32 16,-1 6 0,-16 3 3,0 0 1,4 128 0,1 4 16,0 4-2,16 15 3,3 0-15,3-4-176,0 2-3,-32 0 3,-5-16 0,5-2 0,16 4-8,-240-16 6,-1-64 0,2-2 0,0 9-4,0 16 4,-6-128-16,7-7 0,0 5-4,0 0 6,-6 0 15,3-6 0,-15 7-7,-192 0 0,-10 64 0,4-6 128,31-1-6,-1232-31 5,-7-128 0,5-8-32,0 3-3,-11024 0 1,-5-2192 0</inkml:trace>
  <inkml:trace contextRef="#ctx0" brushRef="#br0">17907 15691 17279,'-17907'-15691'0,"18675"15691"1,-8 144 0,1-2-720,0-1 2,-192 16-1,8 0-16,0-14 0,0 0 1,1152 0 0,3 192 15,0 0 32,-15 0 2,16 0 0,-1-320 0,0 9-64,16 0-8,-16-16 0,-2 0 0,0 10 96,0 0 0,0 15 0,0 16-15,0 0 0,0-1-8,64 0 1,8 16 16,0 0 0,-16 0 0,0 0 0,0-160 0,0 0-16,16 0 0,-16-16 0,0 0 0,-2 16-464,0-1 2,-80 15 0,-1-32-15,-2 8 0,0 0 3,-32 0-1,3-16 16,-2 3 0,-16-2 7,0 0-1,8 16 0,-2 8 0,0-6 4,0 0 1,12 0 16,-3 5 0,-16-1 4,0 0-4,3 0 0,0 8 0,15-2 7,-144-15-1,4-32 0,1 4 0,0-5 6,0 16-6,0 48-16,-4-4 16,0-4 1,0 0 1,3 0 15,-1 5 16,-15 2-5,0 0 0,-5 0 0,4-2 0,16-1-1,-32-16 3,-6-16 0,4-5 0,0 5-9,0 16 2,-5-240-16,4-11 144,0 5-4,-144 0 3,-10 128 15,3-8-128,-15 4-8,0 0 0,-9 0 0,5-4-176,32 0-9,-1296-32 4,-7-256 0,0-11-48,0 0 0,-16 15 10,-13-2112-15,-2-9-448,0 0 0</inkml:trace>
  <inkml:trace contextRef="#ctx0" brushRef="#br0">17764 17694 27647,'-17764'-17694'0,"20212"17694"-8,8-1952 0,8-8-496,0 0 0,0 16 0,0 1856-16,0 0 288,0 0 0,48 0 0,0 16 16,0 0-1408,-16 0 0,-288 0 0,0-48 0,0 0-16,15 0 0,-48-15 0,0-16 0,0 0 0,0 13-8,0 16-1,1 112-16,3 1 16,0-1 0,0 0 2,1 0 15,2 2-128,-15 1 1,-32 0 5,-1 0 0,0 0 0,0 2-2,-48 16 5,2-16-16,4-2 0,0 0-3,0 16 2,0-96-16,5 0-32,0 0-5,0 0-1,3 0 0,-4-4-160,15 2 1,160-15-1,-3-160 0,2 0 160,0 1-5,-160 0-1,3 0 16,1-1 0,-16-1-2,0 0-1,-3 128 0,-2 3-128,16-2-3,0-16-3,0 128 0,-3 0 0,0 0-5,-128 15-5,0 192-15,-1 2-64,0-7 0,0 0 0,-1 0 16,0 1 0,-16-3 1,0 0-5,-1-128 0,1 1 160,15-2 5,-160-15-4,-3 160 0,2 4-160,0-5-1,0 16-2,1 144-16,-3 3-144,0 0-2,144 0-4,2-144 16,-4 1 192,-16-1 0,-192 0-2,0 208 0,-5 2-64,15-3-1,-16-15-2,-1 0 0,-3 4-128,0-1-1,160 16-3,0-160-16,1 2 160,0-3 1,-160 0 0,2 0 0,-1 2 0,0 1-3,0 16 0,5 0-16,3 0 0,0 1 0,0 15 2,2 128-15,5 0-128,0-1 2,0 0-3,0 0 0,3 2 128,16 1 0,-128-16 3,-2 0 0,0 3 144,0 3-3,-144 15 1,0 144-15,0 1-144,0 1-1,192 0 4,0-192 16,-1 0 208,-16 2 0,-64 0 2,0-16 0,9 0 0,16-11 0,64-16 11,0 0 0,0 0 0,0 0 0,0 15 0,0 0-15,0 0 0,0 0 0,0 0 0,0 0 16,0 0-192,-16 0 0,128 0 0,0-128 0,0 0 128,16 0 0,-128-16 0,17 0 0,3 2 0,0 4-2,0 15 1,6 0-15,0-1 0,0-2 2,0 0 2,1 0 16,-1 3 0,-16 1 5,0 0 0,0 0 0,0 3 128,15-2 0,0-15-1,5 0 0,0 0 0,0-2 4,0 16-3,3 16-16,0 7 0,0-1 4,0 0-1,7 0 16,-1 5-144,-16 0 3,160 0-6,3-160 0,0 0 160,0-2 5,-160 0-2,-1 0 15,-3 5 0,-15 1-5,0 0 1,1 128 0,1-5-128,16-1 0,0-16 1,-6 128 0,0-2-128,0-2-5,0 16 3,-3 0-16,0-6 128,0 1 1,-128 0 0,-8 0 15,1-6 0,-15 4-5,0 0-1,-4 0 0,1-4 0,16 1-6,0-16 2,-5 0 0,1-4 0,0 2-14,0 15 0,0-192-15,0 0 192,16 0 0,-640-16 0,0 0 0,0 0 0,0 0 0,0 16 0,0-496-16,8-14-96,0-1-7,-32 0-1,-11 0 15,1-9-2000,-15-4-8,-416 0 0</inkml:trace>
  <inkml:trace contextRef="#ctx0" brushRef="#br0">16947 16025 22047,'-16947'-16025'0,"17923"16025"0,0 208 0,0 0-944,0 0 0,-240 0 0,0 0 0,0 0 0,15 0 0,1536-15 0,0 256 0,0 0 48,0 0 0,16 16 0,0-480-16,0 0-96,0 0 0,0 0 0,0-16 16,0 0-128,-16 0 0,-32 0 0,0 0 0,-13 4 0,15 13-4,-144-15-13,12-48 0,0-3 0,0 2 6,0 16 2,-1-352-16,-3 10-80,0-2 3,-16 0 1,6 0 15,-1 2-192,-15-2 5,-32 0-2,10-16 0,-3 1 0,16-1 2,16-16-2,5 0 0,-2 1 0,0 0 1,0 16 2,1-80-16,2 3-16,0-2-2,0 0 3,3 0 15,-2-4-144,-15 2-5,128 0 1,-6-128 0,0-2 128,0 1-2,-128 0 1,-2 0 16,2-3 0,-16 2-7,0 0-1,-7 0 0,3-3 0,16 0-1,0-16 4,-7 0 0,0-8 0,0 8-8,-272 15 0,0 32-15,0 0 16,16 0 0,-416-16 0,0-64 0,5-21-32,0 2-8,0 15 4,-11-400-15,3-5-80,0 5-8,0 0 2,0-16 16,3-8-1024,-16 2-5,-208 0 1,-7-32 0,1 4-11360,0 0 0</inkml:trace>
  <inkml:trace contextRef="#ctx0" brushRef="#br0">16947 15957 13823,'-16947'-15957'0,"17555"15957"0,0 128 0,0 0-592,0 0 0,-144 15 2,-13 0-15,-2 13 0,0 0 0,3840 0 0,0 752 0,0 0 144,0 0 0,16 16 0,0-2576-16,0 0-512,0 0 0,-96 0 0,0-32 15,-12 0-688,-15 12 0,-144 0 0,0-16 0,0 0-16,16 0 0,-192-16-8,12-32 0,8-12-16,0-4 12,0 16 4,4-160-16,3 0-16,0 2 2,-16 0 1,5 0 15,2 2 64,-15 0 4,16 0 2,0 0 0,1 6 0,16 2-1,80-16 1,3 32 0,1 0 0,0-1 3,0 16 2,-3-16-16,-3 0 0,0 1 6,0 0-1,2 0 15,0 2-112,-15 0-2,-32 0-2,3 0 0,0-3 0,16-3 4,-128-16 0,0-16 0,-1 0-128,0-1 0,192 15-1,-4-192-15,-2-4 128,0-1-1,-128 0-2,-3 0 16,0 0 0,-16-2-5,128 0 1,-3-128 0,-3 0 0,16 0-5,0-16 0,-3-128 0,0-5 128,0-1-3,-208 31 5,-13-544-31,0 0-96,0-10 6,-32 0 10,-6 0 0,-13-6-2384,16 0-7,-496-16-1,-8-80 0</inkml:trace>
  <inkml:trace contextRef="#ctx0" brushRef="#br0">16546 16779 35759,'-16546'-16806'18,"18130"16806"12,-7 336 0,1 2-1536,0 1-4,-384 16 2,-1 0-16,11-8 0,0-7 8,1568 0 7,-8 240 16,0 0 48,-16 0 0,16 0 0,0-880 0,0 0-176,15 0 0,-48-15 15,-4 0 0,1-4-384,0 1 3,-64 16 3,-2-32-16,2 1 0,0 0-1,0 0 4,-1 0 0,1 4 0,0 6-4,0 15 0,3-160-15,3-2-128,0 0 1,144 0 1,-1-144 16,2 3 0,-16-1-1,0 0-2,-2 0 0,2 3 0,31 1-4,-672-31 4,3-224 0,2-2-64,0 5 1,-12576 0 3,-2-2528 0</inkml:trace>
  <inkml:trace contextRef="#ctx0" brushRef="#br0">19130 17591 6447,'-19130'-17591'0,"19706"17591"0,0-576 15,0 0 0,-15 0 0,0 0 0,0 4576 0,0 0 800,16 0 0,176-16 0,0 16 0,0 0-3520,0 0 0,-720 15 0,0-144-15,0 0-32,0 0 0,64 0 0,0 0 16,0 0 0,-16 0 0,0 0 0,0 64 0,0 0 32,16 0 0,0-16 0,0 0 0,8 10-288,0-8-10,-48 15 11,11-16-15,-3-1 0,0 0 1,-544 0 0,0-112 16,-8-11-32,-16 9 16,0 0-2,-1-112 0,-4 1-32,16-1 0,0-16-2,5 0 0,-3 3-128,0-2 5,192 15-5,1-192-15,-3 9 192,0-4 4,-464 0-4,3-96 16,-3 7-16,-16-4 7,-12736 15-2,2-2544-15</inkml:trace>
  <inkml:trace contextRef="#ctx0" brushRef="#br0">19566 16278 20783,'-19566'-16278'0,"20478"16278"0,0 208 0,0 0-896,0 0 0,-224 0-11,-8 0 0,11 8 0,15-7-8,1088-15 7,8 160 0,-3-11 32,0 3 11,16 16-1,-13-80-16,1 13-32,0 0 0,0 0 0,0 0 0,0 0 176,0 0 0,48 15 0,0 0-15,0 0 0,0 0 0,-128 0 0,0 0 16,0 0-16,-16 0 0,0 0 0,0-448 0,-4 16-96,16 3 5,-16-16-1,6 0 0,2 2-352,0 3 5,-80 15 2,4-16-15,0 1 0,0-2 6,-64 0-1,3-32 16,-2 2 0,-16 1 3,0 0-1,0-160 0,4 3 160,16-1 2,-160-16-3,-1 160 0,-2 4-160,0 1-1,0 15-1,-2 0-15,-1-4 0,0-2 2,0 0-1,-6 0 16,-1-2-160,-16 1-6,160 15-1,-3-592-15,1-6-32,0 1-4,0 0 0,-8 0 16,0-2-1424,-16 2-9,-272 0 3,-10-64 0,0 0-13488,0 0 0</inkml:trace>
  <inkml:trace contextRef="#ctx0" brushRef="#br0">19937 16538 34607,'-19937'-16549'15,"21473"16549"6,-4 320 0,-2 5-1488,0 2 0,-368 0 1,2 0 0,-1-2 0,15-2 3,304-15 3,-1-16 0,-3 2 0,0 2 0,0 16-3,4-32-16,4-3-16,0-3 4,0 0 2,-1 0 16,0 0 224,-16 1 1,48 0-1,-1 16 0,2-3 0,15 1 3,-112-15 0,-5-32 0,4-5 0,0 1 2,0 16 2,-3-160-16,-5-13-32,0 10 11,-16 0-1,-3 0 15,-9-8-176,-15 16 5,160 0-1,-5-160 0,1-5 160,0-2-3,32 0-1,-1 16 16,0-6 0,-16 0-1,0 0-2,-5-48 0,2-4-16,16 1-4,0-16-2,-2 0 0,-3 1-144,0-1-2,160 15 2,0-160-15,-4 4 160,0-1 3,-160 0-2,1 0 16,-4 3 0,-16-3-3,128 0 0,3-128 0,-4 0 0,16-5 2,0-16-2,4 0 0,1 1 0,0-1 1,0 15-1,2 144-15,-1 4-144,0-4 1,128 0 2,6-128 16,-2 0 160,-16 2 6,-160 0-4,1 208 0,4 4-48,15 0 2,-16-15 1,1 0 0,0 1-144,0 4-1,0 16 3,2 0-16,1-1 0,0 0-4,-128 0 4,0-16 16,-1-1 0,-16 7-10,0 0 0,0-128 0,4 13-32,0-4-13,0 0 0,0 0 31,9 8-624,-31-9-8,-128 0 20,8-32 0,-1-5 0,16 2-6,-1536-16 3,-2-304 0,0-3-64,0 2-8,-10784 0 0</inkml:trace>
  <inkml:trace contextRef="#ctx0" brushRef="#br0">20391 15543 22111,'-20391'-15562'-3,"21367"15562"6,3 208 0,-3 3-944,0 1-1,-240 0 1,1 0 0,-1-3 0,15 3 0,3328-15 12,0 640 0,-15 5 112,0 1 3,16 16-1,0-2624-16,4 0-512,0-2 0,-128 0 0,3 0 15,1-1-128,-15-5 6,0 0-2,5-16 0,3 6 0,16 2 2,-368-16 1,3-64 0,3 1 0,0 1 0,-16 16-1,2-96-16,4-5-16,0 2-6,0 0 6,4 0 0,3-6 192,0 3-2,48 15 1,-3 0-15,6-6 0,0 3 1,-240 0 6,-6-128 16,1-6 160,-16 3-5,-160 0-3,-3 160 0,3-6-160,16 2-9,160-16 1,1-160 0,1-5 144,0 1-6,-144 15-1,0 128-15,-1-3-128,0 1-1,0 0-2,1 0 16,-4 2 0,-16-2-1,-176 0 0,1 32 0,-3 5 0,15-5 2,0-15-3,6 0 0,-3 5 144,0-4 5,0 16-1,-2 0-16,-5 13-128,0 0 0,128 0 0,0 0 16,0 0 128,-16 0 0,-128 0 0,0 352 0,0 0 0,0-10 16,0 0 1,0 0 15,-1 5-80,-15 0 3,-16 0-2,3 0 0,0-1 0,16 1 3,-128-16-2,3-128 0,-1 0 192,0-1 5,-192 16-1,3 176-16,0 5-176,0-1 1,160 0-3,7-160 15,1 5 192,-15 0 5,-64 0 0,4-128 0,-1 7 192,16-1-2,-192-16-1,2 0 0,1 6 0,0-1 2,0 15-1,2 0-15,1 1 0,0 1 5,128 0-3,-4-128 16,-2-1 176,-16 0 0,-176 0-1,-3 192 0,1 3-192,16 1-6,128-16 1,1-128 0,1-3 0,0 2-6,0 15 1,-2 128-15,0-3-128,0 3-5,0 0 1,-5 0 16,0-6 0,-16 3-2,0 0 1,-8 0 0,3-5 0,16 2-7,0-16 3,-4-144 0,-3-7 144,0 4-6,-192 15 3,-11-304 1,0 0-64,-16 0 0,-16 0 0,0 0 15,0 0-560,-15 0 0,-112 0 13,-16-32 0,0-8 0,0 0-1,-1056 16 3,-7-224-16,1-1-32,0 1 0,-13440 0 0</inkml:trace>
  <inkml:trace contextRef="#ctx0" brushRef="#br0">20404 17127 20271,'-20404'-17135'11,"22196"17135"-3,-1-1424 16,-1 3-368,-16 1-2,0 0 0,-3 3280 0,11-8 592,16-11 11,112-16 3,-1 32 0,8-10-2288,0-12 8,-448 15 12,-8-80-15,-9 8-32,0 1 3,-432 0 8,-11-96 16,-8 13 0,-16 1 5,-16 0 1,0-224 0,3-1-32,16-2 4,-16-16 2,3 0 0,1 3-80,0 0-1,-16 15 2,3 0-15,0-2 0,0 2-1,-16 0 1,0-16 16,0-7 0,-16 1 0,0 0 0,-4-224 0,1-4 144,0-5-11,-144 0 0,0 128 15,0 0-128,-15 0 0,128 0 15,0-128 0,-15 0 128,16 12-16,48-16-2,0 0 0,-2 0 0,0-1-5,0 16-1,-2 0-16,-1-1 0,0 0 0,0 0-1,0 0 15,1 0-176,-15 0 0,0 0-2,0 144 0,0 0-144,16-3 1,0-16-1,1 128 0,-2-1-128,0-1 1,0 16 0,1 0-16,-1 3 0,0-2-1,0 0 1,3 0 15,0 2 0,-15-2 2,0 0 0,1 0 0,8 11 0,16-12-8,0-16 12,8 128 0,-13-5-128,0 13 5,0 0 0,0 0 15,0 0-192,-15 0 0,32 0 0,0 0 16,-12 5-256,0 12-5,-48-16 0,0-16 0,-5 15 0,0 3-3,-592 0 4,1-112 15,1 0-32,-15 2 2,0 0 1,-3-1760 0,2 1-352,16 0-2,-80-16 0</inkml:trace>
  <inkml:trace contextRef="#ctx0" brushRef="#br0">20935 17517 23951,'-20935'-17517'0,"21991"17517"0,0 224 15,0 0-1024,-15 0 0,-256 0 0,0 0 0,0 0 0,0 0 0,3184 0 5,13 576 0,-5-13 112,0 8 10,32 16-8,-10-2864-16,8 14-560,0-2-4,-112 0 1,3-32 15,-3 1 112,-15 0 2,0 0-3,2 16 0,-1 3 0,16-1 3,-32-16-3,5-16 0,-2 3 0,0-2 1,0 16-3,4-240-16,-2 2-48,0-3-1,-128 0-3,-1 192 15,-9 2-336,-15-1-2,-80 0-3,-2-16 0,-3 0 0,16-2 1,-2400 0-5,-3-496-16</inkml:trace>
  <inkml:trace contextRef="#ctx0" brushRef="#br0">21718 15177 21935,'-21718'-15177'0,"22678"15177"0,0 224 0,0 0-944,0 0 0,-240 15 0,0 0-15,0 0 0,0 0 0,976 0 0,0 160 16,0 0 16,-16 0 0,16 0 0,0-240 0,0 0-48,0 10 14,-16 0-1,-4 0 15,1-2 352,-15 3 5,80 16 1,3 16-16,4-2 0,0 3-1,-32 0 3,5 0 0,3 3 0,0 5 3,0 16 7,-2-368-16,1 6-80,0 5 2,0 0 5,4-16 15,1 3-256,-15 0 6,-48 0-6,-1-16 0,2 4 0,16 1 3,-208-16-2,4-32 0,-2 4-16,0-1 6,0 16-1,4-240-16,-2 2 144,0-6 5,-144 0-4,8 128 15,-4-2 16,-15-5 5,0 0-4,2 0 0,-7 3 0,16-5 0,112-16-5,6 0 0,-3 4 16,0-7 1,0 15-5,-2 176-15,-2 7 48,0-7 0,0 0-4,0 0 16,-2 0-112,-16-7 0,0 0-3,-3-16 0,-2 1 0,16-1-4,-176-16-2,-3-16 0,-2 1-16,0-7-3,0 15-10,-2-160-15,-5-3 0,0-2-5,0 0-3,2 128 32,0-10-432,-32 2-3,-80 0 2,-5-32 0,-4-10-14064,0-5-8,-2816 0 0</inkml:trace>
  <inkml:trace contextRef="#ctx0" brushRef="#br0">21232 16163 7359,'-21232'-16163'0,"21888"16163"0,0-528 0,0 0-128,0 0 0,0 0-5,-7 1600 0,10-9 272,0-2 3,64 0 2,2 16 15,1-2-1120,-15 1 0,-240 0 1,2-32 0,-2-2-16,16-1 4,-288-16-5,9-48 0,6-12-16,0-1 1,0 16-5,11 336-16,0 0 64,0 3-9,16 0-3,9 0 15,0 0 576,-15 0 0,112 0 0,0 32 0,0 0 0,16 0 0,-48-16 0,0-16 0,0 0 0,0 0 0,0 16 0,0-144-16,0 0-32,0 0 0,0 0 0,0 0 15,0 0-128,-15 0 0,-48 0 0,0 0 0,0 0 0,16 0 0,-336-16 0,0-64 0,-6 9 0,0 1 4,-16 15 0,-2-176-15,2 8-48,0-2-1,0 0 2,6 0 16,-2 4 16,-16 2 0,0 0 2,3 0 0,-3 1 0,16 1 5,80-16 0,3 16 0,0 3 0,0-1 4,0 15 0,1 16-15,-1 2 16,0 0 3,0 0 0,5 0 16,-1 6-128,-16-1 2,-32 0-1,-1 0 0,0 4 0,0 0-3,-64 16 0,-5-32-16,-1 3 0,0 1-1,0 0 0,-7 32 15,0 0 16,-15 0-3,0 0 1,-1 0 0,1-4 16,0 1 0,0 16 0,-6 0-16,2-5 0,0 1-2,-48 0 2,-6-16 15,0-3 0,-15 2-4,0 0-1,-6-160 0,3-3 0,16-4-13,0-16 0,0 128 0,0 0-128,0 6 10,0 16-6,-10 0-16,0 0 0,0 0 0,0 0 0,0-256 15,0 0 64,-15 0 0,16 16 0,0-208-16,11-13-32,0-4 0,-16 0-1,-3 0 16,-1-5-2416,-16-2-3,-480 0 0</inkml:trace>
  <inkml:trace contextRef="#ctx0" brushRef="#br0">21633 16034 10127,'-21633'-16034'0,"22081"16034"0,0 96 0,0 0-544,0 0 0,0 0 0,0 0 0,0 0 0,16 0 0,4176-16 0,0 736 0,-8 8 144,0 8-8,16 16 0,0-2464-16,-8 11-496,0 8-11,-112 0-6,10-16 15,6-10-736,-15 0 0,-160 0 0,0-16 0,0 0-16,16 0 0,-368-16 0,0-80 0,0 0-16,0 0 0,0 16 0,0-208-16,0 0-32,0 11 8,-16 0-11,-8 0 15,14 3 16,-15 4 2,0 0 1,-2 0 0,0 1 0,16-1-3,-112-16-2,2-32 0,-1 2 0,0 1 3,0 15 0,-1-208-15,-2 1 176,0 1 1,-176 0 1,-1 160 16,-2 4-160,-16-1-3,0 0-3,6 0 0,-1-3 0,16-1 1,128-16-1,0-128 0,-3 3 0,0 0 0,128 15-3,0-128-15,-1 2 128,0-5 6,-128 0 1,0 128 16,-3 2-128,-16-2 1,160 0-4,2-160 0,-2 0 160,16-2 3,-160-16-3,0 0 0,-2 0 0,0 1-1,0 15 0,-2 0-15,2-2 0,0-2-1,128 0 0,-4-128 0,0 0 0,0 2-2,0 16 1,1 0-16,1-1 128,0 1 1,-128 0-2,-1 0 15,-3 0 0,-15 2-4,0 0 3,1 0 0,1-1 0,16 1 0,-160-16 3,-4 160 0,3 0-144,0 8-12,144 16 0,0-128-16,0 0 128,0 0 0,0 0 0,0 0 15,0 0 0,-15 0 0,-128 0 0,0 128 0,19 0-128,16-1-3,128-16 3,-6-128 0,1 1 128,0 0-3,0 16 1,-2 0-16,1 1 0,0 0 2,0 0 3,-1 0 15,5-1 0,-15-3 4,0 0-3,2 0 0,0 0 144,16-2 6,-144-16 1,0 0 0,-2 6 0,0-1 0,0 15-1,2 0-15,-2 5-192,0-2-1,192 0-1,0 0 16,-2 4 0,-16-1 0,0 0 0,1 0 0,0-1 0,0-2 3,0 0 0,-2 0 16,-1 0 0,-16-1 2,0 0-2,-2 0 0,-1-1 0,15 2-3,128-15-3,0-128 0,-3 2 0,0-4-1,0 16-1,1 0-16,-4 1 128,0 1-2,-128 0-2,4 0 16,-3-1 160,-16-2 1,-160 0-3,1 128 0,0 1-128,15 0-3,128-15-2,4-128 0,-1-2 0,0-1-1,128 16 1,-4-128-16,-3-1 160,0 1 0,-160 0 0,-2 160 15,2-3-160,-15 1-3,160 0 4,-2-160 0,-2-1 160,16-2-4,-160-16-1,-1 128 0,1-5-128,0 4 0,128 31 2,-2-480-31,3-1-96,0 1 0,-32 0 3,-2 0 0,0 0-1968,0 2-1,-400 0 0,-1-80 0</inkml:trace>
  <inkml:trace contextRef="#ctx0" brushRef="#br0">22962 16625 3679,'-22962'-16625'0,"23122"16625"0,0 32 0,0 0-192,16 0 0,0-16 0,0 0 0,0 0 0,0 0 0,1648 0 0,0 272 16,0 0 64,-16 0 0,16 0 0,0-1280 0,0 0-256,15 0 0,-48-15 0,0-16 0,0 0 1008,0 3-16,208 16-3,16 48-16,0 0 0,0 0 0,-400 0 0,-10-80 15,0 10-16,-15 0 0,0 0 0,0-128 0,0 0-16,16-5-9,-16-16 5,9 0 0,0 0 368,0 0 0,80 16 0,0 16-16,0 0 0,0 0 0,-32 0 0,0 0 15,0 0 0,-15 0 0,0 0-6,-8-352 0,6 8-64,16 0 0,0-16 0,0-16 0,0 0-496,0 0 0,-80 16 0,0-32-16,0 0 0,0 0 0,-256 0 0,0-144 15,0 0 160,-15 0 0,-160 0 8,-10 128 0,-8 10-128,0 11-3,0 0-11,3 0 16,15 0 144,-16-1 0,-144 0 0,0 128 0,1 3-128,15-15-3,0-15 17,5 0 0,0-2 0,0-1-1,0 16 0,-1 0-16,0-1 0,0 0 0,0 0-2,0 0 16,1 0 0,-16-1 0,0 0-1,-3 0 0,1 0 128,15-1-2,-128-15 0,5 0 0,-2-3 0,0 0 1,0 16 1,-1-256-16,-12 3 32,0 11 0,0 0 0,0 0 31,0 0-768,-31-11 0,-160 0 0,0-16 0,0 0-16,16 12 5,-2464-16-12,-5-480 0</inkml:trace>
  <inkml:trace contextRef="#ctx0" brushRef="#br0">22946 16939 2751,'-22946'-16939'0,"23202"16939"0,0-256 16,-8 8 0,-16 8-8,0 0-7,9 5152 0,7-9 992,0 0 0,192 0 0,0 32 15,0 0-4624,-15 0 0,-912 0 0,0-192 0,0 0-48,16 0 0,288-16 0,0 48 0,0 0 16,0 0 0,0 15 0,0 80-15,0 0 32,0 0 0,0 0 0,0 0 16,0 0-272,-16 0 0,-48 0 0,0-16 0,0 0 0,16 4-12,-176-16-4,12-32 0,8-9-16,0-8 9,0 15 12,-8-128-15,1 3-32,0-13 5,0 0 20,-7 0 16,-3 6-208,-16 2-2,-128 0 1,-2 160 0,2-2-160,16 1 6,208-16-3,-2-48 0,5-2-16,0-1 0,0 15 0,-2-144-15,-2 4 0,0-1-2,144 0 0,5-144 16,0-1 0,-16-2 1,128 0 0,1-128 0,-3-1 0,15 0 4,0-15-1,-3 0 0,-4 2 0,0 0 1,0 16-11,-4 0-16,10 1 0,0-10-1,-160 0 0,0 160 16,10 0-736,-16-10 0,-32 0 0,0-16 0,0 0-11024,15 8-5,-2208-15 0</inkml:trace>
  <inkml:trace contextRef="#ctx0" brushRef="#br0">23713 16440 8287,'-23713'-16440'0,"24449"16440"0,0-592 0,0 0-144,0 0 0,0 0 0,0 2176 0,0 0 416,0 0 0,80 0 0,0 16 16,0 0-912,-16 0 0,-176 0 0,0-48 0,0 0 0,15 0 0,-80-15 0,0-32 0,0 0 0,0 0 0,0 16 0,0-448-16,0 0-96,0 0 0,0 0 0,0-16 16,0 0-160,-16 0 0,-16 0 0,0-16 0,0 0 0,15 0 0,-160-15 0,0-16 0,0 0-16,0 0 0,0 16-5,16-176-16,5-16-16,0-11 7,-16 0 1,1 0 15,2 8-96,-15-1 3,0 0 4,4-16 0,-2 4 0,16 1 5,-176-16-1,0 192 0,3 2-192,0 0 3,192 16 1,4-64-16,0 0 0,0 1 2,0 0 2,-1 0 15,2-5 0,-15 0-1,-128 0-1,1 192 0,2-5-64,16 1-4,-128-16-1,-3 192 0,0-1-192,0 2-3,192 16 0,-5-192-16,0-3 128,0-5-13,-128 0 8,11 128 15,-8-11 0,-15 12 5,-128 0-12,-5 192 0,18 5-64,0-2-5,128 0-1,-1 0 16,-1-6 16,-16 0 2,0 0 1,-4 48 0,-2-1 0,15 1-3,0-15-1,0 0 0,0 0-80,0-2-3,-16 16-1,-3 0-16,-2 2 0,0 0-4,-32 0-2,-2 0 16,-1 1 0,-16 0-2,0 0-2,-4 0 0,-1-1-16,15-2-3,0-15-2,2 0 0,-1-5-16,0 0 2,0 16-2,0 0-16,-2 4 0,0-4-3,-160 0 1,3 128 16,1 3-128,-16-2 4,128 0-1,1-128 0,1 5 0,15 0 0,144-15 0,6-144 0,-1-1 128,0 3 6,-128 16-2,-1 128-16,3 1-128,0 8 5,144 0-10,-5-144 15,-1 2 192,-15 1 1,-192 0 0,-1 192 0,1 3-192,0-2 3,192 16 3,-1-192-16,8-2 0,0-15 8,0 0 5,3 0 16,-1-1 0,-16 0-2,0 0 0,5 0 0,0-2-144,15 1 5,144-15 0,-3-128 0,2 3 128,0 0 0,-128 0 0,0 128 16,0 1 0,-16 0 0,-160 0 0,-1 160 0,2 3 0,16 1 2,-256-16 0,-4 48 0,2-1 16,0 1 0,0 31 2,-1-448-31,5-1-64,0 0-2,-32 0 3,4 0 15,2-4-2272,-15 2 0,-448 0 0</inkml:trace>
  <inkml:trace contextRef="#ctx0" brushRef="#br0">24178 17315 25791,'-24178'-17315'0,"25330"17315"0,0 224 0,0 0-1104,0 0 0,-272 15 0,0 0-15,0 0 0,0 0 0,2816 0 0,0 512 16,0 0 112,-16 0 0,16 0 0,0-2176 0,0 0-448,15 0 0,-64-15 0,0-32 0,0 0-128,0 0 0,-32 16 0,0 0-16,7 13 0,0-7-13,-320 0 0,0-64 16,0 0 0,-16 0 0,-16 0 0,0-176 0,0 0 0,15 0 0,0-15 0,0 0 0,0 0 0,0 0 0,0 0 0,0 0 0,0 0 0,32 0 0,-1456-32 0,0-160 0,0 0-48,0 8-15,-10192 0 0,-4-2048 15</inkml:trace>
  <inkml:trace contextRef="#ctx0" brushRef="#br0">24305 16196 14735,'-24305'-16196'0,"25617"16196"0,0-1056 16,0 0-256,-16 0 0,0 0 0,0 3440 0,0 0 624,16 0 0,128-16 0,0 32 0,0 0-2848,0 0 0,-560 15 0,0-112-15,8 10-32,0-8-10,-80 0 10,11-16 16,-10-11 0,-16 8 16,0 0-2,2 256 0,1 1 32,0-3 0,16 0 1,4 0 16,0 1-32,-16 0 3,0 0-2,-1 0 0,0 6 0,15-3 0,-16-15 2,2-16 0,1 8 0,0-1-2,0 16-2,-3-400-16,1 3-80,0 1 5,-16 0-2,0 0 15,0 6-128,-15 1-4,-16 0 1,-3-16 0,0 1 0,16-2-3,-160-16 0,-2 0 0,-2 0 0,0 2-3,128 16 0,0-128-16,0-1 0,0 2-3,0 0-2,-4 0 15,-2-2 0,-15 2-4,0 0 0,-7 0 0,2 0 0,16-2-16,0-16 0,0-320 0,0 0 48,0 0 0,16 31 0,0-2304-31,0 0-448,0 8-16,-80 0 0</inkml:trace>
  <inkml:trace contextRef="#ctx0" brushRef="#br0">24632 16246 23039,'-24632'-16246'0,"26680"16246"0,0-1648 0,0 0-400,0 0 0,0 15 0,0 2496-15,0 0 432,16 0 0,80-16 0,0 0 0,0 0-1952,0 0 0,-400 0 0,0-80 16,0 0 0,-16 0 0,-16 0 0,0 0 0,8 16 0,0-3-3,0 15-5,-13 48-15,7 16 16,0-1-2,0 0 1,1 0 16,-1 1-224,-16-1 3,-32 0-2,-1-16 0,0 1 0,15-1 2,-96-15-2,3-32 0,-2 0 0,0-1 0,0 16-3,0-224-16,-1 4 144,0-1-1,-144 0 0,2 128 16,0-2-128,-16 0-3,160 0 0,-3-160 0,0-3 160,15 0 1,-160-15 3,-3 0 0,0-2 0,0 5-14,0 16-1,12 128-16,1-12-128,0 0 0,0 0 0,0 128 16,0 0-128,-16 13 8,0 0-1,-4 0 0,1-4 0,15 0-1,224-15 2,-2-32 0,-1-5-16,0 0 3,0 16-1,-2 0-16,0 3 0,0 0-4,0 0 0,3 0 15,0 0-176,-15 3-2,128 0-2,3-128 0,1 0 128,0-1 0,-128 0 0,0 0 16,2 0 0,-16-1 0,0 0-1,0 0 16,-1-1 0,-16 0 0,0 0 2,-1 0 0,1-2 0,0 0 1,0 15 0,1 0-15,1-2 0,0-1-2,0 0 0,2 0 16,-1 2 0,-16-2-1,0 0 1,-1 0 0,-1 2 0,16-13 6,0-16 16,-8 0 0,-16 8-160,0 14-5,-64 15-14,5-16-15,0 0 0,16 0 0,-464-16 0,0-80 0,0 0-32,0 0 0,0 15 0,0-560-15,0 0-112,0 0 0,-32 0 0,0 0 16,0 0-336,-16 0 0,-80 0 0,0-16 0,10 11-7328,16-10-11,-1472-16 0</inkml:trace>
  <inkml:trace contextRef="#ctx0" brushRef="#br0">24778 15797 13823,'-24778'-15797'0,"25994"15797"0,0-960 0,0 0-256,0 0 0,0 15 0,0 3520-15,0 0 640,0 0 0,144 0 0,0 32 16,0 0-2816,-16 0 0,-560 0 0,0-128 0,0 0 0,0 0 0,400 0 0,0 96 16,0 0 16,-16 0 0,0 15 0,0-128-15,10 17 0,0-3-1,-16 0 1,4 0 0,0 0-368,0 0 8,-80 16 0,4-16-16,3 3 0,0 2 2,-224 0-2,8-64 16,0 6 0,-16 0 6,0 0-1,4-192 15,1 6-32,-15-1 5,-16 0-2,7 0 0,-2 3-16,0 2 8,-16 16 0,3 0-16,2 5 0,0-2 0,-176 0 0,4 0 15,0 4 0,-15 3 5,0 16 2,3-544-16,3 0-192,0-1-3,-32 0 1,3-12752 16,-2 0-2544,-16 0 0</inkml:trace>
</inkml:ink>
</file>

<file path=ppt/ink/ink10.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23:59"/>
    </inkml:context>
    <inkml:brush xml:id="br0">
      <inkml:brushProperty name="width" value="0.05292" units="cm"/>
      <inkml:brushProperty name="height" value="0.05292" units="cm"/>
      <inkml:brushProperty name="color" value="#000000"/>
    </inkml:brush>
  </inkml:definitions>
  <inkml:trace contextRef="#ctx0" brushRef="#br0">20985 9203,'-25'0,"-99"0,-25 0,50 0,-149 24,-25-24,50 0,-50 0,99 0,-123 0,123 0,-173 0,24 0,-49 0,-50 0,75 0,0 0,49 0,1 0,49 25,0-25,24 0,51 25,98-25,-74 25,25 0,0-25,-74 24,99-24,-75 0,75 0,-50 0,0 50,50-50,25 0,-26 25,1-25,25 0,-25 0,49 25,-49-25,24 0,-49 24,25-24,0 25,-25 0,49 0,-49-25,25 0,50 25,-26-1,-74-24,50 25,25-25,24 0,-49 0,49 0,1 0,49 0,-50 0,50 0,-25 0,25 0,-25 0,1 0,-26 25,25-25,-24 0,24 0,0 0,0 0,25 0,-25 0,25 25,-24-25,-1 0,-25 25,25 24,-24-24,-51 0,51 0,24-25,-25 24,1-24,-1 25,1 25,24-50,-25 25,25-1,-49 1,24 0,-24 25,24-1,1-24,-1 0,-74 25,99-50,-24 24,-1 26,25-25,-24 0,-26-1,50 26,-24-25,-26 24,26-24,24 0,-49 49,49-49,-25 0,50-25,0 25,-25 0,25 24,0-24,0 0,0 49,0-24,0-1,0-24,0 50,0-51,0 51,0-1,0 1,0 49,0-50,0 75,0 0,0-50,0 50,0-25,0-74,0 49,0-25,0-24,0 49,0-49,0-26,-24 100,24-74,0 0,0-26,0 76,0-26,0 0,0 1,0-1,0-49,0 74,0-49,0 24,0-24,0 24,0 1,24-1,1-49,-25 49,75-49,-51 25,26 24,-25-49,0 25,-1-26,1 26,25 0,-1-1,26 51,-75-76,74 26,-24 49,0-74,-26 49,51 1,-26-26,1-24,-25 25,24-1,1 1,-25-50,24 50,51 24,-76-49,26 24,0-24,24 74,-74-99,74 50,-24-25,-25 0,24 0,26 49,-50-49,0 0,99 74,-100-74,51 24,-26-24,-24 25,25-26,-25-24,24 25,-24-25,-25 0,25 25,24-25,-24 25,0-25,0 25,24-25,1 24,-25 1,24 0,26-25,-1 25,26 0,24-1,-75-24,50 75,-24-75,-1 0,-24 0,-25 25,24-1,-24-24,0 0,24 0,1 0,-50 0,25 0,0 0,-1 0,26 0,0 0,24 0,25 0,1 0,48 0,-48 0,-26 0,25 0,-24 0,24 0,-25 0,25 0,125 0,-75 0,99 0,0 0,0 0,25 0,-25 0,-25 0,25-24,0-1,0-50,-50 51,125-76,-125 76,50-1,-74-25,0 25,24-24,-24 24,24-99,174-25,-124 0,-49 50,24-50,-74 75,-25-1,0-49,-75 75,1-26,49-98,-24 24,98 0,-98 25,98-74,1-1,-75 26,0-1,1 25,-26 25,25 50,-49 24,24-49,-49 74,25-25,-1-74,-49 75,50-26,0-24,-50-25,0 0,24 25,-24 74,0-25,25-24,-25 0,25-1,-25 75,0-49,25-26,-25 26,0 24,0-25,0-24,0 49,0-25,0-24,0 24,0 1,0-100,0 74,0 1,0 24,0-24,0 49,0-49,0 74,0-99,0 49,0-24,0 24,-50-49,50 49,0-49,-25 25,-49 24,74-25,-50 51,25-26,1 0,-26-24,50 49,-50-24,50 49,-24-50,-26 0,25 50,0-49,1 49,-1-50,0 1,0 24,-49-50,49 26,0 24,-24 0,49 0,-25 25,25-24,-25 24,0 0,25-50,-25 50,1-25,-1 25,0 0</inkml:trace>
  <inkml:trace contextRef="#ctx0" brushRef="#br0">22374 7987,'0'0,"-174"0,25 0,-322 0,124 0,-100 0,-123 0,99 0,-100 0,224 0,-1-25,51 25,24 0,-694 0,545 0,-74 0,-50 0,-893 0,1092 0,25 0,49 0,149 0,-99 0,24 0,-74 0,25 0,25 0,-199 0,199 0,0 0,74 0,-25 0,26 0,-150 0,248 0,-24 0,-25 0,-25 0,24 0,26 0,-25 0,24 25,51-25,-76 25,26 25,0-26,24 26,-24 0,-1 49,1-50,49 1,-25-50,-74 124,75-99,-1 24,-24 1,24 0,25-50,25 24,-25 1,25-25,0 25,-24 25,-1-50,25 24,-50 1,50 0,-25 25,1-50,-1 24,-25 1,50-25,-25 25,-24 0,24 0,0-25,25 0,-49 25,-1-25,-49 24,49 26,-74-25,74-25,-24 49,0-24,24-25,50 25,-25 0,-24-25,24 49,-99 26,74-50,1 24,24-24,0 0,-25 0,50-1,-24-24,-26 50,50-25,-25 0,0 24,25-24,-24 25,-1 24,0-24,25-26,-25 51,25-50,0 0,0 24,0 26,-25-1,0 25,1-49,24 24,0 1,0-1,-25 75,0-100,25 1,0 24,0-49,0 0,0 0,0 24,0 1,0 25,-50-26,50 1,0 24,0 1,0-51,0 51,-24-50,24 24,0-49,0 50,0-1,0-49,0 50,0 24,0-24,0 24,0-24,0 24,0 1,24-1,-24-49,0 74,25-49,25 0,-50 24,25-24,-1 49,-24-25,50-24,-50-1,0 51,50-1,-25-25,24 50,-24-74,25 99,-26-75,51 75,-75-75,49 1,-24-50,-25-1,25 26,0 0,-25-26,0 1,25-25,-25 50,49-1,-49-24,25 0,-25 0,0-25,0 49,0-24,25-25,-25 25,0-25,0 25,25 0,-25 49,0-74,0 25,0 0,24 0,-24-1,0 1,50 25,-50-25,0-1,50 51,-26-26,-24-49,0 25,50 25,-25-25,-25 24,0-49,25 25,-1 25,-24-26,0 1,50 25,-50-1,50 1,-26-50,1 50,0-26,25 26,-50-25,49 0,-49 24,50 1,0 24,24 1,-49-50,49 49,-49-49,0 24,24 26,-49-75,50 25,0 24,-26 26,76-26,-51 26,1-1,49 25,-49 25,24-74,0 0,-24-1,-25-24,49 25,-49 24,25-24,-25-26,49 51,-24-50,-50-1,49-24,26 75,-51-75,1 25,50 24,-1-49,50 50,-99-50,148 25,-24 24,-49-24,-1-25,50 50,-25-26,49-24,-49 25,124-25,-148 0,48 0,26 0,-100 0,26 0,172 0,-172 0,173 0,-50 0,-25 0,-49 0,149 0,-149 0,-25 0,99 0,-124 0,0 0,100 0,49 0,49 0,472 0,-446 0,24 0,50 0,25 0,-75 0,-25 0,26-25,-26-74,1 25,-1-50,224 25,-348 24,-49 26,74-1,-49 0,74 26,-25-1,25-74,-49 74,49-25,-75 1,51-26,-51-24,26-25,-26 25,-24 24,49-49,-123 50,24-50,25 49,-25-49,1-49,-26 49,0-100,75 51,-74-1,24 1,-25 24,1 0,24 74,-25-73,1 24,-26 0,-24-50,25 25,-1-25,26 1,-26-50,-49 123,25-73,-25-26,0 50,0 25,0-24,0 24,-25-25,-24-50,-1 75,-49 0,25-25,-26-24,-24 24,50 0,-1 75,-24-50,25-25,-75 0,75 50,-1 49,-24-24,-149-149,124 99,25 99,24-50,-74-49,50 50,-25-25,-25-1,100 51,-75-75,49 74,-24-49,0 74,49-24,25 49,-49-50,0 0,24 50,0-24,-24-1,0 0,49 25,0 0,0-25,0 25,1 0,-1-25,0 25,-49-49,24 49,0-25,-24 0,-1 25,26 0,-1-25,25 25,-49-24,49-1,0 25,25 0,-49 0,-1-25,1 0,24 0,-25 25,50 0</inkml:trace>
</inkml:ink>
</file>

<file path=ppt/ink/ink1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27:06"/>
    </inkml:context>
    <inkml:brush xml:id="br0">
      <inkml:brushProperty name="width" value="0.05292" units="cm"/>
      <inkml:brushProperty name="height" value="0.05292" units="cm"/>
      <inkml:brushProperty name="color" value="#000000"/>
    </inkml:brush>
  </inkml:definitions>
  <inkml:trace contextRef="#ctx0" brushRef="#br0">7590 9748,'-25'0,"25"25,-24-25,-1 50,0-26,25 1,-25 25,-24 24,49-49,0 0,-25 25,0-1,25 1,0-25,0 247,0-172,0-100,0 74,0-49,0 0,0-1,25 1,24 0,-49 0,25 0,0-1,25 1,-50-25,24 0,1 0,25 0,-25 0,24 0,-24 0,0 0,24 0,-24-25,50-24,-75 24,49-25,1-74,0 50,-26-25,-24 49,50-24,-50-1,0-24,0 25,0 24,0 0,0 26,0-1,0 0,-50 0,50 0,-24 25,-1-49,-25 49,25 0,-24-50,24 50,-50 0,51 0,-1 0,-25 0,50 0,-25 0,-24 0,-1-25,25 25,25 0</inkml:trace>
  <inkml:trace contextRef="#ctx0" brushRef="#br0">12328 10021,'-25'0,"0"-25,-49 25,24-25,1 25,-1 0,0 0,1 0,-1 0,1 0,24 0,-25 0,50 0,-25 0,1 0,-1 0,0 50,0-50,25 25,0-25,0 25,0 0,0-25,0 24,0 26,0 0,0-1,0 50,0 249,0-348,25 49,-25-24,25-25,-25 25,25 0,-25-25,24 24,1 1,0 0,25-25,24 25,-49-25,-25 0,49 0,-49 0,25 0,25 0,-50 0,74-75,-49 26,0-26,-25 51,0-51,0 1,0-1,0-49,0 0,0 50,0 24,-25 26,-25 24,26-50,-1 50,-25 0</inkml:trace>
  <inkml:trace contextRef="#ctx0" brushRef="#br0">3001 13618,'50'0,"0"0,-26 25,76-25,-1 49,25-49,124 25,-74 0,98 0,1-1,-50-24,26 0,48 0,-24 0,-75 0,26 0,73 0,1 0,-25 0,545 0,-594 0,49 0,-1 0,597 0,-175 0,-471 0,50 0,0 0,0 0,-25 0,50 0,-1 0,-24 0,25 0,-25 0,24 0,-24 0,-74 0,73-24,26-26,273 0,-299 1,1 24,0 25,248-25,99 25,-297 0,-51 0,-24 0,25 0,-74 0,-26 0,-24 0,74 0,-24 0,24 0,50 0,74 0,-49 0,0 0,-50 0,0-74,-124 49,-25 25,-74-50,0 50,-25 0,24 0,-24 0,25-24</inkml:trace>
  <inkml:trace contextRef="#ctx0" brushRef="#br0">5110 13543,'0'0,"0"50,0 0,-25 74,25-75,-25 26,25-1,0-24,0-50,0 24,0 1,25 0,-25-25,25 0,24-25,-24-24,50-1,-1-74,-49 74,-25-24,49 24,-49-74,0 50,0-25,-49 49,49 25,-25 25,25 0,-25 0,0 0,25 0,-24 0,-1 0,0 0,0 0,0 0,25 0,25 75</inkml:trace>
  <inkml:trace contextRef="#ctx0" brushRef="#br0">8111 13444,'-25'0,"1"124,-1 124,25-149,0-49,0 24,0-24,0-25,25-25,24 0,1-75,-1 51,-49-1,25-25,25-24,-50-25,0 74,0-50,0 1,0 49,-25 0,25-24,0 24,-25 25</inkml:trace>
  <inkml:trace contextRef="#ctx0" brushRef="#br0">14932 13295,'-24'0,"24"25,-50 50,50 73,-25 26,0-100,25 50,0-49,0-75,0 74,0-49,0 25,50 49,0-74,-26 24,1-49,0 25,49 0,-49-25,25 0,-25 0,-1 0,1 0,25-50,-50 1,0-51,0 26,0-50,0 25,0-25,0-50,0 125,-25-26,-25 26,50 24,-24 0,-1-25,25 50,-25-24</inkml:trace>
  <inkml:trace contextRef="#ctx0" brushRef="#br0">16049 13469,'-25'25,"25"0,0 49,-25-24,25-1,-25 50,25-24,-25 24,25-25,0-49,0 0,0 25,0-26,0-24,0 25,25 0,-25-25,25 50,0-50,-25 0,0-50,0 25,0 0,0-24,0-26,0 1,0 0,0 24,0-24,0 24,0 25,0 0,0 1,0-26,0 50,0-25,0 0,0 1,0-1,0 25,0-25,0 0,-50 25,50-25</inkml:trace>
</inkml:ink>
</file>

<file path=ppt/ink/ink1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28:01"/>
    </inkml:context>
    <inkml:brush xml:id="br0">
      <inkml:brushProperty name="width" value="0.05292" units="cm"/>
      <inkml:brushProperty name="height" value="0.05292" units="cm"/>
      <inkml:brushProperty name="color" value="#000000"/>
    </inkml:brush>
  </inkml:definitions>
  <inkml:trace contextRef="#ctx0" brushRef="#br0">15652 8210,'-50'0,"50"0,174 0,-100 0,125 0,-26 0,-123 0,-25 0,24 0,1 0,0 0,-26 0,1 0,-25 0,50 0,24 0,-49 0,49 0,1-49,-26 49,1 0,0 0,-1 0,26 0,-26 0,1 0,-50 0,25 0,-1 0,1 0,74 0,-49 0,24 0,26 0,-1 0,-49-25,-1 25,-24 0,0 0,0 0,-1 0,26 0,24 0,1 0,49 0,25 0,-75 0,0 0,1-25,-25 25,-1 0,1 0,-1 0,-24 0,0 0,25 0,-1 0,50 0,1 0,-51-25,26 25,49-24,-124 24,24 0,1 0,-25 0,25 0,-25 0,50 0,-26 0,51 0,-25 0,-1 0,1 0,-25 0,-1 0,1 0,0 0,25 0,-1 0,1 0,-1 0,1 0,49 0,-49 0,-1 0,-24 0,0 0,0 0,0 0,-1 0,26 0,24 0,-74 0,25 0,50 0,-75 0,24 0,26 0,0 0,-25 0,24 0,1 0,-25 0,24 0,50 0,-24 0,-1 0,-24 0,49 0,-74 0,24 0,1 0,-50 0,25 0,0 0,24 24,-24-24,0 0</inkml:trace>
  <inkml:trace contextRef="#ctx0" brushRef="#br0">3051 12898,'0'0,"25"0,24 0,1 0,0 0,-1 50,1-50,-25 0,99 25,-50-25,0 0,1 0,74 0,-50 25,50-25,-25 0,-25 0,50 24,-50-24,50 25,-75-25,26 0,48 0,-48 0,48 0,51 0,-75 0,49 0,1 0,74 0,-124 0,-74 0,49 0,-25 0,-24 0,0 0,24 0,0 0,51 0,-1 0,-50 0,75 0,-75 0,25 0,-74 0,25 0,-1 0,-24 0,0 0,49 0,-49 0,0 0,99 0,-74 0,24 0,-49 0,25 0,24 0,-24 0,-1 0,-24 0,0 0,0 0,-1 0,1 0,-25 0,50 0,-25 0,-1 0,26 0,24 0,-24 0,0 0,24 0,0 0,1 0,-26 0,26 0,-1 0,-49 0,174 0,-75 0,-25 0,-50 0,51 0,48 0,-48 0,-51 0,1 0,49 0,-24 0,-26 0,26 0,-1 0,0 0,26 0,-26 0,0 0,1 0,-1 0,-24 0,-1 0,-24 0,74 0,-49 0,25 0,24 0,-25 0,-49 0,0 0,49 0,-49 0,-25 0,198 0,-148 0,0 0,-1 0,26 0,-1 0,-49 0,0 0,24 0,-24 0,0 0,0 0,-25 0,49 0,1 0,0 0,-26 0,26 0,-50 0,25 0</inkml:trace>
  <inkml:trace contextRef="#ctx0" brushRef="#br0">13395 12973,'0'25,"0"-25,99 0,0 24,-25-24,26 0,-26 25,0-25,1 0,-1 0,25 0,1 0,-1 0,-25 0,50 0,-24 0,-26 0,0 0,-24 0,49 0,-49 0,-1 0,51 0,-26 0,-49 0,-25 0,25 0,-1 0,-24 0,25 0,0 0,0 0,-25 0,25 0,-25 0,49 0,-24 0</inkml:trace>
  <inkml:trace contextRef="#ctx0" brushRef="#br0">16446 12998,'-25'0,"25"0,49 0,-24 0,50 0,-26 0,50 0,-24 0,24 0,50 0,24 0,26 0,-25 0,-1 0,-98 0,24 0,74 0,-123 0,0 0,-1 0,299 0,197 0,-272 0,149 0,-348 0,1 0,-26 0,1 0,-1 0,26 0,24 0,25 0,0 0,25 0,0 0,223 24,-273 1,0 0,50-25,74 50,-49-50,-75 24,124-24,75 0,-248 0,49 0,-74 0,24 0,1 0,0 0,-1 0,26-24,-26 24,-24 0,0 0,49-25,-49 25,25 0,-1 0,1-25,-1 25,-24 0</inkml:trace>
  <inkml:trace contextRef="#ctx0" brushRef="#br0">943 14089,'0'25,"24"-25,125 0,25 25,-1 24,125 1,173 124,-272-150,173 26,-223-50,49 25,-74-25,0 0,-25 0,-24 0,-26 0,-49 0,25 0</inkml:trace>
</inkml:ink>
</file>

<file path=ppt/ink/ink1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30:21"/>
    </inkml:context>
    <inkml:brush xml:id="br0">
      <inkml:brushProperty name="width" value="0.05292" units="cm"/>
      <inkml:brushProperty name="height" value="0.05292" units="cm"/>
      <inkml:brushProperty name="color" value="#000000"/>
    </inkml:brush>
  </inkml:definitions>
  <inkml:trace contextRef="#ctx0" brushRef="#br0">6945 10641,'0'0,"0"223,0-49,50 74,0-74,-1 421,1-396,-25 24,-25-25,49-49,26 25,-75-75,24 99,51 125,-26-125,-24-49,25 248,49-199,-74-49,0 50,-1-51,76 26,-100-50,24 50,76 24,-26 25,-24-49,49-25,0 99,0-99,-49 49,24-99,26 25,-26-24,-24-26,24 0,-49-49,0 0,-1 25,1-26,74 26,-74-25,25 25,24-1,-49-49,124 50,-99-50,49 0,-25 0,75 0,49-99,51-75,-51 0,-49-24,49-1,25-98,-99 173,0-25,-24 0,-1 0,-25 0,125-99,-50 50,-25-25,24 74,26-149,-50 100,50-1,-75 50,-25 50,-49 25,25 49,-25-25,24 26,-24-51,-25 75,25-25,0 25,-1 0,1 0,25 0,-25 0,49-24,0 24,51 0,98 0,0 0,75 0,24 0,-49 0,173 0,-297 0,-50 0,1 0,-51 0,1 0,74 0,-74 49,49 1,25-1,49 26,-49-1,25-24,-25-25,-99-1,99 1,-25 74,50-49,-25 25,99 49,-123-50,73 75,-24-50,-25 25,0 50,75-50,-26 99,150 50,-150-75,1-24,0-50,-1 25,-24-50,25 75,-50-100,74 100,-74-100,-74 0,49-24,25 49,-74 0,49-74,-50 25,125 124,-99-125,24 50,-50-74,26 50,-26-51,-24 26,74 0,-74-1,50-24,49 74,0-49,-75-1,1 1,-1-25,-49 0,75-1,-25 26,-26-25,26 24,-25-49,0 25,-25-25</inkml:trace>
</inkml:ink>
</file>

<file path=ppt/ink/ink14.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31:07"/>
    </inkml:context>
    <inkml:brush xml:id="br0">
      <inkml:brushProperty name="width" value="0.05292" units="cm"/>
      <inkml:brushProperty name="height" value="0.05292" units="cm"/>
      <inkml:brushProperty name="color" value="#000000"/>
    </inkml:brush>
  </inkml:definitions>
  <inkml:trace contextRef="#ctx0" brushRef="#br0">1166 7665,'0'0,"25"0,99 0,24 49,150 1,-50-25,-99-1,49 1,50 25,25-1,-99-49,124 25,-274-25,100 0,-99 0,25 0,-25 0,24 0,-49 0,25 0</inkml:trace>
  <inkml:trace contextRef="#ctx0" brushRef="#br0">2034 9575,'25'0,"124"-25,49 25,75-50,-75 50,174-25,50 25,0 0,198 0,-50-49,-148 49,-124-50,-50 50,-124 0,-50 0,1-25,148 25,199-24,-224 24,75 0,49 0,-123-50,-26 50,398 0,-422 0,0 0</inkml:trace>
</inkml:ink>
</file>

<file path=ppt/ink/ink15.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3:21:18"/>
    </inkml:context>
    <inkml:brush xml:id="br0">
      <inkml:brushProperty name="width" value="0.05292" units="cm"/>
      <inkml:brushProperty name="height" value="0.05292" units="cm"/>
      <inkml:brushProperty name="color" value="#000000"/>
    </inkml:brush>
  </inkml:definitions>
  <inkml:trace contextRef="#ctx0" brushRef="#br0">3664 14106 13759,'-3664'-14106'0,"4272"14106"0,0 128 0,0 0-592,0 0 0,-144 0 0,0 0 0,0 0 0,16 0 0,784-16 0,0 128 0,0 0 32,0 0 0,0 15 0,0-272-15,0 0-48,0 0 0,-16 0 0,0 0 16,0 0-144,-16-6 10,-16 0-1,3-16 0,2-2 0,16 0 2,80-16 2,0 0 0,0-2 16,0 0 3,0 0 0,-1-16 15,-1 2-16,-15 3-4,0 0-1,5 0 0,1 0 80,0-1 0,32 16-1,2 0-16,1-2 0,0 1 3,-224 0-1,-1-32 16,2 3-16,-16-2 1,0 15 2,2-208-15,-1 2-128,0-1 1,160 0 1,4-160 0,-1 1 224,0 0 1,-48 16 1,0-16-16,-1 2 0,0-1-3,-160 15 1,-2 0-15,2-2 144,0-1-4,-144 0-1,-3 160 0,1-4-32,16-1-1,-128-16 2,-3 192 0,0-13 192,0 0 0,48 16 0,0 0-16,0 0 0,0 0 0,128 0 0,0 16 15,0 0 16,-15 0 0,0 0 11,-13 48 0,0-3 16,16 1-1,0-16 2,-3 0 16,-3 0-336,-16 2-1,-64 0-2,0 0 0,4 2-16,0 1 1,-240 0 0,3 128 0,-2 3-128,15-1 4,0-15 0,0 0 0,-2 3 0,16 2 2,0-16-13,3 0 0,15-2 0,0-15 2,0 0 16,2 0 15,-2 1 0,-15-1 2,-144 0-13,-5 144 0,14 8 0,16 1 0,-144-16-2,0 144 0,-1 3 0,0 1-3,0 0 0,0 0 16,2 0 0,-16-1 2,0 15-1,-2 0-15,1 0 0,0 2 0,0 0-1,0 0 16,-2 1 0,-16-1 3,128 0 4,-4-128 0,-1 4 0,16-1 1,0-16 1,-1 0 0,-2 0 0,0-2 0,0 0-1,-4 0 0,1 0 0,15-2-4,0-15-9,-4 128 0,12 8-128,0-3-3,0 16-9,-5 0-16,0 0 0,0 11 4,0 0-11,-4 0 15,0 0 0,-15 0 0,0 0 0,0 0 0,10 0 0,16-10 0,0-16 0,0-320 0,8-5 64,0-8 5,16 16 0,0-656-16,3-12-128,0-1 0,-16 15-2,-3-13728-15</inkml:trace>
  <inkml:trace contextRef="#ctx0" brushRef="#br0">4280 14005 21759,'-4280'-14005'0,"5240"14005"0,0 208 0,-6-8-928,0 6 8,-240 15-5,-8 0-15,5 8 0,0-5-11,208 0 5,11 0 16,0 0 0,-16 0 0,0 0 0,0-208 0,0 0 0,0 0 0,0 0 0,0 0 15,0 0 0,-15 0 0,0 0 0,0 0 0,0 0 0,16-5 10,256-16-1,2 0 0,1 4 0,0 0 2,0 16-1,-2 576-16,1 5 112,0 2 0,16 15 0,3 16-15,-2 0-16,0 0 2,0 0 0,-1 0 0,0 1 0,16 1 0,-304-16 0,1-64 16,0-1-16,-16-1 3,0 0 0,-2-256 0,-2 7-64,0 1-2,-16 0 1,3 0 15,2-1-240,-15 0 6,0 0 0,2 128 0,-2-1-128,16 0 0,0-16 2,-1 0 0,0 0 0,0-1-3,0 15 1,-5 0-15,0-3 0,0 0-5,128 0 0,-2-128 16,-1-6 0,-16 1 0,0 0 0,-3 0 16,3-13 0,-16-3 11,-288 15 3,-11-96-15,0 0-32,0 0 0,0 0 0,0-2592 0,0 0-528,16 0 0</inkml:trace>
  <inkml:trace contextRef="#ctx0" brushRef="#br0">4842 14830 15663,'-4842'-14830'0,"6234"14830"-2,-9-1120 0,-1-3-272,0 1-4,-6912 16 0</inkml:trace>
  <inkml:trace contextRef="#ctx0" brushRef="#br0">4802 13984 13823,'-4802'-13984'0,"6018"13984"0,0-960 0,0 0-256,0 0 0,0 0 0,0 1216 0,-11 5 208,16-1 0,48-16 4,-2 0 0,-1 5-1088,0 1 0,-192 15 0,4-64-15,0 0 0,0 0 1,-128 0 1,0 0 16,1 0-192,-16-1 1,192 0-1,-1-160 0,0 5 160,15 0-4,0-15 0,-1-144 0,0 3 320,0 2-3,64 16-1,-2 16-16,2 2 0,0 1 0,448 0-1,0 112 0,-2-2 16,16 4 2,0-16 0,0-80 0,0 1-16,0 0-1,0 0 1,5 0 15,-1-2 0,-15 1 0,0 0 1,0 0 0,2 3 0,16 1-1,-224-16-1,6-32 0,-1 3-16,0 0 5,0 16 0,3-144-16,0 4-16,0 0 0,-16 0 0,4 0 15,0 2-128,-15 0 1,-32 0 0,3 0 0,0 0 0,16-1 3,32-16-1,-6 0 0,-1-6 0,0 0 2,0 15-2,-2-32-15,-1 2 0,0-1-2,0 0 1,0 0 16,-1-3 144,-16 1 0,32 0-1,5 0 0,3-7 0,16-1-1,48-16-2,-4 16 0,3-1 0,0 0-3,0 15 1,1-96-15,2-1-16,0-1-2,0 0 0,2 0 0,2-4-64,16 0-4,0-16 0,-2-16 0,2 0 0,0-2-16,-176 16 3,13 128-16,-3-13-128,0 7 12,128 0-7,-12 0 15,9 12-128,-15-9-12,192 0 10,8-64 0,-10-8 16,0 0 0,0 16 11,5 0-16,-11-5 0,0 13 8,-144 0-13,-8 192 15,0 0-192,-15 0 0,192 0 11,4-192 0,-11-4 0,16 0 0,0-16 0,0 0 0,0 0 128,0 0 0,-128 16 0,0 0-16,0 0 128,0 0 0,32 0 0,0 0 15,13 0 0,-15-13 0,0 0 11,2-160 0,-11-2 160,16 0 0,-160-16 13,-2 160 0,0 2-160,0 0 0,0 16 0,0 0-16,-1 0 0,0 1-4,0 0 2,4-144 15,1 0 144,-15 1 0,0 0-2,3-144 0,-1-2 144,16 1 3,0-16 2,0-144 0,-1 0 144,0 2-1,0 0 0,2 0 15,-1-2 0,-15-1-2,0 0 0,3-128 0,1 0 128,16 0 0,0-16 2,-3 0 0,1 1 0,0-3 0,0 16 1,-2-128-16,-4 0-64,0 1 0,0 0-1,0 0 15,4 0 0,-15 3 0,-112 0-2,3-16 0,-3-3-16,0 2 1,0 32 3,1-80-32,1 0-16,0 1 1,0 0 1,0 0 15,0-1-288,-15 1-2,-64 0 3,3-16 0,-3-6-13920,0 0 0</inkml:trace>
  <inkml:trace contextRef="#ctx0" brushRef="#br0">5286 14145 23951,'-5286'-14145'0,"7414"14145"-8,-7-1696 15,0 1-432,-15 4-2,0 0-1,0 1088 0,5 8 144,16-3-13,32-16-1,2 0 0,3-2-1264,0-1 2,-160 16 2,11-80-16,0 0-16,0-2-10,256 0 2,10 0 15,0 0 0,-15 0 0,0 0 0,0 144 0,0 0 80,16 0 0,16-16 0,0 0 0,-4 13 592,0 0 8,128 15 3,-2 32-15,-2 8 0,0 3 4,-288 0 1,1-64 16,2 2-16,-16 2-2,0 0 0,0-320 0,2 0-64,16-1-6,-16-16 2,6 0 0,-2 0-224,0 1 7,0 0-2,1 0 15,-1 8 0,-15 1 2,128 0 0,3-128 0,-2 4 0,16-1-1,0-16-2,2 0 0,-2-2 0,0 2 1,0 16-1,-4 0-16,-3-7 0,0 1 7,128 0-2,0-128 0,1 6 0,15-3 1,0-15 2,-4 0 0,1 2 128,16-1-5,-128-16 2,-3 0 0,-1-5 0,0 1-5,0 0 0,-8 0 15,0-3 0,-15-1-2,0 0 0,-5 0 0,0-4 0,16-2-4,0-16 1,3-208 0,0-3 16,0 1 0,0 16 0,-1-352-1,4-13-64,-15-4 10,-16 0 4,-10 0 0,0 0-208,16 0 0,-32-16 0,0-16 0,0 0-8224,0 0 0,-1648 0 0</inkml:trace>
  <inkml:trace contextRef="#ctx0" brushRef="#br0">6044 14053 3679,'-6044'-14053'0,"6364"14053"0,0-320 0,0 15 0,0-2-4,0 16 1,4 2816-16,-1-3 480,0 0 3,96 0 1,-1 32 15,-2-1-2384,-15-1 3,-464 0 1,-3-112 0,2 1-16,16 1-14,384-16-4,15 64 0,3 1 0,0-1 0,16 16 1,0-80-16,-1 3-32,0-1-1,0 0 0,3 0 15,-1 3 0,-15 1 0,0 0-2,2 0 0,2 12 0,16 0 7,-256-16 0,10-48 0,-2 11-16,0 2 9,0 15-2,7-208-15,2-4-32,0-1-4,-16 0 0,0 0 0,-3-5-80,16 1 5,-16-16-2,3 0 0,0 5 0,0 1-2,96 0 1,-1 16 16,-2-5 0,-16 0-9,0 0 0,-8 16 0,0-4 16,15-2 4,0-15 1,0 0 0,2 0 112,16 1 4,32-16-2,-3 0 0,1-2 0,0 2 1,-128 0 1,-5-32 16,0-2 0,-16 3-8,0 0-1,-10-128 0,1 0-128,15-3-6,192-15 4,-2-192 0,0-3 256,0 4 1,-48 16-1,-4-16-16,-2-2 0,0 1-3,-64 0-2,-13-128 15,3 14 176,-15-3-14,-176 0 0,0 336 0,0 0-32,0 0 0,-16 16 0,0 0-16,0 0 32,0 0 0,16 16 0,0 0-16,0 0 0,0 0 0,-176 0 15,2-32 15,-15-2-128,-15 21 0,192 0-1,3-192 0,3-1 0,0-1 1,0 16 4,0 0-16,0-1 0,0 1 1,0 0 0,2 0 0,-1-2 0,16-2 0,-128-16 2,-3 128 0,-4-3 0,0 2 3,0 15 0,0 0-15,4 3 0,0-1-3,0 0 3,-3 0 16,2 3 0,-16 4-3,-128 0-1,3 128 0,0-2 0,15 1-1,0-15 2,0 0 0,2 1 0,0 0-1,0 16-1,-2 0-16,-4 0 0,0-4-1,0 0-1,-2 0 16,-2 0 0,-16-3-5,0 0-4,3 0 15,-2 1 0,-15-4-1,0 0-1,2 0 0,-3 0 0,0 2 0,144 16-3,0-144-16,-10 8 160,0 10-5,-160 16-10,5 160-16,0 0-160,0 0 0,0 0 0,0 0 0,0 0 128,15 0 0,-128-15 0,0 0 0,0 0 144,0 0 0,-144 0 0,0 0 16,0 0 0,-16 0 0,0 0 9,5 0 0,-9-5 0,15 8 6,0-15-8,-6 0 0,0 0-128,0 0 0,-160 16 0,0-32-16,0 0 0,0 0 0,0 16 0,0-608-16,0 0-128,15-5-14,-32-15-6,-4-9216 0,-3-12-1856,0 0 0</inkml:trace>
  <inkml:trace contextRef="#ctx0" brushRef="#br0">6811 14153 6447,'-6811'-14153'0,"7387"14153"0,0-576 0,0 0 0,0 0 0,0 16 0,0 3984-16,-6-8 688,0-2 3,144 0 8,5 32 16,0 0-3792,-16-7-8,-752 0 7,8-160 0,0 0-16,15 0 0,64-15 0,0 0 0,0 0 16,0 0 0,0 16-11,8 240-16,3 5 64,0 0 3,0 0 1,0 0 15,-1 5-288,-15 2 0,-48 0-2,1-16 0,2 2 0,0-3-1,592 0 1,1 112 16,-1 0 32,-16 1 2,0 0 0,1 0 0,0 7 0,16-2 6,0-16 4,13 0 0,-1 11-384,0 2 5,-80 15 2,6-16-15,2 2 0,0-3-3,-288 16 3,2-128-16,-2-4 0,0-1 7,128 0 4,9-128 0,0 5 0,16 0 3,0-16 0,-6 0 0,-1-11 0,0-1-5,0 15-1,-5 0-15,1 3 0,0-1-1,0 0 0,-1 0 16,0-2 0,-16 0-6,0 0 1,-4 128 0,-1-5-128,15-2-10,0-15 2,-6 128 0,0-10-128,0-1-4,128 16 0,-2-128-16,-1-5 128,0 0 0,-256 0 2,-3-64 16,-2-2-16,-16 2 2,0 15 1,1-320-15,0 1-64,0-1-4,-16 0 3,-11 0 16,0 16-224,-16 0-3,-32 0 0,1-16 0,0-1 0,16 0-13,-48-16 5,13-16 0,-5-13 0,0 10 8,-7360 0-10,-8-1472 15</inkml:trace>
  <inkml:trace contextRef="#ctx0" brushRef="#br0">7609 14249 11967,'-7609'-14249'0,"8681"14249"0,0-864 16,0 0-208,-16 0 0,0 0 0,0 2176 0,0 0 384,16 0 0,64-16 0,0 32 0,-12 5-1648,0 12-5,-336 0 0,0-64 0,0 0-16,15-9 8,176-15 9,-8 16 0,0 0 16,0 0 0,0 16 0,0-96-16,-8 5 0,15 8-5,-16-15 0,0 0 0,0 0 112,0 0 0,32 0-10,8 0 0,10-8 0,16-10 11,-128-16 10,-11-32 0,-8 10 0,0 2 4,0 16 1,1-272-16,2 1-48,15 0 0,-16-15 0,6 0 0,-1 1-144,0 3 7,-48 0-2,4 0 16,1 8 0,-16 0 11,-144 0 2,6 0 0,2 4 144,0-2 2,-144 16-2,3 0-16,2-9 0,0 0-3,0 0 0,-7 0 15,0-4 0,-15-1-4,0 0-3,4 0 0,1 3 0,16 0 2,0-16 0,-2 128 0,0-1-128,0-1-1,0 15 3,1 0-15,-1-2 0,0 1-3,0 0 1,-4 128 0,1-4-128,16-1-5,0-16 0,-2 0 0,2-5 0,16 1-2,0-16 0,-3 0 0,-1-1 0,0 1 0,0 0-1,1 0 15,1-3 0,-15-2-1,0 0 3,0 128 0,-1 0-128,16-1-1,0-16-2,0 0 0,1 0 0,0-1-12,0 16 3,16 128-16,-1-3-128,0-2-13,0 0 0,0 160 0,-2 15-32,15 2-15,-128-15 0,0 192 0,0 0 256,0 0 0,64 16 0,0 0-16,0 0 0,0 0 0,-192 0 0,0-48 15,0 0 0,-15 7 13,0 0-7,-13-272 0,0 0 0,16 11 9,0-16 0,-2 0 0,-11-7 0,0 16 4,0 16 0,5 0-16,0-5 0,0 2 4,-128 0 1,-3 128 15,4-2 0,-15-1 5,-144 0 2,-1 144 0,4-1 0,16 0-3,0-16 1,2 0 0,-1 0 0,0 2-3,0 16 4,-2 0-16,1 0 0,0 4 0,0 0-4,0 0 15,-3 0 0,-15 2 0,0 0-4,0 0 0,-1-4 0,0 0 0,0 16-2,-3-128-16,2 1 128,0 0-1,0 15 0,-1 0-15,1-1 0,0 3-6,0 0-1,6 0 0,-2-3 0,0-3 0,0 16-4,-4 0-16,-2 4 0,16-4-1,0-16-1,2 0 0,-1-2 0,0-4 4,-160 0-3,1 16 0,-8 8 0,31 0 0,-288-31 7,-12-48 0,-7 12-16,0 0 0,0 16 0,0-144-16,0 0-48,0 0 0,0 0 0,0 0 15,0 0-144,-15 0 0,-16 0 0,0-16 0,0 0 0,0 0 0,-2192 16 0,0-432-16</inkml:trace>
  <inkml:trace contextRef="#ctx0" brushRef="#br0">8149 14344 28959,'-8149'-14344'0,"9429"14344"0,0 272 0,0 0-1232,0 0 0,-320 0 0,0 0 0,0 0 0,16 0 0,272-16 0,0 0 0,0 0 0,0 0 0,0 15 0,0-272-15,0 0 0,0-4-8,-208 16 4,8 80-16,0 0-128,0-2-10,0 0 2,10-16 0,0 0 0,16-2-11,272-16 2,11 0 0,0 0-128,0 0 0,128 15 0,0 192-15,0 0 80,16 0 0,32-16 0,0 0 0,0 0 256,0 0 0,48 0 4,18 16 0,-1 1 0,16 0 2,-160-16 2,8-16 0,0 3-16,0-2 10,0 15 0,6-240-15,0 10-64,0 0 9,0 16 1,7 0-16,-1 4-128,0 0-4,192 0-1,-5-192 0,-2 3 192,15 0 4,-64-15 0,7 0 0,0 9 0,0-2-2,0 16-1,0-128-16,-2-7 0,0-1-12,144 0-2,-5-144 0,-2-7 128,16-1 4,-128-16 0,2 160 0,-1 4-160,0-1-3,0 15-1,-6 128-15,0-6-128,0 1-6,0 0 1,-6-144 16,3-10-80,-16-1-11,-16 0 1,-5 0 16,1-8-2384,-16 8-8,-496 0-4,-16-80 0,6-16-8800,15 0 0</inkml:trace>
  <inkml:trace contextRef="#ctx0" brushRef="#br0">9241 14201 6447,'-9241'-14201'0,"9513"14201"0,0 80 0,0 0-352,0-13 3,0 16 2,2 0-16,11-5 0,0-12 8,1024 0 3,0 144 15,1 0 32,-15 0 2,0 0 0,1-48 0,0 2-16,16 1 0,0-16 2,-2 0 0,5-11 464,0-4 13,80 16-1,0 32-16,-2-4 0,0 1 1,-48 0 6,-10-16 0,-6 8 0,15 1 5,0-15 0,-2-80 0,2 0-16,16 3-11,0-16-5,15 0 0,2-1-512,0 3 1,-96 15 0,-1-32-15,0 4 0,0 0 1,-464 0 1,5-80 0,1 2-32,16-2 3,0-16 0,0-208 0,0 6-128,0 1 3,128 16-1,-2-128-16,-1 1 0,0-2-1,128 0-1,1-128 15,-2 4 0,-15 1-5,0 0-1,0 128 0,-2-6-128,0 1-1,0 16 3,-2 0-16,0-6 128,0 0-5,-128 0-1,-3 0 16,0 3 512,-16 5-16,16 0-2,13 16 0,2-13 0,15 0 15,-144-15 0,-15-16 0,0 0-16,0 0 0,0 16 7,14-240-16,-1-6-128,0-6-8,128 15 13,11-128-15,-2-6 0,0 2 3,0 0-2,-3 0 0,-11-5 0,16 15 3,0-16-15,-3 0 0,14 8 0,0-1 0,0 16 0,0 0-16,0-3 0,0-1 3,0 0 3,-2 0 0,-1-1 0,15 1 0,0-15-1,0 0 0,2-2 0,0 2-3,0 16 0,0 0-16,-2-3 0,0 0 1,0 16 1,-4 0-16,-1-2 0,0-1-5,0 0 1,5 0 0,3-2 0,15-1 2,0-15-2,-3 0 0,2 1 0,0-6 2,-192 0 3,-3 64 16,1 3 0,-16-2-1,0 15 1,-1-336-15,1 0-64,0 1-1,-16 16-1,1 0-16,1-1-368,0-3 2,-80 0 0,-3-16 0,1 1 0,16-4 1,-656-16 0,-2-144 0,-1-3-32,0-2 2,-7392 15-3,-3-1488-15</inkml:trace>
  <inkml:trace contextRef="#ctx0" brushRef="#br0">9542 14169 13823,'-9542'-14169'0,"10150"14169"0,0 128 0,0 0-592,0 0 0,-144 16 0,0 0-16,-8 8 0,0 8-8,3520 0-6,14 688 0,0-1 128,0 1 2,16 16 1,-1-2880-16,1 2-592,15 2 2,-112-15-1,3-32 0,-1-2-336,0 1 0,-64 16 1,2-16-16,1 2 0,0 0 1,-112 0 1,3-16 0,1-1-16,0-1 6,0 15-1,3-16-15,0 4 0,0 2 6,0 0 0,0 0 16,-2 3-160,-16 3 5,0 0 0,0 0 0,0-4 0,16-1 1,-480-1-2,-3-128-15,0-4-32,0 2 0,-14080 0 0</inkml:trace>
  <inkml:trace contextRef="#ctx0" brushRef="#br0">11718 13678 19119,'-11718'-13678'0,"12550"13678"0,0 192 0,0 0-816,0-25-7,-208 0 25,7 0 0,3-9 0,16-3 9,160-16 3,-15-16 0,0 2 0,0-3 13,0 15 0,0-144-15,0 0 0,0 0 0,0 0 0,0 0 16,0 0 0,-16 0 0,128 0 0,0-128 0,0 0 128,15 0 0,512-15 0,0 112 0,0 0 16,0 0 0,0 16 0,0 512-16,0 0 96,0 0 0,32 0-8,-4 0 16,8 4-448,-16 0 0,-64 0-6,-8-32 0,6 8 0,15 0 0,-496-15 0,0-112 0,0 0 0,0 0 0,-16 16 0,0-240-16,0 0 0,0 0 0,0 0-6,12 0 16,4 5 0,-16 2 3,-160 0 2,3 160 0,1 3-128,15 0 1,128-15 2,2 0 0,0 1 0,0-2 2,0 0 2,0 0 0,-2 2 144,16 0-2,-16-16 0,0-128 15,0-3 128,-15 1-3,-128 0-1,-4 0 0,0-4 0,0-3-18,0 16 0,0-176-16,0 0 32,0 0 0,0 16 0,0-832-16,0 0-176,0 0 0,-16 0 0,0-7392 15,-3-18-1472,-15 0 0</inkml:trace>
  <inkml:trace contextRef="#ctx0" brushRef="#br0">11926 13233 27935,'-11926'-13233'0,"13158"13233"0,0 256 0,-9 10-1184,0 1 1,-304 16 2,-1 0-16,6-10 0,0 0 0,384 0 0,0 0 0,0 0 16,0 0 0,0 15 0,0-128-15,0 0-16,0 0 0,-16 0 0,0 0 16,0 0-240,-16 0 0,0 0 0,0 0 0,0 0-160,15 0 0,160-15 0,0 0 0,0 0 0,0 0 0,0 16 6,11 0-16,-6-11 0,0 0 0,0 0 7,16 176 16,-1-6 80,-16-6-10,32 0 7,9 0 0,-7-9 0,15 8 10,-32-15-8,-10 0 0,9 8 0,0 1 0,0 16-10,-8-128-16,13 8-128,0 0-3,144 0-2,-2-144 16,-1-1 0,-16 2-1,128 0 0,-1-128 0,-1 2 0,15 2-2,0-15 1,0 0 0,-3 0 0,0 4 3,0 0-4,0 0 16,-1-1 0,-16-1-2,0 0-9,0 0 0,13 0 0,15-13 0,0-15 0,0 0 0,11 5 0,0-11-5,0 0 0,0 0 16,10 3 0,-16-10-3,0 0 0,0 0 0,0 0 0,16 0 0,144-16 3,13-144 0,0-2 272,0-3-11,-16 15 0,0-16-15,-1 13 0,0-2 3,144 0-2,-3 48 16,-2 1 0,-16 4 1,0 0-3,1-112 0,-1 3-32,16 1-1,0-16-1,6 0 0,3 4-128,0-3 0,-32 15 1,1 0-15,1 0 0,0 0-1,-128 0 0,1 128 16,1 0-128,-16 4 2,128 0-2,-1-128 0,0 6 0,15 4-4,0-15 0,1 0 0,1 1 0,0 2-2,0 16-2,-3 0-16,2-5 0,0-1-3,0 0 3,-5-144 16,-1-2 144,-16 1-4,-160 15-7,-10-304-15,0 0-64,0 0 0,-16 0 13,3 0 16,-13-3-448,-16 11-4,-96 0-2,-5 0 0,1-5-16,16 1-4,-432-16 2,-11-64 0,-2-7-32,0 0 0</inkml:trace>
  <inkml:trace contextRef="#ctx0" brushRef="#br0">13323 12434 8287,'-13323'-12434'0,"14059"12434"0,0-592 0,-11 0-144,0 11 0,0 15 0,0 2736-15,-10 1 512,0 10-1,96 0 0,0 32 16,0 0-2352,-16 0 0,-448 0 0,0-112 0,0 0-16,16 0 0,-208-16 0,0-48 0,0 0-16,0-1 12,0 15 1,-12 304-15,0 0 64,0 1 16,16 0-1,-16 0 16,2 16 560,-16 0-3,112 0-2,-1 32 16,0 5 0,-16 0-3,-48 0-2,4 0 0,0 2 0,0 1 5,0 15-1,3-400-15,1 5-96,0-1 8,-16 0 0,4 0 16,1 8-368,-16 1 8,-80 0 1,0 0 0,-1 0-16,0 0-8,-240 15 0,5 128-15,-1 3-128,0-1 6,0 16 1,4 0-16,-1 0 128,0 0-2,-128 0 1,-5 0 0,-1-8 0,16 1-6,0-16-3,-10 128 0,1-3-128,0 0-8,0 15 0,-7 0-15,0-6 0,0-1-5,0 16 4,-11-464-16,0 0 16,16 0 0,0-16 0,0 0 0,0 0-256,0 0 0,-64 0 0,0 0 0,-1-12 0,15-2-4,-1472-15 3,-5-288 16,1-7-64,-16 2 0,-9392 0 0</inkml:trace>
  <inkml:trace contextRef="#ctx0" brushRef="#br0">13428 12153 27647,'-13428'-12153'0,"15876"12153"0,0-1952 0,0 0-496,0 0 0,0 16 0,0 1632-16,0 0 224,0 0 0,64 0 0,0 0 15,0 0-1760,-15 0 0,-352 0 0,0-64 0,11-5 0,32 0-1,-144-32 0,1-32 0,-11 5 0,0 13-5,0 0-13,5 80 0,15-8 16,0-3 0,0 0 0,0 0 15,-3 0 336,-15 3 0,0 0-1,0 0 0,2 3 0,16-1-3,0-16 1,3 0 0,2 0 0,0 1-1,0 0 0,1 0 15,1 0 0,-15 3-1,0 0-1,1 0 16,2 2 0,-16 3-2,0 0 0,2 0 0,0-2 0,0-3 3,0 16 1,-1 0-16,-1-3 0,0 2 1,0 0-2,3 0 0,-2-1 0,15-5-2,0-15 1,2 0 0,-15 3 0,0 13-3,0 16-13,3 0-16,0 0 128,0 0 0,64 16 0,0 0-16,0 0 0,0 0 0,0 0 0,0 288 0,0 0 64,15 0 14,16-15-2,1 0 0,-3 1 48,0-3 3,16 16-1,2 0-16,-1 6 0,0-1-1,-144 0 1,6-32 15,0 0 0,-15 1 2,0 0-1,1-320 0,4 4-128,16-1-2,0-16 2,0 144 0,1-5-144,0 0 5,0 16 1,4 0-16,2 4 0,0 1 3,0 0 0,12 0 15,1 2 0,-15 4 7,0 0 0,1 128 0,3-5-128,16-3 1,0-16 1,-2 128 0,2-6-128,0 0 8,0 0-1,6 0 16,1 5 0,-16 0 7,0 0 1,-1 0 0,1-3 0,15 0-7,0-15-2,-9 0 0,1 2 0,0 1 4,0 0 1,4 0 16,-1 3 0,-16-1-3,0 15-1,0 0-15,-1-10 0,0-2-8,0 0-1,-6-192 0,1-8 64,0 2-4,128 16 1,-7-336-16,-2-4 48,0-3-3,16 0-1,-6 0 31,-1-2-304,-31-1-16,-48 0 0,0-16 0,0 0 0,16 0 0,-1792-16 0,0-352 0,5-21-80,0-1-11,-16 0 0</inkml:trace>
  <inkml:trace contextRef="#ctx0" brushRef="#br0">15604 11532 10127,'-15604'-11532'0,"16500"11532"0,0-704 0,0 0-192,0 0 0</inkml:trace>
  <inkml:trace contextRef="#ctx0" brushRef="#br0">16374 12145 41471,'-16374'-12159'16,"20054"12159"2,0-2944 16,4 0-592,-16 4-3,-144 15-1,0-752-15,5-13-176,0 16 11,-32 0 8,-6-16512 0</inkml:trace>
  <inkml:trace contextRef="#ctx0" brushRef="#br0">18682 11573 46991,'-18682'-11588'17,"22858"11588"-2,0-3344 16,-3-2-656,-16 8-6,-176 15 2,-2-704-15,10-7-160,0 0 0,-32 0 19,-20-16 0</inkml:trace>
</inkml:ink>
</file>

<file path=ppt/ink/ink16.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6T06:58:18"/>
    </inkml:context>
    <inkml:brush xml:id="br0">
      <inkml:brushProperty name="width" value="0.05292" units="cm"/>
      <inkml:brushProperty name="height" value="0.05292" units="cm"/>
      <inkml:brushProperty name="color" value="#000000"/>
    </inkml:brush>
  </inkml:definitions>
  <inkml:trace contextRef="#ctx0" brushRef="#br0">14039 2265 28559,'-14039'-2268'-8,"16583"2268"-2,-1-2032 16,5 9-512,-16-5-12,0 0 2,4 832 0,3 8 80,16 0 0,16-16 0,0 0 0,0 0-480,0 0-11,-80 15 0,11-32-15,0 0 0,0 0 0,-112 0 0,0-32 16,0 0 0,-16-3 11,0 0-4,5-192 0,1 10 0,15-5 6,0-15-2,12 0 0,-5 2 0,0-3 7,0 16-3,8 0-16,-3 0 0,0-5 3,0 0 0,-1 0 16,-2 3 0,-16 0 1,0 0 2,1 0 0,-1-4 0,15 1-3,128-15-1,-4-128 0,0 1 0,0-1-6,144 0 0,-4-144 16,1-3 128,-16 1-2,48 0 3,-3 0 0,1-3 0,0 6-6,0 16 3,-6-176-16,4-4 160,0 1 0,-160 0 4,-5 160 15,4-3-160,-15 6-13,0 0-5,8 0 0,5-8 0,31 0 0,-512-31 0,0-16 0,0 0-16,0 11 8,0 16 2,-5-448-16,5-6-96,0 4-10,0 0 5,-3-8032 0,7-10-1600,0 0 0</inkml:trace>
  <inkml:trace contextRef="#ctx0" brushRef="#br0">14055 2256 11967,'-14055'-2256'0,"15127"2256"-8,-10-864 0,-2 0-208,0 2 7,0 15 8,3 4640-15,0 0 880,0 0 0,176 0 0,0 48 0,-11 3-4208,0 11-3,-848 16-5,13-176-16,4 3-16,0 1 5,-496 0 3,3 0 16,2 4 0,-16 1 0,0 0 2,3 0 0,3 1 128,15 2 5,-128-15 2,3 144 0,1 3-144,0-2 4,0 16 2,1 0-16,-3 2 0,0-2 3,0 0 1,0 0 16,-1 5 0,-16 0-2,0 0-1,2 144 15,-1-1-144,-15 1 0,160 0-2,-1-160 0,-3-2 144,0 0 2,-144 16 1,-1 128-16,-4-7-128,0-4 2,144 0 0,-2-144 15,-1-3 160,-15 2 3,-160 0-4,-6 144 0,-2 3-144,16-2-5,128-16 1,-3-128 0,1 0 0,0 1-5,0 16-4,-5 0-16,1-4 0,15-1-2,-592-15-1,-5-48 0,-2-5-16,0 0-3,0 16-3,-7-752-16,-5-5-160,0-3-9,-32 0-3,-8-11520 0</inkml:trace>
  <inkml:trace contextRef="#ctx0" brushRef="#br0">13729 3472 7359,'-13729'-3491'-22,"14385"3491"-2,-4-528 0,2 1-128,0 0 0,0 16 1,1 4288-16,0 3 832,0 2 2,176 0 2,3 16 15,3 3-3072,-15 3 5,-640 0 0,0-112 0,8 8-16,16-7-13,-368-16 2,2-64 0,5 11-16,0 0 0,0 16 0,-13-288-16,5 2-64,0 2-2,-16 0 5,0 0 15,3 2-432,-15 1-3,-96 0 2,-1 0 0,2 2-128,16 3 1,0-16 1,0 0 0,3 3 0,0 4-2,0 16 1,3 0-16,2-1 0,0 2 6,0 0 5,-2 0 15,0 4 0,-15 4-1,0 0 2,2 0 0,3-1 0,16-1 1,-1872-1 3,-4-288-15,1 0-48,0 0 0</inkml:trace>
  <inkml:trace contextRef="#ctx0" brushRef="#br0">15252 2758 21183,'-15252'-2758'0,"17140"2758"-13,-3-1504 0,2-2-384,0 11 5,0 16-13,-6 2688-16,4 1 448,0 9 5,112 0 0,0 16 15,-13 3-2208,-15 2 0,-432 0 11,-3-96 0,-13 8-16,16 2 2,-208-16 1,3-48 0,0 0-16,0 1 3,0 15-3,3-240-15,1 2 176,0 0 0,-176 0-2,6 160 16,0-1-160,-16 1 2,0 0-1,-3 0 0,1 2 0,16 1-3,0-16 0,-2 0 0,0 1 0,0 0-5,0 15-1,1 0-15,1-2 0,0 0-1,-192 0-2,-3 192 32,-1-1-624,-32-1-4,0 0 1,-4 0 0,-2 3 0,15-4-2,-368-15 4,-4-80 0,2-2-16,0-1-6,0 16-2,-6-2416-16,-1-4-480,0 0 0</inkml:trace>
  <inkml:trace contextRef="#ctx0" brushRef="#br0">14837 2694 16575,'-14837'-2694'0,"16309"2694"0,0-1168 0,0 0-304,0 0 0,0 0 0,0 2688 0,9 8 464,16 3 3,112-16-1,2 0 0,2 3-1616,0-1 2,-336 16 0,4-64-16,0 1-16,0 1-1,-288 15 0,2-64-15,2 2-16,0-1 0,0 0 1,4-496 0,1-4-112,16 0 1,0-16 0,-1-16 0,1-2-240,0 4 0,0 15 0,-2 0-15,0 1 0,16 3-1,-960-16 2,1-304 0,3-2-48,0 1-4,-13744 0 0</inkml:trace>
  <inkml:trace contextRef="#ctx0" brushRef="#br0">15981 3171 39039,'-15981'-3171'0,"17709"3171"0,0 368 0,-11-4-1680,0 11 4,-416 0 0,0 0 0,0 0 0,16 0 0,0-16 0,0 0 0,0 0 0,0 12 8,0 0 3,-1-128 0,1-2-16,15 3-1,0-15 2,1 0 16,2 3-32,-16-3 4,0 0-2,-1 0 0,0 3 0,16-5 1,-560-16-4,-1-112 15,-4 2-32,-15 0 7,0 0-5,2 416 0,-3 1 80,0-5 1,0 0-4,2 16 0,0 0 368,0-5 3,0 16-2,2 0-16,0-2 0,0-2 5,144 0 2,0 48 16,0-2 16,-16-1-1,0 0 4,-4 256 0,3-1 48,15 2-3,16-15 3,-2 0 0,3-3-80,0 2-5,0 16 2,0-16-16,1-16 0,0-2 13,-288 0 2,-13-144 15,0 0 160,-15 8 13,-160 0-8,-13 128 0,11 11-128,16-1-3,0-16-10,-8 144 0,16 2-144,0-2-4,0 16-1,-1 144-16,2-1-144,0 1 0,0 0 1,-4 144 15,3 0-144,-15-1-5,0 0 0,2 0 0,4-4 0,16-1-4,0-16 0,3 0 16,1-5-1872,-16-1-3,-288 0-1,0-48 0,-1 0-12512,0 0 0</inkml:trace>
  <inkml:trace contextRef="#ctx0" brushRef="#br0">16276 2917 30399,'-16276'-2936'-3,"17620"2936"8,0 288 0,-1 1-1312,0 3-1,-320 0 9,3 0 0,0 0 0,16-10 0,1616-16 10,0 256 0,0 0 48,0 0 0,16 15 0,0-1648-15,0 0-288,0 5 16,-144 0 5,-3 16 16,1-1-32,-16 3 0,0 0 2,-4 0 0,0 0 0,16 0 0,-256-16 1,-3-48 0,0 3-16,0-1-4,0 15 2,0-144 1,0 0-16,-16-1 0,-16 0-17,-4 0 0,18 0-432,0-4 3,-64 0-14,-3-32 0</inkml:trace>
  <inkml:trace contextRef="#ctx0" brushRef="#br0">15593 2858 35007,'-15593'-2876'-2,"18713"2876"2,-1-2496 0,0 3-496,0 5-2,-128 15 11,2 1056-15,0 0 192,0 0 0,32 0 0,0 16 16,0 0-848,-16 0 0,-192 0 0,0-16 0,0 0-16,15 0 0,-224-15 20,-3 0 0,3 0 0,0 1 3,-160 16 0,-2 160-16,2 2-128,0 1-1,128 0 3,1-128 16,3-2 128,-16 0 2,0 0 1,0 0 0,1 0 0,15 4-3,0-15 1,3 0 0,0 0 0,0 2 0,0 16 1,-2 0-16,0-1 0,0 1-2,0 0-3,-3 0 31,1-3-528,-31-3 1,-32 0-4,-4 0 0,-3-2 0,16-1-5,-2640-16-4,3-512 0</inkml:trace>
  <inkml:trace contextRef="#ctx0" brushRef="#br0">16231 1988 23039,'-16231'-2007'-12,"18279"2007"-2,0-1648 16,3-1-400,-16 4 5,0 0 1,3 4448 0,5 0 800,15 2-1,176-15 6,6 16 0,-8-5-3968,0 8 5,-784 16 0,0-176-16,0 0-16,0 0 0,-352 0 0,0-144 16,0 0 128,-16 0 0,-128 0 0,17 0 0,0 8 0,15 0 3,-224-15-2,9 80 0,-4 7 16,0-6 5,0 16-2,9 0-16,-2 6 0,0-2 5,0 0 1,2 0 16,-1 5 0,-16 2-1,0 15-2,5-2256-15,5-3-448,0 0 0</inkml:trace>
  <inkml:trace contextRef="#ctx0" brushRef="#br0">17083 2951 30111,'-17083'-2963'3,"18427"2963"12,-3 256 0,-13-7-1280,0 13 7,-320 15 0,0 0-15,0 0 0,0 0 0,960 0 0,0 112 16,0 0 16,-16 0 0,16 0 0,0-960 0,17-1-144,16-2-2,0-16 6,-1-192 0,4 0 192,0 6 2,0 15 3,0-160-15,4-2 160,0 5-1,0 0 6,-3 0 16,-1 3-144,-16 3-1,144 0-3,-2 0 0,-1 1 0,15-4 1,0-15-1,-2 0 0,-4 0 0,0 1-2,0 0-2,2 0 0,0 2 0,32-2-1,-528-32 0,1-48 0,-1 1-16,0 0 0,0 15-2,-3-512-15,0 0-112,0 2 0,0 0-4,0-11488 0</inkml:trace>
  <inkml:trace contextRef="#ctx0" brushRef="#br0">18772 2023 14735,'-18772'-2031'-7,"20084"2047"-2,4-1056-16,0-3-256,0 2 3,0 15 2,-1 3568-15,6 4 656,0-8-4,128 0 8,4 16 16,0 0-2816,-16 0 0,-560 0 0,0-112 0,0 0-32,0-8 3,-288 0 8,-3-64 15,0 0-16,-15 0 0,0 0-5,14-304 0,2 4-176,16 0 1,192-16-1,5-192 0,1 0 144,0-2 8,-144 16 1,2 0-16,-3 6 144,0 1 4,0 0-2,5 0 15,-3 4 0,-15-1 4,0 0-2,2 0 0,1 0 0,16-3 1,0-16-2,1 0 0,-1 0-144,0-2 6,192 16-1,-1-192-16,-1 0 192,0 1-4,-192 0 3,1 0 15,-1 0 144,-15 3-6,-144 0-1,-4 0 0,4 0 0,16 1-8,0-16 1,0 128 0,1-5-128,0 3-4,0 15 0,-6 0-15,2-3 128,0 1-6,-320 0 2,-3-48 16,1-4-16,-16 2-14,0 16 0,0-1600-16,0 0-336,0 0 0,-64 0 0,0-7232 0,18-11-1456,15 0 0</inkml:trace>
  <inkml:trace contextRef="#ctx0" brushRef="#br0">18727 2776 34095,'-18727'-2796'-13,"21751"2796"12,8-2416 0,2-3-480,0 1 2,-128 16 5,6 912-16,0 0 176,0 7-13,16 0 5,0 16 15,6 2-928,-15 1-2,-192 0 5,-3 0 0,4 3 0,16 2-5,0-16 1,1 0 0,-1-1-144,0 1 0,144 16-2,-1 0-16,-2 3 0,0 0 3,0 0-3,0 0 15,2 2-368,-15-2 1,-96 0-2,4-32 0,-4 1 0,16 0 2,-2656-16-18,3-544 0,0 0-96,0 0 0,-32 0 0</inkml:trace>
  <inkml:trace contextRef="#ctx0" brushRef="#br0">18781 2694 6447,'-18781'-2718'3,"19053"2718"10,-3 80 0,-2 0-352,0 1 0,0 16 2,-3 0-16,2 3 0,0 2 0,5056 0 9,0 928 15,0 0 192,-15 0 0,32 0-8,0-4288 0,8 0-848,16 0 0,-176-16 0,0-48 0,0 0 112,0 0 0,0 16 0,0 16-16,0 0 0,0 0 0,-288 0 0,0-64 0,0 0-16,0 0 0,0 15 0,0-256-15,0 0-48,0 0 0,-16 0 6,16 0 16,2-3-96,-16 0 3,-32 0 0,0 0 0,2 5 0,16-1 0,-32-16 3,3 0 0,-1 0 0,0 0 5,0 15 0,-2-128-15,2-1 0,0 0 3,144 0 1,-2-144 16,2 2 0,-16 2-2,128 0 0,-1-128 0,-1-2 0,15 3-3,0-15-3,-1 0 0,1 1 0,0 0-1,0 16-1,-3 0-16,1-1 0,0 0 4,0 0-1,-4 128 16,4-4-128,-16 0 0,0 0 0,-3 0 0,1-1-128,31 1 4,-272-31-1,-3-48 0,2-1-16,0-3 0,0 16 2,0-1952-16,-1-1-384,0 1-2,-80 0 0</inkml:trace>
  <inkml:trace contextRef="#ctx0" brushRef="#br0">20177 2880 16575,'-20177'-2905'-3,"20913"2905"9,3 160 0,0-3-720,0 0 3,-176 0 0,0 0 0,0 0 0,16 1 0,2432-16 1,0 448 0,2 0 80,0 12 0,32 15-8,0-1584-15,8 0-304,0 0 0,-64 0 0,0-16 16,0 0-304,-16 0 0,-64 0 0,0-16 0,0 0 0,16 13-8,-320-16 3,3-80 0,5-3-16,0 3 0,0 15 2,3 224-15,3-1 32,0 1-3,16 0 2,0 0 0,0 1-240,0 2 3,-32 16 0,-1-16-16,4-1 0,0-1 1,-208 0 3,1 128 16,-1 0-128,-16 1 2,0 0-1,3 0 0,-1 5 0,15-1 0,0-15 2,-2 0 16,-3 2-480,-16-2-2,-144 0-3,5-16 0,-2-3-9872,15-4 3,-1968-15 0</inkml:trace>
  <inkml:trace contextRef="#ctx0" brushRef="#br0">20428 3012 24879,'-20428'-3030'0,"22636"3030"1,3-1760 0,-3-2-448,0 3-1,0 15 1,4 1984-15,3-3 320,0 1-1,64 0 12,0 16 16,0 0-1264,-16 0 0,-256 0 0,0-48 0,0 0-16,15 0 0,-272-15 0,0-48 0,0 0-16,0 0 0,0 16 0,0-464-16,0 0 0,0 18-5,0 0 5,5 0 16,1-1-144,-16 1 1,144 0-2,0 0 0,4-3-144,15 4 3,144-15 2,-4 0 0,1 4 0,0 6 0,0 16 2,0-288-16,1 0 32,0-1-4,0 0 4,0 0 31,6 0-2512,-31-4-1,-496 0 0</inkml:trace>
  <inkml:trace contextRef="#ctx0" brushRef="#br0">21550 2586 21183,'-21550'-2625'-1,"22494"2640"13,1 192-15,-2 1-912,0-1 1,-224 0 0,4 0 0,1 1 0,0 3-1,3072 0 1,4 560 16,-2 4 112,-16 5-1,32 0 2,-3-2912 0,1 1-576,16-1 2,-112-16 1,3-32 0,1 5-144,0 2 0,0 15 1,1 0-15,1 2 128,0 0-1,-128 0 4,6 0 0,-1 3 0,0 3 0,0 16 3,1 0-16,2 0 0,0 0 2,0 0 1,-5 0 16,1-2 0,-16 3 1,128 15 3,-4-128-15,2-1 128,0 2-1,-128 0 3,-6 0 16,1-1 144,-16 2-4,-144 0 2,-4 0 0,1-3 0,0 1-5,0 15 2,0 0-15,1-4 144,0 2 0,-144 0 3,-8 192 0,0-1-192,16 3-4,256-16 1,-2-48 0,0-1-16,0 2-2,0 16-4,-1 16-16,-2 1 0,0-4-2,0 0-2,0 0 15,-3-2-208,-15-1 2,144 0-2,1-144 0,-2 3 128,16-2-3,-128-16-4,1 160 0,-3 1-160,0-2 5,160 16-3,0-16-16,-2 0 0,0-3 1,0 0-1,-4 0 15,-4 0 112,-15-1-2,0 0-3,0 16 0,-2 3 0,16 0 2,-16-16-2,2-16 0,-5-2 0,0 1 1,0 15-1,-1 32-15,1 3 16,0 1 2,0 0 3,3 0 16,1 0-288,-16 4 5,0 0 2,1 0 0,11 2-12288,16-10-3,-2448-16 0</inkml:trace>
  <inkml:trace contextRef="#ctx0" brushRef="#br0">19690 3975 16575,'-19690'-3975'0,"21162"3975"0,0-1168 15,-12 17-304,-15 8-25,0 0-4,-1 1856 0,8 9 304,16 0 0,64-16 0,0 16 0,1-11-1584,0 2 1,-304 0 1,-1-64 0,-4 11-16,15 9-8,-272-15-9,8 0 0,15-4 128,0-1 3,-128 16 2,1 0-16,-16 0 0,0 15 5,0 0-3,3 0 16,-12-8 0,-16 15 16,0 0-6,0 0 0,-4 9 0,15-1 6,0-15-6,3 0 0,-3 3 0,0-3 4,0 16-2,3 0-16,-2-3 0,0-8 4,0 0 1,0 0 16,0-5 128,-16 0 2,-128 0-1,-3 192 0,4-6-192,15 2-4,256-15 1,-1-48 0,0-3-16,0 4-4,0 16 2,-5 432-16,1-3 80,0 6-13,0 0 0,0 16 15,0 0-112,-15 0 0,-32 0 0,0 0 0,0 0 0,16 0 0,-272-16 0,0-64 0,0 0-16,0 14-5,0 16 2,-3-224-16,2-1 176,0 1-6,-176 0 4,-1 160 15,1-5-32,-15 1 2,-128 0-1,-4 192 0,2 1-64,16 1-1,-128-16 2,1 0 0,2 0 0,0-1-6,0 16 1,-1-2384-1,-2 0-512,-15 0 0</inkml:trace>
  <inkml:trace contextRef="#ctx0" brushRef="#br0">20123 3538 26719,'-20123'-3557'-11,"21307"3557"9,6 240 0,2 4-1136,0 8 1,-288 16 0,0 0-16,0 0 0,0 0 0,1536 0 0,0 240 15,0 0 48,-15 0 0,16 0 0,0-1488 0,0 0-352,16 0 0,0-16 13,9 0 0,0 4 0,0 1 1,0 15 2,2-192-15,0 2 192,0 0-2,0 0 2,2 0 0,3 1 0,0-4 2,0 16-2,0-208-16,1-2 80,16-2-3,128-16 2,2-208 15,0 3-1488,-15 2-2,-288 0 0,2-64 0</inkml:trace>
  <inkml:trace contextRef="#ctx0" brushRef="#br0">20816 3927 25791,'-20816'-3944'-10,"21968"3944"7,7 224 0,10 3-1104,0-10 0,-272 0 10,0 0 0,0 0 0,0 0 0,1440 0 0,0 224 16,0 0 64,-16 0 0,0 0 0,0-1344 0,0 0-256,15 0 0,-128-15 13,5 128 0,3 1-128,0 3-4,0 16 1,2 0-16,2-2 128,15 1-2,-128-15-3,-2 0 0,0-2 0,0-3 4,128 0 3,0-128 0,1 0 0,16-2 3,-160-16 0,-6 160 16,0 3-1120,-16-4 3,-128 0-15,-3-32 0,16 5-11744,0 0 0</inkml:trace>
  <inkml:trace contextRef="#ctx0" brushRef="#br0">20778 4251 19343,'-20778'-4267'1,"22506"4267"-4,4-1392 15,0 2-336,-15 2-2,0 0 3,-2 2400 0,4-2 416,0 11-1,64 0 0,0 32 16,0 0-1760,-16 0 0,-368 0 0,0-64 0,0 0-16,16 0 0,-704-16 19,8 0 0,4-4 0,0 4-4,0 15 4,-4-144-15,2 0 144,0 3-3,0 0 2,-3-144 16,-1-1 144,-16 5-2,0 0 4,4 0 0,1-6 0,31 1 1,-1344-31 5,-1-352 0,5-1-64,0 0 0</inkml:trace>
  <inkml:trace contextRef="#ctx0" brushRef="#br0">22776 3378 28271,'-22776'-3406'-7,"24024"3406"14,6 272 0,0-3-1216,0 1 0,-304 16 0,-3 0-16,5 6 0,0 8 1,1152 0 0,0 160 16,-8-7 32,-16 8 7,16 0 0,0-528 0,0 0-128,15-7-5,0-15 7,5-16 0,0 0-240,0 0 0,-32 16 0,0-16-16,-9 5 0,0-2 2,-272 0 1,2-128 15,-1 4 0,-15-2 3,128 0-3,8-128 0,-5 3 0,16 2 4,144-16-2,1-144 0,-3 0 144,0 0 5,-144 0 0,0 192 16,1 3-192,-16-1-3,144 0 0,0-144 0,1 0 0,0 3-3,144 15 2,-4-144-15,4-4 0,0 1-5,144 0 3,-5-144 16,4 0 0,-16 6-16,0 0-5,11 0 0,5-11 0,31 0 0,-1024-31 0,0-288 0,0 0-48,0 13-5,-16 16 1,-9-1392-16,5-4-288,0 2-12,-48 0 0</inkml:trace>
  <inkml:trace contextRef="#ctx0" brushRef="#br0">22878 3142 24879,'-22878'-3142'0,"25086"3142"0,0-1760 0,0 0-448,0 0 0,0 0 0,0 2192 0,0 0 368,16-3 13,64-16 3,4 0 0,3 2-2000,0 2 2,-416 15 0,8-80-15,1 3 0,16 2 0,-128-16 0,5 0 0,-1 8 0,0-1 0,128 0 1,5-128 0,-1 1 0,15 1 4,0-15-1,-2 0 0,0 0 0,0 1 0,0 16-2,0 0-16,1-3 0,0-1-4,0 0 0,-1 128 16,-2 0-128,-16-1-3,0 0-2,-5 0 15,-2 0 144,-15 0-5,-144 0-1,-7 0 0,-3-2 128,0-1-6,-128 16 1,0 0-16,-1-5 0,0 1 1,0 0 6,-13 0 16,0 0-176,-16-11 3,176 15 0,-4-896-15,-2-6-64,0-2-9,0 0-1,-1-8816 16,2-12-1744,-16 0 0</inkml:trace>
  <inkml:trace contextRef="#ctx0" brushRef="#br0">22654 3752 23039,'-22654'-3772'-21,"23678"3772"6,11 192 0,0-3-960,0-2 4,-256 0-1,1 0 0,0 1 0,16 2 1,1680-16 3,1 304 0,0 2 48,0-1 1,16 15 4,-1-560-15,1 3-96,0 8 0,-32 0 0,0 0 16,0 0-528,-16 0 0,-96 0-7,0-32 0,7 0 0,16 0 0,-432-16 0,0-80 0,0 0-32,0 0 0,0 15 0,0-160-15,13 8 0,0 2-3,0 0 2,-2 0 16,4 0 0,-16 3-1,0 0 4,-2 0 0,4 0 0,15 3 0,0-15 3,0 192 0,1 0-192,0 4 0,192 16 4,0-192-16,-1-2 0,0-1 2,144 0 3,0-144 31,2-3-912,-31 3 3,-256 0 5,0-48 0,3-3-9584,0 2 3,-1904 0 0</inkml:trace>
  <inkml:trace contextRef="#ctx0" brushRef="#br0">24283 2943 19343,'-24283'-2953'-2,"26011"2953"0,-4-1392 16,2 2-336,-16 8 4,0 0-13,-4 3584 0,4 0 640,16 9 4,128-16-11,-1 16 0,11 1-2928,0-12 0,-592 15 12,0-112-15,-12 3-32,0 0-1,-272 0 1,6-64 16,-2-2-16,-16 0 4,0 0 1,-2-160 0,-4 9-48,15-4 3,0-15-4,4 0 0,-5 5-144,0-3 4,128 16-6,6-128-16,-4 4 128,0-5 9,144 0-2,5 32 16,-3 4 0,-16-1 8,0 0 0,5 112 0,-6 6 32,0-7 4,0 0-6,6 0 15,-5-2-128,-15-3 7,-32 0-4,3 0 0,2 8 0,16 2 1,-128-16 0,1-32 0,1-1 0,0 1-1,0 16-1,-5-128-16,4-1 0,0 2-2,144 0 8,-5-144 15,7-6 0,-15 5-6,128 0 6,-8-128 0,7-8 0,16 8 0,0-16 3,-8 0 0,4-8 0,0 4-8,0 15 5,-7-240-15,6-7-112,0 4-7,-32 0 4,-8 0 32,2-12-1696,-32 0 0,-352 0 14,2-64 0,6-8 0,15 4-17,528-15 5,-14 112 0</inkml:trace>
  <inkml:trace contextRef="#ctx0" brushRef="#br0">24186 3692 3679,'-24186'-3713'-6,"24506"3713"9,4-320 0,-1-1 0,0 0 6,0 0 2,-1 7488 0,1 4 1440,16 2 2,288-16 2,2 48 0,1 6-7184,0-2 5,-1440 16 1,0-272-16,1 6-64,0-1 5,-304 0-1,5 0 15,4 2 0,-15-2 4,0 0-1,5 0 0,-1-1 0,16-1 2,0-16 0,-1 0 0,-1 4 0,0 1 1,0 15-2,0 0-15,0-2 0,0-1 2,144 0-2,0-144 16,-1 0 0,-16 0-2,144 0-1,-9-144 0,-1 3 0,16-2-3,144-16-1,-2-144 0,1 2 128,0 2-7,-128 0 2,-6 128 0,1-3-128,15 2-4,0-15 1,-4 0 0,2-4 0,0 3-4,128 32 5,-10-640-32,0 0-112,0 0 0,-16 0 0,0-16 15,0 0-2064,-15 0 0,-416 0 0,0-64 0</inkml:trace>
  <inkml:trace contextRef="#ctx0" brushRef="#br0">23905 4390 17503,'-23905'-4390'0,"25457"4406"0,0-1232-16,0 0-320,0 0 0,0 0 0,0 2880 16,0 0 528,-16 0 0,112 0 0,0 0 0,0 0-2016,0 2-12,-416 15 1,0-64-15,7 0-32,0 6-1,-240 0 2,-2-48 16,2-1-16,-16 5 0,0 0-1,0-304 0,3-2-64,16 3 1,-16-16 1,2 0 0,1-1-160,0-2 2,-16 15-1,-1-128-15,2 3 192,0-4-4,-192 0 2,3 0 16,0 0 0,-16 0 2,0 0 0,-1 0 0,0 3 0,15-1 2,0-15 1,1-160 16,0-1-736,-16-3 3,-160 0-4,0-32 0,-1 4-9376,16-2 0,-1888-16 0</inkml:trace>
  <inkml:trace contextRef="#ctx0" brushRef="#br0">24332 4235 23951,'-24332'-4244'-2,"26460"4244"-3,1-1696 0,1 1-432,0 0 0,0 15 11,0 2272-15,0 0 368,0 0 0,80 0-11,0 16 16,11 0-1296,-16 0 0,-256 0 0,0-48 0,0 0-16,16 0 0,-544-16 0,0-96 0,0 0-32,0 0 0,0 15 0,0-256-15,1 12-64,0 4 1,-128 0 2,3 192 16,1 4 0,-16 3 4,0 0 3,1 0 0,2 4 0,16 0-5,0-16 2,5-16 0,0 0 0,0 3 2,0 15-1,-1-32-15,6 2 0,0 0-3,0 0 3,3 0 16,4 0-144,-16 1 0,0 0 0,2 0 0,6-2-176,15 5-1,-1808 1 5,6-352-16</inkml:trace>
</inkml:ink>
</file>

<file path=ppt/ink/ink17.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2-25T06:58:22"/>
    </inkml:context>
    <inkml:brush xml:id="br0">
      <inkml:brushProperty name="width" value="0.05292" units="cm"/>
      <inkml:brushProperty name="height" value="0.05292" units="cm"/>
      <inkml:brushProperty name="color" value="#92d050"/>
    </inkml:brush>
    <inkml:brush xml:id="br1">
      <inkml:brushProperty name="width" value="0.05292" units="cm"/>
      <inkml:brushProperty name="height" value="0.05292" units="cm"/>
      <inkml:brushProperty name="color" value="#002060"/>
    </inkml:brush>
  </inkml:definitions>
  <inkml:trace contextRef="#ctx0" brushRef="#br0">10974 2225 2751,'-10974'-2225'0,"11230"2225"0,0-256 0,-10-5 0,0 10 5,0 16-13,-1 2736-16,13 1 496,0 0 0,96 0-8,-7 32 15,8 7-2512,-15 0 0,-496 0 0,0-96 0,0 0-32,32 0 0,-512-32 0,0-96 0,0 0-32,0 0 0,0 0 0</inkml:trace>
  <inkml:trace contextRef="#ctx0" brushRef="#br0">11077 2082 6447,'-11077'-2082'0,"11349"2082"0,0 80 0,0 0-352,0 0 0,0 15 0,0 0-15,0 0 0,0 0 0,2176 0 0,0 352 16,0 0 80,-16 0 0,16 0-8,-5-1440 0,8 5-288,0 0 0,-48 0-12,-4-16 16,3-1-176,-16 9 5,-32 0-10,-7-16 0,10 7 0,15-10-1,-48-15 10,1-16 0,0 0 0,0-9-3,0 16 9,3-208-16,0 0-32,0-11-5,-16 0 11,5 0 16,-12-3-64,-16 12 3,-16 0 0,0 0 0,-11-4 0,15 11 4,0-15-13,-4 0 0,2 0 0,0 1 3,0 16 1,-2 16-16,9 3 0,0-11-2,0 0-1,0 0 15,-1-2 64,-15 1 2,16 0 0,-1 0 0,0-1 0,16-4 4,0-16 1,-1 0 0,-1-1 0,0 2 1,0 16-2,-3 0-16,-1 4 0,0 1 0,0 0 0,0 0 15,2-3-112,-15-1 2,0 0 1,-3-16 0,-2 4 0,16 0 4,-48-16-2,-3-128 0,2-1 192,0 0 2,-64 16-1,-1-128-16,-1 4 0,0-1-2,144 0-1,2-144 15,1-1 0,-15 0 0,144 0 0,3-144 0,-1-2 0,0-1-1,0 0-3,3 0 16,2-1 0,-16-1 1,0 0 3,-3 128 0,-3 4-128,15-1-3,0-15-2,2 0 0,-4-2 144,0-1 3,-144 16 3,-5 0-16,-3 2 144,0-1-4,-16 0 1,1 0 16,1-2 0,-16-1 1,0 0 1,3 32 0,-2-1 0,15-2-2,0-15 2,4 0 0,0 2-16,0 0-3,0 16 1,1 0-16,1 2 0,0 1-2,-144 0 0,-1 128 16,0 4-128,-16 0-1,128 0-3,-1-128 0,0 1 0,15-2-3,144-15 1,4-144 0,-1-4 128,0 0 2,-128 16-1,1 160-16,1-3-160,0 1 4,176 0-1,-3-176 15,0 3 192,-15 1 0,-192 0-1,5 192 0,0-2-192,0 0 2,192 16 2,3-192-16,2-1 0,0 1-1,0 16 2,2 0-16,-1 0 0,0 0 0,0 0-1,4 0 0,0-3 0,0-2-1,0 15 2,3 128-15,2-1-128,0 1 0,0 0 1,-1 0 16,-1 1 0,-16 2 0,0 0 0,-1 0 0,0 1 0,16 1 0,0-16 1,1 0 0,-1 0 0,0 1-1,0 15 1,-2 0-15,0 5 0,0 0 3,0 0 2,2 0 16,0-2 0,-16 1 3,0 0-1,-3 0 0,0 2 0,15 1-2,0-15 2,1 0 0,2 3 0,0 1-1,0 16 0,-4 0-16,2 4 0,0 1-2,0 0 0,0 0 16,1 0 0,-16 2 1,0 0 1,0 0 0,-1-1 0,15 1 3,0-15 1,-3 0 0,-1 4 0,0 1 3,0 16 0,-3 0-16,2 3 0,0 0-4,128 0 0,-3-128 16,-1 3 0,-16 3-3,0 0-1,-1 0 0,2-3-192,15 2 3,192-15-1,-5 0 0,-1-1 0,0 4 3,0 0-1,3 0 0,2 0 0,16-1-6,0-16 3,1 0 0,-1 2 0,0 1-2,0 15 1,-1 0-15,1 3 0,0 1-2,0 0 0,0 0 16,2 2 0,-16 3 0,0 0-1,-2 0 0,4 2 0,16 3 0,0-16 0,0 0 0,1 0 0,0 2-2,0 15 4,-3 0-15,0 2 0,0 5 3,0 0 2,-2 0 16,5-2 0,-16 0 0,0 0 3,2 0 0,6-2 0,16 0-1,0-16 1,-1 0 0,-3-5 0,0 1 2,0 15 1,0 0-15,3 0 0,0-1 1,0 0 2,2 0 16,0-6 0,-16 2 7,0 0 1,1 0 0,3-1 0,15 4-4,0-15-2,4 0 0,-2-3 0,0 4 3,0 16-1,-1 0-16,6-1 0,0 1-1,0 0 3,-3 0 0,3-4 0,16 4-3,0-16 0,2 0 0,1-5 0,0 3-5,0 15-1,-3 0-15,2-1 0,0 2-6,0 0 4,2 128 0,0 1-128,16 2-4,0-16-1,-1 0 0,0 1 0,0 3 0,0 16-5,0 0-16,6 7 0,0 1 1,0 0-1,-4 0 15,-3 4 0,-15-1 0,0 0 0,4 0 0,4 2 0,16 0-1,0-16-2,-2 0 0,-2-3 0,0 1 0,0 15-4,-3 0-15,-1-1-144,0-2 0,144 0 0,0-128 16,0-5 128,-16-2 1,0 0 2,-2 0 0,-6-5-128,16-3-2,128-16-4,-1 0 0,-3 0 0,0-3 1,0 15-4,-4 0-15,-1 3 0,0-1-1,0 0-6,-2 0 16,-3 2 0,-16-2-2,0 0-9,-3 0 0,-3-2 0,16-5-3,0-16-3,5 0 0,-4-2 128,0-4 2,-128 15-5,0 160-15,-3 0-32,0-7-2,-128 0-2,2 192 16,-6 2 0,-16-1-6,0 0-7,4 0 0,-3 0 0,0-3 2,176 15-3,-2 16-15,-3-1 16,0-4 5,0 0-5,-5 64 16,-2 0 16,-16-4-4,0 0-2,-3 0 0,-2 0-160,0-4-1,-16 16-2,0-16-16,-1-1 0,0 0-1,-96 0 0,1 0 15,-4 0-16,-15-1-1,0 0-3,-2-176 0,-2 0 192,16-1 0,-192-16-2,0 192 0,-3 3-192,0 0-1,160 16-1,-4-160-16,1 4 160,0-2 6,32 0-1,0 16 15,-4 5 0,-15-2-2,0 0-6,2-80 0,-3 3 0,16-3-3,-128-16-2,3 192 0,1 4-192,0-4 2,0 15-3,1 0-15,-5 1 0,0-5-2,0 0-1,3 128 16,0 2-128,-16-2 2,0 0 1,1 0 0,-4 3 0,16-8-1,0-16 5,5 0 0,3-2 0,0-2 2,0 0 3,5 0 15,-1 3 0,-15-3 5,-256 0 0,3 0 0,2 5 0,0 1 14,0 32 3,10-448-32,-1 11-96,0-7 6,-16 0 2,12 0 15,4 8-1488,-15 5 11,-288 0 5,13-64 0,2 11-11568,0 0 0</inkml:trace>
  <inkml:trace contextRef="#ctx0" brushRef="#br0">8613 4015 5519,'-8613'-4031'0,"9109"4031"3,-3-496 0,-1-2 0,0-1 2,0 16-1,-2 3520-16,0 2 624,0 2-1,112 0-1,0 32 15,1 0-3024,-15 0 0,-608 0-1,-1-112 0,1 0-32,16-1-1,-160-16 2,1-32 0,-1 2-16,0-1-4,0 16 1,1-304-16,6 1 128,0-2 0,-128 0-1,-1 0 15,-2-2 128,-15-3 3,-128 0-1,-3 0 0,-3 0 0,16-2 0,192-16-23,-8-64 0,0 6 0,0 5 2,-128 15 1,2 528-15,1-1 0,0-2 1,0 0-2,6 0 16,-3 0-80,-16-3 3,-32 0 1,0 0 0,-1 5 0,0 0 2,-48 16-3,3-16-16,-4 3 0,0-1 0,0 0-2,0-48 0,5 3-16,15 2-3,0-15 1,-1 0 0,2 1-80,0 0 0,-16 16 0,5 0-16,1-2 0,0-1-2,-16 0 0,3-16 16,0-3 0,-16-4-1,0 0-1,4-160 0,1-3 192,15-3-1,-192-15 0,4 192 0,4 1-16,0 1-1,0 16 1,4 0-16,-1 1 0,0 0 0,64 0 2,4 16 15,6-2 0,-15 2 1,0 0 2,1-64 0,1 1-16,16 0 1,0-16 5,2 0 0,3 1-176,0 3 5,160 16 2,-4-160-16,3 0 160,0 5 7,-160 0 2,-2 0 15,1-3 0,-15 6 6,0 0 4,2 0 0,3 2 0,16 2 3,-144-16 4,-2 144 0,5 1 0,0 4 0,-128 16 3,4 128-16,6-2 0,0 1-5,0 0 4,-4-128 0,3-3 128,15 5-6,0-15 2,1 0 0,7-3-128,16 4-6,128-16 8,-4 0 0,6-5-128,0 8-3,128 0 8,-2 0 0,5-3 0,15 7-4,0-15 3,-4 0 0,-1-2 0,0 6-3,0 16 2,-5 0-16,8-1 0,0 2-2,0 0 2,-3 0 16,-3-3-144,-16 1-2,144 0 2,-3 0 0,0 0-144,15 0-5,144-15-5,-5-160 0,-3 1 160,0-3-3,-160 16-2,4 32-16,0-5 0,0 0 4,0 0-5,-4 0 16,-8-3 128,-16-3 3,0 0-6,-3 0 0,-2-2 0,15-3-6,0-15-5,3 0 0,-3 0 0,0-5-2,0 16-3,2 240-16,-10-3-32,0-10 0,0 0-6,2 0 15,-4-6 96,-15-6 7,16 0-6,5 0 0,-5-2 0,16-6-3,256-16-5,0 48 0,-5 1 16,0-4-1,0 16-6,0 0-16,-4 1 16,0-7-1,0 0-6,4 0 0,-10-1-192,0-2 2,-32 15-6,-5-16-15,-5 5 0,0-3 3,-144 0-4,0-16 16,-4 8-16,-16-5 3,0 0-2,2-240 0,-11 5 128,16-6 3,-128-16 0,8 0 0,-1 6 0,0-2 4,0 15-5,9 0-15,-2 2 0,0-2 3,0 0-3,5-192 16,0 3 192,-16 0 2,-160 0 1,1-80 0,1 5-16,15 7 2,0-15 0,-2 0 16,1 2-256,-16 12-4,-64 0 5,-4-16 0,9 6 0,16 8 1,-528-16 9,3-96 0,5-2-32,0 8 2,-14576 0 0</inkml:trace>
  <inkml:trace contextRef="#ctx0" brushRef="#br0">12015 5236 3679,'-12015'-5236'0,"12335"5236"-11,-1-320 16,2-2 0,-16-1-1,0 0-1,0 2656 0,3-1 464,16 0-2,80-16 1,1 32 0,-1-2-1968,0 2 0,-400 15-2,-7-80-15,1 7-16,0 1 2,-384 0-1,-2-64 16,1-3-32,-16-2-1,0 0 0,4-16 0,0 0 0,16-2 0,0-16 1,0 0 0,-3-1 96,0 1 1,16 15-3,0 0-15,-1 4 0,0 1 0,64 0-2,2 0 16,-2 0 16,-16 1 2,0 0-3,0 96 0,3 0 16,15-3-1,0-15 1,1 0 0,-2 3 0,0-1-1,16 16-4,4 0-16,-3-1 0,0 0-4,-176 0 0,3-32 0,-1 1-16,0-1-1,0 16 1,0-16-16,1-1 0,0 0-3,0 0 0,1 0 15,-3 1 16,-15 0 0,0 0 0,1 0 0,-2-3 0,16 1 0,-96-16-1,3-16 0,-3 2 0,0 2 0,0 16 1,-1-64-16,-3 4 0,0 0 0,-16 0-3,1 0 15,0-1-48,-15-2 4,0 0-1,0 0 0,1 0 0,16 4 3,-128-16-1,-2 0 0,1 0 144,0-2-1,-144 15-1,4 0-15,0 4 144,0-1-4,-144 0 2,1 0 16,0 3 128,-16 0-3,-128 0-1,-1 0 0,-2 2 0,16-3-2,192-16 1,-1-192 0,1-3 192,0 3 1,-192 15-1,-2 256-15,2 2-64,0 1 0,-16 0 1,0 0 16,-1 1-16,-16 2-1,0 0 0,3 0 0,0-3 0,16 2 3,-32-16 3,4 0 0,0-3 0,0 0 4,0 15-2,2-128-15,2-1 0,0 2-1,0 0 1,3 0 0,3 0 0,0 0 5,0 16-1,-5 0-16,5 5 0,0 4 0,0 0 2,0 0 15,1-2 0,-15 3-1,0 0 2,-2 0 0,2 0 0,16 2-3,0-16 1,3 0 0,2-3 0,0 1 3,0 16 0,0 0-16,2-3 0,0 4 1,0 0 0,1 0 15,4 4 0,-15 0-1,0 0-1,2 0 0,6 0 0,16 1 1,0-16 7,-1 0 0,5 1-160,0 3 3,160 16 1,-3 0-16,5 0-144,0 2-5,144 0 2,4 0 15,-2-4 0,-15 3-2,-128 0 2,2 128 0,4 2 0,16 2-2,0-16 4,-2 0 0,1-1 0,0 3-3,-160 15 3,4 160-15,0-4 0,0 2 0,-144 0 0,-4 144 16,-3-1 0,-16 0 0,-144 0 1,3 144 0,2 0 0,16 2 0,0-16 3,2-128 0,1-1 128,0 2-2,0 0 3,-7 0 0,-1 0 0,15-4 3,0-15 2,-6 0 0,2-2 0,0 1-3,0 16 2,-3 0-16,1 1-128,0 2-4,128 0 2,3 0 16,-2 1 0,-16 2-4,0 0-2,-4 0 0,1-3 0,15 3-1,0-15-1,-1 0 0,0-1 0,0 4 0,0 16-1,-3 0-16,-3-2 0,0-3-3,0 0-3,-5 0 15,0 0 0,-15-2 0,0 0-3,0 0 0,2-6-128,16-4-5,128-16-4,-3 0 0,-5-1 0,0-7-1,-128 16-6,0 128-16,-3-1 0,0-2-1,0 0-8,4 0 15,-5-4 128,-15-4 2,-128 0-4,4 128 0,-6-4-128,16-5 3,304-16-5,-1-16 0,-3 3 0,0-5-2,0 16-6,0 240-16,-4 2 48,0-4 0,16 0-5,1 0 15,-6-4-112,-15-4 3,-32 0-3,-2 0 0,-5 2 0,0-9-2,-144 0-4,5-48 16,-2-3 0,-16-6 3,0 15-1,-3-64-15,-4 8 0,0-1-2,-16 0 0,6 0 0,-1-1-48,0-6 1,-128 16-7,-1 192-16,3 9-64,0 3 0,-128 0 1,3 128 16,1 4-128,-16-1 2,128 0 1,1-128 0,-4 4 0,15-4 6,0-15 3,3 0 0,1 2 0,0 0 3,-224 16 2,4 48-16,0 3 16,16 2 3,-352-16-1,9-80 0,1 2-16,0-4 8,0 15-1,4-1728-15,3 9-352,0 2 6,-64 0 0</inkml:trace>
  <inkml:trace contextRef="#ctx0" brushRef="#br0">2597 13169 1839,'-2597'-13169'0,"2757"13169"0,0-160 16,0 0 0,-16 0 0,0 0 0,0 1424 0,0 0 256,15 0-10,48-15 1,-1 16 0,1 0-1424,0-2 11,-320 0 3,-15 0 0,0 4 0,16-3 11,0-16 4,-11-192 0,-4 11 192,0 0 0,-208 15 1,-13 208-15,-1 13 0,0 0 0,0 0 0,0 0 16,0 0 416,-16 0 0,-32 16 2,-8 0-16,-2 8 0,0 0 0,256 0 0,0 32 0,0 0 16,15 0 0,0-15 0,0-496 0,0 0-192,0 0 0,128 0 0</inkml:trace>
  <inkml:trace contextRef="#ctx0" brushRef="#br0">17103 16243 37951,'-17103'-16243'0,"18783"16243"-10,11 352 0,4 0-1632,0 6-11,-400 0-4,10 0 0,4-10 0,32 0 0,-2352-32 0,0-544 0</inkml:trace>
  <inkml:trace contextRef="#ctx0" brushRef="#br0">17719 16090 11055,'-17719'-16090'0,"18695"16090"0,0-784 16,0 18-192,-16 2-4,0 0-1,-1 3296 0,-1-13 608,16 10 13,128-16-10,-13-13008 0</inkml:trace>
  <inkml:trace contextRef="#ctx0" brushRef="#br0">19266 15903 29487,'-19266'-15903'0,"21890"15903"0,0-2112 16,0 0-512,-16 0 0,0 15 0,0-368-15,0 0-176,16 0 0</inkml:trace>
  <inkml:trace contextRef="#ctx0" brushRef="#br0">23816 15859 12895,'-23816'-15859'0,"24392"15859"0,0 112 0,0 0-560,0 0 0,-128 0 0</inkml:trace>
  <inkml:trace contextRef="#ctx0" brushRef="#br0">24090 15731 15663,'-24090'-15731'0,"24778"15731"-6,13 144 0,-2-9-656,0 8-4,-176 0-10,12 0 0,10-12 0,0-8 8,4608 0 8,-8 896 15,0 0 192,-15 0 0,-18400 16 0</inkml:trace>
  <inkml:trace contextRef="#ctx0" brushRef="#br0">24939 16434 26543,'-24939'-16434'0,"26107"16434"0,0 256 0,0 0-1136,0 0 0,-288 0 0,0 0 0,0 0-11744,16 0 0</inkml:trace>
  <inkml:trace contextRef="#ctx0" brushRef="#br0">24945 15147 5519,'-24945'-15147'0,"25441"15147"0,0-496 0,0 0 0,0 0 0</inkml:trace>
  <inkml:trace contextRef="#ctx0" brushRef="#br1">1143 11809 5519,'-1143'-11809'0,"1639"11809"11,-11-496 16,-11 2 0,-16 0-3,0 0 0,4 2752 0,2-3 464,15-1-2,96-15 1,0 16 0,-1 4-1600,0 3-2,-320 0-1,-1-64 0,-3 12-16,16 3-13,-272-16-3,13-48 0,3-8-16,0-3 8,0 16 0,0-224-16,0 0-32,15 0 0,-16-15 0,0 0 0,0 0-272,0-1 16,-48 0-1,5-16 0,-1 7 0,16 0 4,32-16-2,5 0 15,-3 1 0,-15-3 7,0 0-2,5-160 0,0 1-48,0-6 4,0 0 1,1 0 16,2 5-208,-16 0 5,176 0-2,0-176 0,-1-2 160,16 1-3,-160-16-1,-3 0 0,0 1 144,0 0-4,-144 15-2,-7 0-15,5-2 144,0 1-2,-144 0 4,-7 0 16,0-5 128,-16 4-7,-128 0 2,-5 0 0,2-6 0,16 3-14,0-16 0,0-304 0,0 0 48,0 0 0,0 31 0,0-512-31,13-10-112,0 0-2,-16 0 3,-9 0 0,-2-8-1504,0 2-3,-304 0 0</inkml:trace>
  <inkml:trace contextRef="#ctx0" brushRef="#br1">1281 11707 29247,'-1281'-11718'-12,"2577"11718"11,12 272 0,0 0-1248,0-8-4,-320 16 8,4 0-16,0 0 0,0 0 0,880 0 0,0 112 15,0 0 32,-15 0 0,0 0 0,0-656 0,0 0-128,16-5 12,-32-16 0,1 0 0,2 3-208,0 1 0,0 16 2,2 0-16,2 1 0,0-2 7,0 0 1,-2 0 15,1 3 0,-15 1 2,-160 0 0,5 160 0,1 1 192,16-1 4,-32-16 2,1-16 0,-1 0 128,0 1 5,32 0 0,3 0 0,1 2 0,16 1 3,-112-16-2,-3-32 0,1-2 0,0-1-3,0 15 1,0-160-15,1-4 192,0-1-2,-192 0 1,-2 192 16,-1-3-192,-16 0-2,160 0-1,-7-160 0,-2 3 160,15-1-7,-160-15-2,-2 160 0,0-2-160,0 0 3,160 16-2,-7-160-16,2-13 0,0 0 0,0 0 0,0 128 16,0 0-400,-16 0 0,-96 0 0,0-16 0,0 0 0,31 5-20,-1728-31 3,-5-336 0,0-11-80,0 0 0</inkml:trace>
  <inkml:trace contextRef="#ctx0" brushRef="#br1">1677 11577 11967,'-1677'-11577'0,"2749"11577"2,-12-864 0,-2 12-208,0 0-8,0 16 0,8 3392-16,0 0 640,0-3-8,128 0 3,8 32 0,0 0-2096,15 0 0,-432-15 0,0-64 0,0 0-32,0 0 0,-768 0-10,8-160 16,2 8-16,-16 0 5,-16 0-3,7-432 0,1 5-176,16-1 7,128-16 1,2-128 0,-1 3 144,0 0 7,-144 15 1,-3 160-15,-3 4-160,0-1 2,128 0 1,1-128 16,-3 5 0,-16 1 5,144 0-1,6-144 0,-1-6 0,15-4 0,144-15 2,-5-144 0,-1 0 0,0 1 0,144 16-2,-5-144-16,4-3 0,0-3-7,160 0 8,-6-160 16,0 1 128,-16 3-9,-128 0-1,-7 0 0,4-4-176,0 1 0,16 15 0,-8-10464 1,5-13-2080,-16 0 0</inkml:trace>
  <inkml:trace contextRef="#ctx0" brushRef="#br1">1642 12320 27647,'-1642'-12320'0,"4090"12320"0,0-1952 0,-10 3-496,0 10-3,0 16 0,0 1040-16,0 0 112,0 0 0,32 0 0,0 0 16,0 0-880,-16 0 0,-176 0 11,7-128 0,-11-7 144,15 15 0,-144-15-1,-2 0 0,2-1 0,0 0-2,0 16-1,0 192-16,6-1 16,0 4-4,0 0 0,2 0 15,-1 2 480,-15 0-4,80 0 5,-1 32 0,3 4 0,16 3 1,-240-16 5,-2-48 0,0 0-16,0 4-5,0 0-1,3-288 0,2-4-48,16-2-2,-16-16 0,0 0 0,-1-2-144,0-3 2,160 15-6,0-160-15,-1 0 160,0-3 0,-160 0-3,0 0 16,-3 1 0,-16-7 1,128 0-5,-2-128 0,-3 3 128,16-2 3,-128-16-3,-1 128 0,-3 0-128,0 0-2,0 15-1,2 144-15,-6 1-144,0-4-1,0 0-2,-2 128 16,-1 5-128,-16-2-1,0 0-2,-3-208 0,1-1-112,15-4-1,-32-15-2,0 0 16,1-1-288,-16-4-1,-48 0-4,-5-16 0,-1 4 0,16 2-4,240-16 2,-2 32 0,0-1 16,0 1-2,0 0 2,2 240 0,3 0 176,15 3 3,-208-15 2,4 80 0,2 2 128,0 1 2,256 16 0,2-64-16,4 2-16,0 1 5,256 0 8,4 48 0,-10-4 16,0 10 4,0 16-8,-4 0-16,8 4 0,0 0 0,0 0-10,0 0 15,10 0-160,-15-9 4,-16 0 9,-4-16 0,-8 8 0,16 0 0,-160-16 1,3-16 0,1 3-128,0-2 2,192 15 3,7-64-15,0-1-128,0-1 6,176 0-1,4-176 16,-1 1 240,-16-1 9,-64 0-1,3-16 0,0 6 0,16-1 4,-160-16 0,6 160 0,-2 6-160,0 0 7,160 15-1,5-160-15,-2 3 0,0-2-2,144 0 0,2-144 16,1 0 0,-16 2 0,0 0-1,-1 0 0,2 0 128,16 3-1,-128-16 1,-8 0 0,2-1 128,0 2-10,-128 15-1,-5 0-15,1-6 0,0 1-7,0 0 2,-1 0 31,-2-10-416,-31 0-3,-48 0 0,-5-16 0,5-11 0,0 0-13,-448 0 0,0-96 16,0 0 0,-16 13-2,-16 0 0,-12-560 16,1-9-96,-16 1-7,-32 0 2,-9-7616 0,3-7-1536,0 0 0</inkml:trace>
  <inkml:trace contextRef="#ctx0" brushRef="#br1">2350 12026 18767,'-2350'-12026'0,"3182"12026"8,-8 176 0,-8 8-816,0 8-8,-192 16-4,-2 0-16,4 1 0,0 0-1,608 0 1,1 80 16,-9 9 16,-16 9-12,0 0-1,1-320 0,-8 11-64,15 5-10,-16-15-5,10 0 0,0 0 128,0 0 0,16 16 5,-11 16-16,-5 11 0,0 0 0,624 0 0,0 128 16,0 0 32,-16 0 0,0 0 0,0-112 0,0 0-32,0 0 0,0 15 0,0 0-15,0 0-352,0-3 16,-80 16 1,4-16-16,-1 2 0,0 0 7,-176 0 3,1-32 15,1 1-16,-15 2 7,0 0 1,-1-80 0,0 7-16,0 1 1,0 0 2,3 0 16,1 0-192,-16 1 2,-144 0-1,-2 192 0,0-2-192,16 4-2,128-16-4,-3-128 0,-5-4 0,0 3-1,0 15 2,-6 128-15,0-3-128,0-1-1,0 0 1,-7 0 16,-2-3 128,-16 2-3,-128 0-8,-13 0 0,0 0 0,16 11 8,144-16-11,-8-144 0,0 0 0,0 16-1,144 15-1,-9 0-15,-1-8 0,0 1-2,0 0 1,-8 0 16,1-2 16,-16 3-7,0 0-1,-3 0 0,2-2 0,15 0-1,-160-15 1,-2 0 0,1-3 144,0-1-2,-144 16-3,2 0-16,2 1 0,0-5-1,0 0 0,6 0 0,0-1 0,16-3 6,0-16-2,0 0 0,1 3 0,0-3-1,0 0-2,5-160 15,-4-1 160,-15-1 2,0 0-2,5 0 0,-2 0 0,16-1-2,0-16-2,7 0 0,-1 1 0,0-1 7,0 16 1,-2 0-16,-2 4 0,0-4 2,0 0 3,2 0 15,9 5 0,-15-11-3,0 0 11,3 0 0,-12 7 0,16 1 1,0-16 1,5 0 0,2 3 0,0 0 6,0 15 2,2-144-15,1 3 144,0 2 2,-160 0 1,3 160 16,1 2-160,-16 2 0,160 0 1,-2-144 0,1-2 144,16 2-1,-128-16 1,-3 128 0,1 3 0,0 1-5,0 15 1,0 0-15,1-3 0,0 0-5,0 0 1,2 0 16,0-2 0,-16 4-5,0 0 1,-3 0 0,1-3 0,16 1-2,0-16 0,-6 0 15,-1-2-1408,-15 1-3,-320 0 1,-8-48 0</inkml:trace>
  <inkml:trace contextRef="#ctx0" brushRef="#br1">3497 11545 2751,'-3497'-11545'0,"3625"11545"-5,-8 16 0,-1-2-144,0-1 2,0 0 1,0 0 0,6 8 0,0-8-8,5728 0 0,1 1120 16,8 7 208,-16-11-1,48 0 1,-2-4960 0,0 6-992,15 1 2,-208-15-1,4-48 0,-1 6-464,0 0 2,-112 16-4,7 0-16,1 12-16,0-1 2,16 0-2,7 16 16,1 7 0,-16-2 2,0 0 0,7 304 0,1 7 48,15-1-1,16-15 4,5 0 0,1 2-352,0 2 0,-64 16 1,0-16-16,3-5 0,0 3-3,-144 0 2,-5-128 16,0-8 192,-16 6-4,-192 0 0,-5 0 0,5-7 0,0 2-4,0 0 3,-5-192 31,4-4-1408,-31 3-4,-288 0 1,-3-48 0,2-6-12752,0 0 0</inkml:trace>
  <inkml:trace contextRef="#ctx0" brushRef="#br1">3688 12016 14735,'-3688'-12016'0,"4328"12016"-11,7 160 0,-2-4-640,0 13-3,-160 0-15,5 0 0,15-5 0,0-12 6,3584 0 12,-6 672 16,-13 7 144,-16 13-7,16 16-7,9-3232-16,1 4-656,0 0 0,-128 0-1,5-16 0,1 4-384,0 1 4,0 15 0,6 0-15,0 5 0,0-1 5,0 0-1,4 128 16,4 1-128,-16-2 1,176 0-1,-6-176 0,1 3 128,15 0-4,-128-15 5,-5 128 0,-1-1-128,0 2-6,0 16 3,-7 0-16,0 2 0,16 1-4,-912-16 2,-4-112 0,-7-16-32,0 8 9,-12272 15 0</inkml:trace>
  <inkml:trace contextRef="#ctx0" brushRef="#br1">3821 12235 21183,'-3821'-12235'0,"4765"12235"0,0 192 0,0 0-912,0 0 0,-224 0 0,0 0 0,0 0 0,16-5 16,2048-16 1,5 384 0,-1 1 64,0-2 1,0 15 1,4-1760-15,-2 2-352,0-2 3,-80 0 2,0-16 16,2-1-128,-16-1-3,-32 0 1,1 0 0,3-3 0,16 0-4,-128-16 1,3 160 0,2-6-160,0 2-3,160 15-1,-3-160-15,-1-13 128,0 8 9,-128 0-8,-9 128 16,0 0-128,-16 13 4,128 0 0,-8-128 0,1-5 128,15-4-7,-128-15 3,-4 128 0,1-2-128,0 1-2,128 16-2,-3-128-16,-1-2 128,0 0 1,-128 0-1,1 128 16,-3 1-128,-16 0 1,0 0-3,-4 0 0,-2 0 0,15-3 0,0-15-2,2 128 0,-3 3-128,0-3-2,0 16-3,0 128-16,-2 2-128,0-1 2,128 0 1,6-128 0,2-2 144,0 0 10,-144 16-4,3 160-16,1 2-160,0-1 6,256 0 1,2-32 15,1 8-16,-15 2 3,0 0 1,0-208 0,4 5 0,16-1 3,0-16 4,-3 0 0,1 1 0,0 4-4,0 15 3,1 0-15,0-3 0,16 1-6,-400-16 7,-2-32 0,5-6 0,0 1-4,0 16 0,-6-1776-16,4-5-352,0 0 0</inkml:trace>
  <inkml:trace contextRef="#ctx0" brushRef="#br1">4373 11450 15663,'-4373'-11463'-3,"5765"11463"2,3-1120 0,11 0-272,0-13 4,0 16-1,-4 4224-16,-1 4 768,0-1 1,176 0 2,-1 16 16,0 0-3680,-16-1 4,-736 15 1,0-160-15,-1 0-32,0 1 4,-448 0-1,5-128 0,-1-3 0,0 2 0,0 16-1,6 0-16,1-3 0,0 1 7,0 0 2,-1 0 16,3-2 0,-16 0-4,0 0 5,-1 0 0,3 2 0,15 3-2,144-15 3,-1-144 0,2-6 192,0 5-1,-192 16 2,-1 128-16,4-6-128,0 2-4,0 0 3,-7 0 15,3-6 128,-15 2-1,-128 0 0,-7 144 0,0-5-144,16-4-7,144-16 3,0-144 0,1-1 128,0-2 0,-128 16-3,0 0-16,0 0 128,0-2 2,-128 0 1,1 0 15,-2 2 0,-15 0 3,0 0-4,2 0 0,-2 1 0,16-4 2,0-16-3,6 0 0,-2 2 128,0-2 5,-128 16-4,11 0-16,0 0 0,0 0 0,0 0 0,0 0 0,0 0 256,0 0 0,-48 15-13,6 0-15,-2 9 0,0-1 4,-80 0-3,5 0 16,0 10-128,-16-1 3,192 0 1,4-192 0,-3 6 0,15-4 3,0-15 0,6 0 0,1 5 160,0-1 2,-16 16 0,-1 0-16,1 2 0,0-4 5,32 0-2,2 0 16,-2 1 0,-16 1 7,0 0-2,9-176 0,0-1 192,15-1 3,-192-15 1,-5 192 0,2 0-192,0 3-7,0 16 0,0 144-16,4-5-144,0 2 1,0 0 4,-8 0 16,1-5 0,-16 5-10,0 0 1,-9 0 0,2-7-288,15 3-9,48-15 4,-5 16 16,2-5-416,-16 1-16,-64 0 0,0-32 0,0 0 0,15 14-5,-1744-15 2,-11-336 0,3-8-80,0 2-13,-10656 0 0</inkml:trace>
  <inkml:trace contextRef="#ctx0" brushRef="#br1">4407 12227 28671,'-4407'-12227'0,"5687"12227"0,0 256 0,0 0-1232,0-10 11,-304 0 1,0 0 0,-1 2 0,16 0 0,1344-16 2,6 192 0,0 4 64,0-1 1,0 15-1,0-960-15,1 5-176,0-1 3,-32 0-1,0-16 16,-2 0-288,-16 2-1,-128 0-1,1 128 0,4-3-128,16 2-1,128-16 3,-4-128 0,-1 4 0,0 4-7,128 15 0,-4 0-15,4-2 0,0-4-15,0 0 8,9 0 16,3-2-128,-16 2-2,0 0 1,-4 0 0,1-6 128,16-2-4,-128-16 1,-6 160 0,0-2-160,0 2-6,160 15 0,-6-160-15,1-1 128,0-1-1,-128 0-2,1 128 16,-4-2-128,-16-1 4,0 0-1,3 0 0,-1-1 128,0-2-1,-128 0-5,1 0 15,-4-1 0,-15-4 3,128 0-3,-2-128 0,-2-1 0,16 0 3,144-16-1,3-144 0,-4 3 0,0 2 4,0 16 0,1 0-16,-1 5 0,0-1 0,0 0 0,0 0 15,-1 3 0,-15 5 5,-192 0 2,0-112 0,12 0-16,16 0 0,-16-16 0,0-10592 16,0 0-2112,-16 0 0</inkml:trace>
  <inkml:trace contextRef="#ctx0" brushRef="#br1">4815 11541 35071,'-4815'-11541'0,"6367"11541"0,0 320 0,0 0-1488,0 0 0,-384 0 0,0 0 0,6 15 0,15 0-2,480-15 4,0 32 0,3 3 0,0 3 4,0 16 2,1-512-16,2 7 0,0 0-3,0 0-1,4 0 15,-3-2 0,-15-2 6,0 0-1,0 0 0,-1 3 0,16-4-3,0-16-2,4 0 0,-3 5 0,0-1-2,0 16-2,5 0-16,-2 5 0,0-1 1,0 0-2,4 0 15,-3 1 192,-15-3 2,-48 0-5,-5-16 0,-2 3 0,16-1-2,0-16-2,-1-128 0,-3-1 192,0-2-3,-64 0-1,1-128 0,0-2 128,16-1 2,-128-16 0,-2 128 15,-3 2-2128,-15 2-5,-432 0 0</inkml:trace>
  <inkml:trace contextRef="#ctx0" brushRef="#br1">5481 12212 32703,'-5481'-12232'-1,"6937"12232"7,2 288 0,-3 1-1392,0 5 1,-352 0 2,-3 0 0,9 0 0,15 0 0,1152-15 0,0 176 0,0 0 16,0 0 0,16 16 0,0-640-16,0 0-128,0 17-8,-16 0 1,0-16 15,1 0-304,-15 4 0,-64 0 2,3-16 0,3-1 0,16-1 1,-176-16 2,2 128 0,-2-2-128,0-1 2,128 16-1,-2-128-16,1 5-256,0 0-2,64 0-2,2 16 31,-3 0-2304,-31-2 2,-464 0-3,-2-80 0</inkml:trace>
  <inkml:trace contextRef="#ctx0" brushRef="#br1">5347 12639 28559,'-5347'-12656'8,"7891"12656"-1,0-2032 15,2 4-512,-15 5-3,0 0 3,-1 2688 0,8-8 432,16 0 0,80-16 0,0 32 0,0 0-2304,0 19 7,-464 16 5,-4-80-16,5-5-32,0 6-4,-352 0 4,-1 144 15,3-1-144,-15 1-1,0 0 0,-2 0 0,1 1 0,16-6 2,0-16 2,0 0 15,0-3-736,-15-1 3,-96 0 3,3-32 0,-1 0 0,16 3-1,-2144-16-1,2-416 0</inkml:trace>
  <inkml:trace contextRef="#ctx0" brushRef="#br1">6429 12431 30111,'-6429'-12431'0,"7773"12431"0,0 256 15,-5-8-1280,-15 5 8,-320 0 0,0 0 0,0 0 0,0 0 0,1520 0 0,0 224 16,0-10 48,-16 0 10,16 0 0,0-976 0,0 0-192,16 15 0,-32-16-3,0-16 0,-12 0-224,0 18-3,-48 15 0,3-16-15,1 0 0,0 0 0,-176 0 2,3-128 16,0-1 192,-16 2 1,-192 0 1,2 0 0,0-2 0,15 0-2,0-15 5,3 0 16,1-4-1616,-16 2 4,-288 0 4,-2-48 0,-6-5-13872,0 0 0</inkml:trace>
  <inkml:trace contextRef="#ctx0" brushRef="#br1">7137 11695 24879,'-7137'-11713'4,"9345"11713"18,-4-1760 0,-13 1-448,0 2 6,0 16 11,-7 3536-16,-10 8 624,0 10-8,128 0-4,9 32 16,-1 4-3424,-16 2 3,-704 0-1,-1-192 0,1 2 0,15 0 3,0-15 0,5 0 0,-2 4 0,0-2 8,0 16-1,3 0-16,0 2 0,0-3 6,0 0-2,5 0 15,1 8 0,-15 0 5,0 0-2,3 0 0,-1 0 0,16 1-3,0-16-2,0 0 0,1-5 0,0 3-5,0 16-3,-3-448-1,4 0-96,-15 3 1,-16 0 5,2 0 0,1-6-2448,0 4-10,-512 0 0</inkml:trace>
  <inkml:trace contextRef="#ctx0" brushRef="#br1">7336 12148 32255,'-7336'-12168'11,"10200"12168"9,-1-2288 0,-2 3-576,0 2 6,0 16 0,2 1792-16,1 5 240,0 1 1,48 0 2,2 16 16,2 0-1520,-16 2 3,-320 0 0,-3-48 0,1 0-16,15 1-2,-192-15 1,-1 0 0,0 1 0,0 1-1,0 16 3,-4 0-16,0-1-192,0 3-3,192 0-1,-2-208 15,1-4 80,-15 1 3,128 0-8,-15-208 0,13 10 80,16 1-6,128-16 2,0-160 0,0-9 160,0 2-7,-160 16 3,0 160-16,-1-8 0,0 5 0,-144 0-3,-6 144 15,-1-3-144,-15 1-2,144 0-2,-2-192 0,-3 1 192,16-2 1,-288-16-1,-1 48 0,-6 0 16,0-5-2,0 16-4,2 80-16,-4 2 16,0-3 1,0 0-2,3 0 15,-6 2 128,-15-3 3,-192 0-3,5 192 0,-1 5-192,16-3 6,192-16 4,5 0 0,-2 8-144,0 1 5,144 0-1,6 0 0,2 5 0,15-2 2,0-15 1,6 0 16,2 5 0,-16 4 0,0 0 1,-2 0 0,1-1 0,0 4-5,-320 16 1,3 16-16,4-6 0,0 4 1,0 15 2,-6-2576-15,4 0-512,0 0 0</inkml:trace>
  <inkml:trace contextRef="#ctx0" brushRef="#br1">7716 12092 35071,'-7716'-12092'0,"9268"12092"0,0 320 0,-14 13-1488,0 1-2,-384 15 5,5 0-15,-2 3 0,0 1 2,1088 0 1,3 160 0,-1 2 32,0 1 3,0 16-1,8-864-16,1-2-160,0 0-1,-48 0 1,1 0 16,-1 0-208,-16 2 1,0 0 1,-3 0 0,2-2 0,15 0-5,0-15 1,1 0 0,2-1 0,0 2-6,0 16 1,-3 0-16,3-5 0,0 6-4,0 0-1,-1 0 15,2-2 0,-15-1-5,-128 0 3,-5 128 0,1-6-208,16 2-5,64-16 1,-5 16 0,0-3 0,0 0-5,0 16 4,-5-192-16,-2-1-48,0-2-2,0 0-1,1 0 31,-6-1-336,-31 3 1,-64 0-4,-1 0 0,-1 3-16,16-4-1,-32-16-3,4 0 0,-6 2 0,0 0 7,0 0-3,1 448 0,-2 8 96,0-4 5,16 0 3,0 0 15,-3 5 256,-15 1 3,224 0-5,3-32 0,0 5-16,16-3 3,400-16 0,7 64 0,3 3 32,0-1 3,0 15 0,5-304-15,2-2-64,0-1-1,-16 0 0,6 0 0,0-3-128,0 2 0,-32 16-1,0 0-16,4-5 0,0 0-2,-128 0 4,-4 0 16,3 1 0,-16 2-3,0 15 2,-16-656-15,5 14-64,0 4-1,-16 16 3,-5-9488-16,1-1-1888,0 0 0</inkml:trace>
  <inkml:trace contextRef="#ctx0" brushRef="#br1">8206 12106 36447,'-8206'-12106'0,"9822"12106"-12,15 336 0,-4-4-1568,0 2 2,-384 16-1,1 0-16,3 1 0,0-1-1,896 0 1,1 80 0,1 1 32,0 0 5,0 16 0,3-704-16,0 3-144,15-2-1,-32-15 1,4 0 0,1 1-128,0 0 1,0 0 0,3 0 0,0-4 0,16-1-3,0-16 4,1 0 0,3-1 0,0 4-4,0 15 1,-3 0-15,3-4 0,0 3-1,160 0 3,-4-160 16,-9-12 128,-16 16 8,-128 0-2,-8 0 0,5-4 0,16 5-4,0-16 2,-5 0 0,1-7 0,0 4-6,0 15-2,-5 0-15,-2-5 0,0 0-1,0 0-1,0 0 16,-4 0 0,-16-1-3,0 0-5,3-144 0,-4 0 144,16-4 5,-160-16-4,3 160 0,0 3-192,0-4 2,192 15-2,0 0-15,-3 8 0,0-3 0,0 0-3,3 0 16,-2 3 0,-16-5 1,0 0-4,1 0 0,-2 3 144,15 0 5,-144-15 0,3 0 0,0 2 0,0 0 3,0 0-2,3 0 16,3 2 0,-16 1 3,-160 0 6,5 160 16,1 0-1968,-16 4 3,-288 15 2,0-64-15</inkml:trace>
  <inkml:trace contextRef="#ctx0" brushRef="#br1">8624 12370 26719,'-8624'-12378'8,"10992"12378"8,-8-1888 0,-9 4-480,0 9-4,0 16 0,0 2432-16,0 0 384,0 0 0,64 0 0,0 32 15,0 0-1888,-15 0 0,-368 0 13,-4-80 0,3 2 0,16 3-1,-576-16 3,-5 0 0,1 3 0,0 6 0,0 16 0,-1 128-16,1 4-128,0 1-1,0 0 1,0 0 0,1 1 0,0-1 1,0 15-3,-1 0-15,0-1 0,0 0 1,-144 0 0,-4-48 16,2 1 0,-16-3-3,0 16 0,3-1600-16,-1-6-336,15-1 0,-64-15-2,-2-16 0,-3 5-752,16-5 1,-160-16 5,-7-16 0,-7 1-16,0 0 0</inkml:trace>
  <inkml:trace contextRef="#ctx0" brushRef="#br1">8968 11891 33167,'-8968'-11902'5,"11912"11902"-1,3-2352 15,0 0-464,-15 2 0,-128 0 10,-8 2320 0,-7 16 448,0 3 2,96 0-1,1 16 16,0 2-2112,-16 2 3,-432 0 0,2-80 0,1 9 0,16-1 7,-256-16 0,9 0 0,-4 7 0,0-2 8,0 15-3,0-256-15,-2 3 16,0-2 3,0 0-2,-2 0 16,1 3-128,-16 0 4,-16 0 3,5-16 0,4 1-12224,16 2-1,-2448-16 0</inkml:trace>
  <inkml:trace contextRef="#ctx0" brushRef="#br1">9483 11874 17503,'-9483'-11874'0,"11035"11874"0,0-1232 0,0 0-320,0 0 0,0 16 0,0 3056-16,0 0 544,0 0 0,112 0 0,0 32 15,14 1-2528,-15 1-12,-496 0 3,3-96 0,-2 2-32,16 0-1,-368-16 1,6-80 0,1-3-16,0 0 4,0 16-4,8-128-16,0 2 0,0 1 1,0 0-1,5 0 15,-1 4 144,-15 0 2,-144 0-2,0 160 0,1 4-160,16-1 0,128-16-3,-2-128 0,-3 0 0,0-2 3,144 0-3,2-144 0,-2 0 0,16-3 3,144-16-1,2-144 0,-4 8 0,15-3-4,0-15-3,-4 0 0,0 3 0,0 0-2,0 0-1,-4-128 16,-1-3 128,-16 0-3,0 0-2,-5 0 0,-1-4 128,15 0-1,0-15 5,-5 0 0,1-2 464,0 15-8,112 16-11,4 0-16,11-4 16,0 0 0,-144 0 0,0-48 16,0 0 0,-16 0 0,0 0 0,0-352 0,13-12-176,15 3-1,160-15 6,0-160 0,2-2 0,0 1 1,0 16-1,-2 0-16,1 1 0,0 1-1,-192 0 3,2 64 16,1 0 128,-16 2 1,-208 15 2,-3-1824-15,-2 3-352,0 2 2,-80 0 0,-2-7472 0,-1-3-1504,16 0 0</inkml:trace>
  <inkml:trace contextRef="#ctx0" brushRef="#br1">10321 11968 11967,'-10321'-11968'0,"11393"11968"-12,0-864 0,1 2-208,0 0-2,0 16-3,0 4480-16,2 0 832,0-1 3,192 0 1,0 16 15,-3 2-3328,-15 2 0,-656 0 1,1-144 0,-1 2-32,16 0 2,-784-16 2,1-176 0,-2-1-16,0 2 6,-16 15-1,5-176-15,1 1-48,0-2 1,0 0 5,1 0 16,3 5-144,-16 2 3,192 0 2,-3-192 0,2 3 192,16 1 0,-192-16 4,-6 0 0,4-2 0,0 3 0,0 15 0,-5 0-15,4-3 0,0 4-3,0 0 2,-8 0 16,1-2 0,-16 1-6,0 0 1,-5 0 0,0-3 0,0-4-10,-128 0 2,-2 128 16,0-4 0,-16 2-5,0 0 1,-7 0 0,-3 1 0,15-4-1,0-15 0,2 0 0,0 5 0,0-3 0,0 16-1,-2-144-16,-1 2 144,0-6 0,0 0-1,0 0 15,-4 3 0,-15-4 5,0 0-4,-2 0 0,-2 4-128,16-7 1,128-16-4,7 0 0,-3-1 0,0-1 6,0 16-1,-3 0-16,-1 12 144,0-1 8,-144 0 0,8 0 15,0 4 0,-15 0 2,0 0 0,10 0 0,3 0 0,16-1 0,0-16 1,2 0 0,0 0 0,0 7-2,0 16-1,0 0-16,4 2 0,15 5-2,-1120-15 2,-3-160 0,4 1-16,0 7-4,-9376 16 2,0-1872-16</inkml:trace>
  <inkml:trace contextRef="#ctx0" brushRef="#br1">10865 11827 18431,'-10865'-11827'0,"12497"11827"0,0-1312 0,-13 8-320,0 2 3,0 15-1,2 3696-15,1 0 656,0-2-2,144 0 1,7 32 16,-3 0-2992,-16-1 4,-576 0 2,2-128 0,-1 5-32,15 2 3,-608-15 0,2-192 0,1 1 128,0-1 5,-128 16 2,5 0-16,-2 2 0,0 3 1,0 0 4,-6 0 16,2-4 192,-16 3-7,-192 0 1,-2 192 0,3-5-192,15 3-5,192-15 4,-6-192 0,3 0 192,0 1-7,-192 16 4,-4 128-16,6-7-128,0 5-6,0 0 1,-10 0 16,3-7 0,-16-1-9,0 0 0,-4 0 0,0-6 0,0-5-4,0 0-1,6 0 15,-4 0 0,-15-2 5,0 0-6,3 0 16,-3 5 0,-16-3-2,0 0-5,8 0 0,-3-1 0,0-1 6,0 15-6,2 0-15,-1 1 0,0-4 2,0 0-3,5 0 16,-3 3 160,-16 1 3,-160 0-4,5 128 0,-3 8-128,16-2 0,128-16 2,5-128 0,2 2 0,0 1-1,0 15 0,5 0-15,3 1 0,0 1 0,-256 0 2,1-64 16,4 0-32,-16 5-2,-16608 0 0</inkml:trace>
  <inkml:trace contextRef="#ctx0" brushRef="#br1">11751 11793 34271,'-11751'-11808'13,"13271"11808"4,-5 304 0,0 3-1456,0-1 2,-368 0-2,3 0 0,-2 2 0,16 0 5,688-16-2,1 64 0,-3 3 16,0 1 5,0 16-3,3-528-16,1 4-112,0-7 1,0 0 0,8-128 15,0 5 0,-15 0 3,0 0-3,2 0 0,0 0 0,16 0-2,128-16 3,-3-128 0,2-6 0,0 1-3,0 16 0,0 0-16,4-6 0,0 3-6,0 0 2,-3 0 15,5-5-880,-15 0-8,-128 0 1,0-16 0,0-7-16,16-2-8,-1472-16 13,-1-304 0,-6-8-48,0 0 0</inkml:trace>
  <inkml:trace contextRef="#ctx0" brushRef="#br1">11285 11956 14735,'-11285'-11956'0,"12597"11956"0,0-1056 15,-5 14-256,-15-1-3,0 0 1,-1 4768 0,0 1 896,16 2 2,176-16 3,-13 48 0,0 14-3824,0 2 1,-752 15 1,-4-160-15,3 3-16,0 1-1,-704 0 1,2-144 0,1 1-32,0 3 0,0 16 2,5-256-16,2 3 0,16-3 0,0-16 3,8 0 0,3 0 0,0 1 0,0 0-3,-1 0 0,4 1 0,15-2 3,128-15 2,-4-128 0,3 1 0,0 2-3,0 16 0,-2 0-16,-2-3-304,0 1-3,64 0 1,-4 16 31,0-2-2720,-31 1-5,-528 0 0</inkml:trace>
  <inkml:trace contextRef="#ctx0" brushRef="#br1">12362 11293 30399,'-12362'-11306'8,"15066"11306"-3,0-2160 15,0 4-544,-15-2 0,0 0-1,1 2192 0,-2 3 336,16 0 6,64-16 1,1 16 0,-1 1-1680,0-2 8,-336 16-1,8-64-16,2 6-16,0-2 12,-336 0 0,3-176 15,-2 0 160,-15 2 3,-160 0-2,2 272 0,5 3-32,16 4 2,-16-16 2,1 0 0,4 8 96,0 3-4,32 16 6,-2 0-16,6-10 0,0 0-3,-224 0 8,-11-128 15,2-2 128,-15 7-8,-128 16 5,-6-800-16,10-6-224,0 11-7,-64 0 3,-9-11360 15,3-8-2272,-15 0 0</inkml:trace>
  <inkml:trace contextRef="#ctx0" brushRef="#br1">13132 11952 2751,'-13132'-11952'0,"13388"11952"0,0-256 16,0 0 0,-16 0 0,0 0 0,0 6192 0,0 0 1184,16 0 0,240-16 0,0 64 0,0 0-5328,0 0 0,-1072 15 0,0-192-15,-1 16-64,0-2-3,-560 0 1,6-112 16,0 2-32,-16-1 3,0 0-11,2 160 0,-1 11 32,15 1 8,0-15-4,8 0 0,-3 5-48,0-1 3,0 16-2,0 0-16,-2 0 0,0-4 0,-32 0-1,-4-16 16,1 4 0,-16-1-1,0 0 1,-6-240 0,1 4-48,15 1-5,-128-15 4,0 192 0,3-8-192,0 5-8,-256 0 2,-8 48 0,4-10 16,32 4-6,-1712-32 6,-13-336 0,0 0-64,0 0 0,-8128 0 8,-26-1648 0</inkml:trace>
  <inkml:trace contextRef="#ctx0" brushRef="#br1">13224 11917 8287,'-13224'-11917'0,"13960"11917"1,14-592 0,-2 2-144,0-1 5,0 16 1,5 6080-16,1 1 1168,0 1 2,240 0 1,5 64 16,-1 6-5184,-16 3 5,-1040 0-1,5-208 0,2-2-32,15 1 5,-768-15 2,-5-160 0,2-6-32,0-2 3,0 16-2,-5-128-16,1 2 0,0-3-2,0 0 1,0 0 15,-2-3 0,-15 1-4,-144 0-1,3 144 0,-3-3-208,0-2 3,208 0 1,-3-192 16,-3 0 192,-16 0-1,-192 16-3,-3-208-1,1-7-48,-15-1 1,0 0 1,-9 0 0,-4-6-1456,0 2 0,-288 0-1,0-64 0,-3-5-12112,0 0 0</inkml:trace>
  <inkml:trace contextRef="#ctx0" brushRef="#br1">12943 12639 30815,'-12943'-12655'4,"14303"12655"5,-1 288 0,-5-2-1328,0 3 3,-320 16 0,0 0-16,3 0 0,0 10-4,2048 0 0,0 320 16,0 0 80,-16 0 0,16 0 0,0-1168 0,0 0-224,15 0 0,-48-15 0,0-16 0,0 0-672,0 18 3,-128 0 1,-2-16 0,2-1-16,16 2 0,-176-16-1,0 0 0,1 0 0,0 1-4,0 16-2,0 0-16,2-4-224,0-1 4,80 0-1,-5 16 31,-1 1-656,-31 1 0,-128 0 1,-1-32 0,-4-2 0,15-3-1,-2304-15 0,-1-464 0</inkml:trace>
  <inkml:trace contextRef="#ctx0" brushRef="#br1">13089 11455 36799,'-13089'-11455'0,"14721"11455"-10,5 336 0,10-5-1584,0-11 8,-384 0 11,-8 0 0,-8 11 0,0 3 2,1312 0-1,-1 176 15,-1 3 48,-15 1 3,0 0 0,7-1072 0,-4 7-208,16 0 7,-32-16-1,6-16 0,-2 1-208,0-6 7,0 16-3,5 0-16,-6 6 0,0-7 9,0 0-4,7 224 15,-1 5-32,-15-1 5,-16 0-1,0 16 0,0 0 16,16 2-5,0-16 0,-4 0 0,-2 1-208,0 5 3,128 15 2,0-128-15,3-6 0,0 3-5,-208 0 3,-10-144 16,4-8-32,-16 3-9,0 16 4,-12-1584-16,4-9-320,0 3-5,-64 0 3,-7-9008 15,5-14-1808,-15 0 0</inkml:trace>
  <inkml:trace contextRef="#ctx0" brushRef="#br1">12255 12098 25455,'-12255'-12127'2,"13375"12127"11,3 240 0,0-4-1088,0 2 1,-272 0 2,-2 0 0,1 0 0,0 2 0,1136 0 1,3 160 15,0-3 48,-15 10 0,0 0 0,0-304 0,0 0-48,16 0 0,-16-16 0,0 0 0,0 0-192,0 0 0,-32 16 0,0-16-16,0 0 0,0 13 13,-256 0 5,0-48 15,3-5-16,-15 6 3,0 0 0,-6 32 0,2 0 0,16-1-2,0-16 2,-6 0 0,2-2-208,0 2-3,-48 16 0,-2 0-16,2-4 0,0 0 1,-192 0-1,-3 144 15,-1-2-144,-15-4-1,128 0 1,1-128 0,-4-4 0,16-3 4,0-16-1,-1-176 0,-3-2-16,0 0 3,0 15-3,-1 0-15,-2 3 0,0-2-1,48 0-2,-3 0 16,-3 3 0,-16-2-6,0 16-2,2-256-16,-4 0-48,0-5 2,-16 0-2,-2 0 15,1 0-304,-15-7 1,-48 0-5,-1-16 0,1 0 0,16-3-2,288-16 1,2 48 0,-3 4 16,0-1-2,0 0 1,2 480 0,-1 5 0,0-1-4,208 0 3,6-64 16,1 2 448,-16 2 2,96 0 0,4 16 0,2 0 0,15 5 1,48-15 0,4 16 0,0 2 0,0-1 0,0 16 3,3-112-16,1 4-16,0 1 1,0 0 1,5 0 15,-2 3-192,-15 3 8,-64 0 0,4 0 0,2 9 0,16 0 1,-160-16-1,6-32 0,0 0-16,0 0 6,0 16-2,1-176-16,-2 5 192,0 0 5,-192 0 0,3 192 15,0 5-192,-15 2-2,0 0-2,-3 0 0,-1-3 0,16 3-2,-144-16 0,-1-112 0,1-1-32,0 2-2,0 31 1,-3-2560-31,2-4-512,0 0 0</inkml:trace>
  <inkml:trace contextRef="#ctx0" brushRef="#br1">13647 12720 24879,'-13647'-12720'0,"15855"12720"0,0-1760 0,0 0-448,0-3 12,0 16 2,1 3264-16,1-13 576,0 0 0,128 0 0,16 0 15,0 0-3136,-15 0 0,-624 0 0,-3-208 0,-2 6 128,32-1-1,-1456-32-2,6-272 0,-1 4-64,0-6-3,-9008 0-2,-1-1792 0</inkml:trace>
  <inkml:trace contextRef="#ctx0" brushRef="#br1">14050 11610 26719,'-14050'-11610'0,"15234"11610"-11,8 240 0,0-4-1136,0 11-4,-288 16-11,4 0-16,11-4 0,0-10 8,2080 0 2,4 352 0,2-3 80,0 1 4,16 16 0,3-1872-16,2 3-368,0-2 2,-80 0 2,8-16 15,-2 0-32,-15 0 6,-16 16-1,2 0-16,1 5 0,0-2 3,48 0 1,3 16 0,-2 0 0,0 2 7,0 15-1,3-208-15,1-2 128,16 1-3,-128-16 2,-2 0 16,-1-6-304,-16 3-3,-144 0 1,-5-48 0,1-5-10448,15 1-3,-2112-15 0</inkml:trace>
  <inkml:trace contextRef="#ctx0" brushRef="#br1">14281 12000 5519,'-14281'-12000'0,"14777"12000"0,0-496 0,0 0 0,0-9 8,0 0-4,0 6480 16,3-1 1200,-16 1 1,256 0 1,3 32 0,0 0-5520,0 1 2,-1104 15 2,0-208-15,2 0-48,0 2 0,-816 0-1,-2-144 16,-1 5-128,-16 0 0,144 0 1,2-144 0,0-2 0,16 2 3,144-16 2,-6-144 0,0 0 0,0 2 1,0 15 1,-4-160-15,-5-10 160,0 10 8,-160 0 3,-3 160 16,-1-5-128,-16 5-2,128 0-5,-6-192 0,4-6 64,15 0-7,0-15 1,-3 0 0,-1-5-16,0 0 3,0 16 0,-3 0-16,-2 2 0,0-4 4,0 0-1,-1 0 16,-1 0 0,-16-3 2,0 0-3,-1 144 0,-2 2 0,15-2 2,0-15-3,2 0 0,-1-3 0,0-5 4,0 16-2,0 0-16,0 7 0,0-3 1,128 0 0,1-128 16,-2 7 160,-16-1 3,-160 0-3,5 160 0,-2 5-160,15-4 6,160-15 3,4-160 0,0-1 0,0 1 2,0 0 2,2 0 0,3 0 0,16 3-2,-192-16 3,-2 32 0,2-4 0,0 7-5,0 31 4,-13-736-31,0 0-160,0 12 11,-32 0 4,-11 0 16,6-8-704,-16 5-10,-128 0 9,-9-48 0</inkml:trace>
  <inkml:trace contextRef="#ctx0" brushRef="#br1">14846 11116 21183,'-14846'-11116'0,"16734"11116"0,0-1504 0,-13-5-384,0 2 2,0 15 0,0 3776-15,-2 3 672,0 2 0,144 0-2,3 16 16,0 2-2944,-16 0 6,-576 0-1,2-128 0,0 3-32,16-1 0,-800-16 1,5-128 0,-4 6 0,0 0-1,0 15-1,6-208-15,1 0 80,0 1 2,128 0 1,1-208 16,1-4 208,-16 2 1,0 0 4,0 0 0,2-7 0,16 3 0,0-16 2,-6 0 0,4-6 192,0-2-13,-192 0 8,12 0 0,-8-12 0,15 14 5,0-15 5,-10 0 0,4-3 0,0 1-8,-144 16 1,-6 144-16,6-5-192,0 4-2,32 0 1,-3 0 15,1 0 0,-15-1-1,0 0 0,-2-112 0,-4 3-32,16-3 2,0-16-2,2 0 0,-5 1 32,0-1 3,0 16-3,3 0-16,-2 5 0,0-3 3,272 0-4,5-128 15,-9 8 128,-15 0 0,0 0 0,0 0 0,0 0 0,16 0 0,128-16 0,0-128 0,-4 19 448,0-6 4,0 0-4,6 0 16,-1 3 0,-16-4 3,-128 0-5,7-48 0,-5 6 0,15-5 5,0-15-3,2 80 0,-3 10 16,0-2 4,0 0 1,7 0 16,-1-4-48,-16-1 0,-16 0 1,1 0 0,2 2 0,15-2 2,-160-15 2,8-16 0,-2 5-128,0 5-3,192 16 2,-6-192-16,3-8 0,0 3-4,0 0 2,-8 0 16,0-7 0,-16 4-1,-192 0 4,-5 48 0,4-3 0,15 6-8,-176-15 4,-5-48 0,3-6 0,0 6-7,0 32 4,-3-432-32,6-8-96,0 5-6,0 0 4,-8-16 15,2-9-1616,-15 4-7,-320 0 3,-9-64 0,-1-6-16,0 0 0</inkml:trace>
  <inkml:trace contextRef="#ctx0" brushRef="#br1">14755 12435 36335,'-14755'-12467'23,"16355"12467"11,-5 352 0,-2 2-1568,0 1 3,-384 0-1,-1 0 0,4-2 0,0 0 1,1120 0 4,-2 144 15,4 2 16,-15 2-2,16 0 2,-5-1008 0,4 2-288,16 1 4,0-16 2,-3 128 0,2-1-368,0 1 0,-80 15 0,-3 0-15,-3-13-16,0 7 13,112 0 2,-3 32 16,-9-10 0,-16 17 8,0 0-1,-3 192 0,1-9 0,16 1 1,0-16 3,-5 0 0,1-2 0,0 2-6,0 15 4,-8 176-15,-3 0-48,0-1-1,-128 0-1,-3 0 16,-1-2-128,-16-4 1,128 0-2,2 0 0,-2 1-160,16-6-1,160-16-3,3 0 0,-2 0-192,0-6 3,192 15-3,0-192-15,-2 3 192,0-5-1,0 0-2,3 0 0,-2 6 0,0-2 2,0 16-1,2 0-16,-1 6 0,0-1 0,0 0 0,8 0 15,1 0 0,-15 0 5,0 0 2,3-208 0,-1 0 64,32 4 5,-1712-32 3,-1-320 0,4 0-80,0-1-3,-12624 0 0</inkml:trace>
  <inkml:trace contextRef="#ctx0" brushRef="#br1">15127 12519 37439,'-15127'-12519'0,"16791"12519"-1,18 320 0,-1 1-1584,0 0-2,-400 0 2,3 0 0,0-3 0,0 0 6,640 0 0,-2 64 16,-1-4 0,-16-1 6,0 0-1,-1-544 0,-2 2-160,15-5 4,0-15-1,2 0 0,-3 6 0,0-2 2,0 16-4,2 0-16,1 4 0,0 0-3,-256 0-4,-4-48 15,-2 0-16,-15-1-2,0 16-3,-6-1408-16,2-6-272,0 1-6,-64 0 0</inkml:trace>
  <inkml:trace contextRef="#ctx0" brushRef="#br1">15334 11519 13823,'-15334'-11519'0,"15942"11519"0,0 128 0,0 0-592,0 0 0,-144 15 0,0 0-15,0 0 0,0 0 0,4608 0 0,0 880 16,-5 13 176,-16 5 0,32 0 4,3-3968 0,-1 1-784,0-2 3,-176 0 3,4-16 15,0 5-560,-15 0 7,-192 0-4,5 144 0,-2 4-144,16 0 4,0-16-2,7 128 16,-3-1-128,-16-2 6,0 0-4,5 128 0,0 3-128,0-2 8,0 0 1,-3 128 15,-2-7-128,-15 1-4,0 0 3,-7-160 0,0-10 160,32 3-2,-656-32-1,-10-48 0,4-7 0,0 3-10,0 15 3,-17-2240-15,0 0-464,0 0 0,-96 0 0,0-16 0</inkml:trace>
  <inkml:trace contextRef="#ctx0" brushRef="#br1">15655 11972 32255,'-15655'-11972'0,"17079"11972"0,0 304 0,-11 6-1392,0 1 2,-336 0 10,-8 0 0,0 0 0,0-9 8,832 0 9,-8 80 16,-8 8 32,-16 8-8,0 0-12,8-736 0,3 3-208,15-1-1,0-15 2,3 128 0,0 3-128,0 2 0,0 16 1,0 128-16,0 5-128,0-1 3,400 0 2,3 16 16,4-1 0,-16 4 3,0 0 0,-5-128 0,4-3-32,15 4 1,0-15 0,-4 0 0,3-5-256,0-1-5,0 16 1,-5 0-16,-1-3 0,0 1-3,0 0 1,-2-144 16,0-8 144,-16-2-3,-128 0 1,-3 128 0,-4-2 0,15 2-3,0-15-2,1 0 0,-1 1 0,0-4 1,0 16 0,0 0-16,-2 2 0,0-3-2,128 0-2,-3-128 0,-4 3 128,0 0-3,-128 15-1,0 0-15,-2 3 144,0-2 0,-144 16 0,5 0-16,1 3 160,0-1 2,-160 0-1,3 128 16,1 3-128,-16-1 4,128 0 0,2-128 0,-2 2 128,0 13-3,-128 15-13,8 0-15,0 2 0,0 0 1,128 0 1,2-128 16,-4-2 0,-16 3 2,0 0 3,3 0 0,2-3-176,31 0 3,-272-31 3,-3-64 0,5-13-16,0 0 13,0 16 0,-13-1920-16,8 8-384,0 3-5,-80 0 0</inkml:trace>
  <inkml:trace contextRef="#ctx0" brushRef="#br1">15782 11145 23951,'-15782'-11145'0,"16838"11145"0,0 224 0,0 0-1024,0 0 0,-256 0 0,0 0 0,0 0 0,0 0 0,2608 0 0,0 464 15,0 0 80,-15 0 0,32 0 14,-3-2192 0,2-2-432,16 4 5,-96-16 1,0-16 0,1 6 176,0 2 2,16 16-1,2 16-16,1 6 0,0-2 5,-16 0 2,5-16 15,0 1 0,-15 0 10,0 0-1,5-256 0,-4 6-48,16-3 5,-16-16-3,12 0 0,-7 8-128,0-4 4,-32 15-7,1 0-15,-3 3 0,0-5-3,-16 0-4,3-128 0,-6-3 192,16-1 4,-64-16-3,5-128 0,-4-2 192,0-2 0,-192 16-4,-3 192-16,-5-2-192,0-3 2,0 0-3,0-192 0,-5 0-12816,15-2 1,-2560-15 0</inkml:trace>
  <inkml:trace contextRef="#ctx0" brushRef="#br1">16157 12090 3679,'-16157'-12090'0,"16477"12090"0,0-320 16,0-8 0,-16-14 10,0 0 1,-2 2688 0,2 0 448,15 11 0,112-15-13,-5 16 0,0 2-1728,0 13 3,-320 16-11,-2-80-16,11 2-16,0 0 0,-224 0 0,0-32 15,-11-5-16,-15 11 5,0 0 0,0 112 0,0 0 32,16 0 0,0-16 0,0 0 0,0 0-32,0 0 0,0 16 0,0 0-16,0 0 0,0 0 0,-176 0 0,0-32 15,14-6-16,-15 2 4,0 0 2,-1 64 0,6-2 16,0 5-1,0 0 1,3 0 16,4-2-224,-16-2 0,-32 0 0,0-16 0,2-1 0,16 1 1,-352-16-1,0-64 0,-2 0 0,0 2-1,-128 15-1,3 0-15,0 1 0,0-5-1,0 0 1,3 0 31,-1 0-704,-31-3 0,-32 0-2,0-16 0,-2 0 0,16-1 0,-624-16-2,0-128 0,0 0-32,0-5-2,-7776 0-4,-1-1568 0</inkml:trace>
  <inkml:trace contextRef="#ctx0" brushRef="#br1">16478 11729 28671,'-16478'-11729'0,"17758"11729"0,0 256 0,0 0-1232,0 0 0,-304 0 0,0 0 0,-4-9 0,0 4 9,800 0 0,-12 96 16,0 12 32,-16 0 0,0 0 4,-9-608 0,-4 9-112,16 0 0,-16-16 0,0-16 0,0 0 144,0 0 0,16 15 0,0 16-15,0 0 0,0 4 16,336 0-6,6 64 16,-1 10 16,-16-4 5,0 0-2,11-272 0,1 2-48,15-2 8,-16-15 0,3 0 0,-1 0-272,0 0 8,-160 16 0,0 192-16,1-3-192,0 4-7,0 0 1,-4 0 0,2-2 0,16 1-4,0-1 0,0-1568-15,2-8-224,0 4-2,-32 0 0,-5-8432 0,3-9-1696,0 0 0</inkml:trace>
  <inkml:trace contextRef="#ctx0" brushRef="#br1">16997 11484 15663,'-16997'-11484'0,"17685"11484"0,0 144 0,0 0-656,0 0 0,-176 0 0,0 0 0,0 0 0,0 0 0,832 0 0,0 128 15,0 0 16,-15 0 0,16 0 0,0-368 0,0 0-80,16 0 0,-16-16 0,0 0 0,0 0 336,0 0 0,64 16 0,0 16-16,0 0 0,0 0 0,224 0 0,0 48 15,0 0 16,-15 0 0,0 0 0,0-128 0,0 0-16,16 5 12,-16-16-5,-12 0 0,0 0-368,0 4 16,-64 15-4,-16 0-15,0 17-16,0 0-1,-112 0-1,4 0 16,-4 1-16,-16 0 11,0 0-1,5-224 0,-4 8-32,16 0 3,-16-16-1,5 0 0,0 0-224,0-2 2,176 15-1,1-176-15,2 0 160,0 1 2,-160 0 3,0 0 0,2 0 0,16-1-2,0-16 1,0 0 0,3-8 128,0 3-4,-128 0-2,-9 0 31,1-6-352,-31 4-4,-160 0 2,-5-16 0,-1-7-10448,0-4-13,-2080 0 0</inkml:trace>
  <inkml:trace contextRef="#ctx0" brushRef="#br1">17358 11607 16575,'-17358'-11607'0,"18094"11607"0,0 160 0,0 0-720,0 0 0,-176 0 1,-9 0 0,-1 9 0,0 8-12,2432 0-1,3 448 16,-7 9 80,-16 8-12,32 0 0,4-2032 0,-8 8-416,16 11-4,-80-16-11,4-16 0,0 0-128,0 0 0,-48 15 11,-5 0-15,-11 5 0,0 0 0,176 0 10,9 48 16,-5 6 0,-16-4 3,0 0-1,6 80 0,0 1 32,15-3 7,0-15-2,-3 0 0,-1 3-256,0-2-3,-48 16 2,3-16-16,-4-3 0,0 0 0,-160 0 1,-5-128 16,-1 2 144,-16 4-4,-144 0 1,-1 128 0,2-3-128,15 1-7,0-15 2,-11 144 0,3 13-144,0-3-13,0 0 10,11 0 16,3-6 0,-16 3-2,0 0 3,-3 0 0,3-3 0,0 3 1,0 16-1,-1 0-16,1-2 0,0 4 2,0 15-3,0 0-15,-4 3-144,0-2 6,144 0-3,1 0 0,-1 1 0,16-1 1,0-16-2,4-128 0,-2 3 128,0-3 2,0 15-3,1 0-15,-4 4 0,0-2 1,-128 0-4,3 128 16,-2 4 0,-16-2 1,144 0-4,6-16 0,-3-2 0,16-2-4,112-16-4,0 16 0,-4 0 0,0 0-3,0 15-3,-5-16-15,-1-6 0,0-2-2,0 0 1,0 0 16,-1-4-112,-16 3-4,-128 0 1,1 176 0,2-5-176,16 2-5,-208-16 1,-4-160 0,1-3-16,0 4-8,-15920 15 0</inkml:trace>
  <inkml:trace contextRef="#ctx0" brushRef="#br1">17563 11443 30399,'-17563'-11443'0,"20267"11443"0,0-2160 0,0 0-544,0 0 0,0 0 0,0 2704 0,0 0 432,15 0 0,96-15 0,0 16 0,15 0-2320,0-1 0,-464 16 1,0-80-16,-1-1-32,0-14 1,-352 0 18,-3 0 15,-2 3 0,-15-2 0,0 0-14,0-208 0,16 3-64,16-16-3,-16-16 19,5 0 16,1 6-576,-16-4-1,-112 0 0,4-32 0,1 0 0,15 3 2,-1168-15-3,1-256 0,4-5-32,0 0 0</inkml:trace>
  <inkml:trace contextRef="#ctx0" brushRef="#br1">17920 11827 22111,'-17920'-11827'0,"19888"11827"0,0-1584 0,0 0-384,0 0 0,0 16 0,0 832-16,0 0 64,0 0 0,32 0 0,0 0 15,0 0-736,-15 0 0,-192 0 0,0 0 0,0 0 0,0 0 0,144 16 0,0 0-16,-12 3 0,0 12-3,0 16-13,8 976-16,2 5 192,0 0 6,32 0 1,2 16 0,-1 3-32,0 0 2,-16 15 1,6 0-15,2 0 0,0 2 0,-672 0 1,2-144 16,3 0-32,-16 2-2,0 0 4,0-304 0,2-3-160,16 2 0,160-16 2,-5-160 0,1-5 0,0 3-3,0 15-1,-1 0-15,2-7 0,0 2-5,0 0-1,-3 0 16,0-8 0,-16 2 0,0 0-2,-5 0 0,2-6 0,15 1-2,0-15 0,-3 0 0,-1 0 0,0 1-2,0 16-4,-3 0-16,-3 3 0,0 0 4,0 0-1,1 0 16,-5-3 0,-16 1 3,0 0-2,0 0 0,-5 0 0,15-2-1,0-15-3,1 0 0,-1 0 0,0-4 0,128 16-4,-3-128-16,-2 0 0,0-4 8,0 0 3,2 0 16,1-1 0,-16 1 7,0 0 1,0 128 0,-2 8-128,0 1 0,0 0 2,3 0 15,2 1 0,-15 0 0,0 0 1,4 0 0,2 2 0,31-1-2,-1664-31 2,3-240 0,1 1-32,0 1 2,-12800 0 0</inkml:trace>
  <inkml:trace contextRef="#ctx0" brushRef="#br1">18613 11830 13823,'-18613'-11830'0,"19829"11830"0,0-960 0,0 0-256,0 0 0,0 15 0,0 1920-15,0 0 352,0 0 0,64 0 0,0 16 16,0 0-912,-16 0 0,-176 0 0,0-48 0,0 0 0,16 0 0,-384-16 0,0-96 0,0 0-16,0 0 0,0 15 0,0-112-15,0 0-32,0 0 0,0 0-8,20 0 16,-3 0-64,-16-1 6,0 0-2,1-16 0,-2 4 0,15-2 1,-256-15-1,3-48 0,-2 2-16,0 0 3,0 16 0,-1-176-16,0 4 0,0-1-4,0 0 1,1 0 16,0-5 0,-16 2-4,0 0 0,-4 0 0,4-6 0,15 1 0,-288-15 1,-5 16 0,2-8 0,0 11-8,0 32 0,0-1504-32,0 0-288,0 0 0,-64 0 0</inkml:trace>
  <inkml:trace contextRef="#ctx0" brushRef="#br1">18387 11814 28559,'-18387'-11824'8,"20931"11824"0,0-2032 16,10-8-512,-16-8 12,0 0 8,-12 1984 0,0 0 320,16-6 9,48-16 6,-9 16 0,0 0-1616,0 6 13,-320 15 2,-3-64-15,5-1-16,0 3 4,-352 0 0,2 0 16,-3-3 0,-16 1 1,0 0 3,8 0 0,0 0 0,15 1 1,0-15 3,-1 0 0,1 0 0,0 1 0,0 16-3,-2 0-16,1 2 0,0 0 0,0 0 0,0 0 16,3 0 0,-16-1-2,-128 15-1,-1-1808-15,-1-2-368,0-2-5,-64 0 0</inkml:trace>
  <inkml:trace contextRef="#ctx0" brushRef="#br1">19483 10904 9215,'-19483'-10904'0,"20299"10904"0,0-656 0,0 0-160,0 0 0,0 16 0,0 3216-16,0 0 624,0 0 0,112 0 0,0 16 16,0 0-2112,-16 0 0,-448 0 0,0-64 0,0 0-32,15 0 0,-320-15 0,0-64 0,0 0-16,0 0 0,0 16 0,0 176-16,0 0 16,0 0 0,16 0 0,0 0 16,0 0-32,-16-4 16,-16 0 1,8 0 0,0 0 0,15 0 2,-432-15 1,6-64 0,1 2-32,0-3 6,0 16 1,0-288-16,0 0-48,0 0 2,-16 0-2,-2 0 0,-2-1-192,0-1 1,0 15-1,1 0-15,-1 3 0,0-4 1,-192 0-1,3-128 16,-1 2-16,-16 0-2,-16 16 0,-3-1312-16,2-4-256,0-1-4,-48 0 2,-3-16 15,1-3-1248,-15-3-6,-256 0 0</inkml:trace>
  <inkml:trace contextRef="#ctx0" brushRef="#br1">18804 11928 3679,'-18804'-11938'0,"19124"11938"2,0-320 0,8 0 0,0 0 0,0 16-10,-3 6272-16,10 3 1168,0 0 0,240 0 0,0 64 15,0 0-5504,-15-3-6,-1088 0 3,6-208 0,0 0-48,16 3-12,-448-16 6,1-64 0,-1 1-32,0 1-1,0 15 2,3 240-15,2 5 48,0 3-2,16 0 2,4 0 16,0-6-64,-16 1 7,-16 0 0,-1 0 0,4 1 0,16-1-4,-240-16 2,4-48 0,3 2-16,0 2 0,0 15 2,-2-272-15,2 0 0,0 1 0,128 0 6,1-128 16,2-1 0,-16 3 3,0 0 1,-1 128 0,4 1-128,16 2 0,0-16-3,-3 0 0,1-3 0,0-3 3,0 0-2,-1 0 0,-2-1 0,15-1 0,0-15-2,2 0 16,-5 4-448,-1-1-3,0-15-2,4 0 0,-3-2 0,0-5 0,-464 0-2,2-96 0,-4 0-16,0-4-2,0 16-14,-3-288-16,12 8-64,0-12-8,-16 16 0,0-13296-16</inkml:trace>
  <inkml:trace contextRef="#ctx0" brushRef="#br1">18963 12426 19343,'-18963'-12426'0,"20691"12426"0,0-1392 0,0 0-336,0 0 0,0 16 0,0 2080-16,0 0 352,0 0 0,64 0 0,0 0 16,0 0-1328,-16 0 0,-272 0 0,0-48 0,0 0-16,15-7-8,-240-15 7,8-48 0,0 0-16,0 0 0,0 16 0,0 176-16,0 0 16,0 0 0,16 0-8,13 0 15,2 7-144,-15-2 3,-16 0 0,1-16 0,-2 7 0,16-1 4,-304-16 0,2-64 0,-2 1-16,0 0 2,0 16-1,1-176-16,1 0 0,0 3 3,0 0 0,-3 0 0,1-1-128,0 1-3,-128 15 3,-4 0-15,2-3-16,16 0-6,-1712-16 3,-3-320 0,1-10-80,0-1-11,-11952 0 0</inkml:trace>
  <inkml:trace contextRef="#ctx0" brushRef="#br1">19162 12524 22111,'-19162'-12524'0,"21130"12524"-10,9-1584 0,-1-1-384,0 1 0,0 16 1,0 3088-16,9-8 544,0-10 8,96 0 10,-8 32 16,-7 13-2608,-16 1-1,-528 0-2,0-112 0,2 3 0,15-2-1,-512-15 0,2 0 0,-4 5 0,0 3 2,0 16-1,1-224-16,0 0 64,0-1-2,16 0 3,6 0 15,2-3 144,-15 3-1,0 0 1,-3 0 0,4-2 0,16 4-6,0-16 0,0 0 0,-6-13 0,0 15 8,176 16-1,-3-176-16,2-10 0,0 0-3,0 0 2,-5 0 15,3-8 0,-15 1-6,-176 0 1,-2 176 0,1-3-192,16-3-2,192-16 0,6-192 0,-2-5 192,0-1 5,-192 16-2,-1 0-16,-4 1-16,0 0 3,0 0-3,1 0 15,-2 0 64,-15-2 3,16 0-4,3 0 0,-1-1 0,0-3 1,128 0-2,2 0 16,-3 2 0,-16-3 1,0 0 0,2 0 15,-2 4 0,-15-3 5,0 0 0,9 0 0,0 3 0,0-2 4,0 16 0,4 0-16,1 3 0,0 1 1,0 0 0,0-160 16,0 1 160,-16 4-1,0 0 4,-2-176 0,2-1 176,15 3-1,-160-15 1,-6 160 16,2-12-864,-16 3 15,-80 0-3,-15-16 0,0 0-8656,16 16 0,-1744-16 0</inkml:trace>
  <inkml:trace contextRef="#ctx0" brushRef="#br1">19643 12082 21183,'-19643'-12082'0,"21531"12082"-8,7-1504 0,0-4-384,0-2 5,0 15-1,0 3088-15,-3 3 560,0-4 2,96 0 2,0 32 16,-2 3-2272,-16 4-3,-448 0-1,3-96 0,1 3 0,16-2 5,-704-16 2,0-128 0,1-1-128,0 0 1,192 15-2,2-192-15,4-2 0,0 0 0,0 0 3,-2 0 16,2 1 0,-16-1-4,0 0 5,-3 0 0,6-3 0,15 4 0,0-15 3,-2 0 0,2-3 0,0 3-3,0 16 0,-2 0-16,3-3 0,0 4-3,0 0 1,-5 0 16,0-4 0,-16 1-5,0 0 1,-3 0 0,0-4 0,15-2-4,0-15 0,-3 0 0,0-1 0,0-2 0,0 16-1,0 0-16,0 1 0,0-3 1,0 0-2,4 0 16,-2 2 0,-16-2 8,0 0-4,0 0 0,-5 6 0,15-3 10,0-15 3,-11 0 0,-3 11 0,0 0 0,0 16 0,0 0-16,-6-5 0,0 6 5,0 0 0,0 0 15,-16 0 224,-15 3 5,-32 0 1,1-16 0,0 4 0,16-1 8,48-16-2,-1 16 0,-1 1 0,0 0 8,0 0-1,1 16 0,1 2 0,16-2 6,0-16 0,4 0 0,-3-2-48,0-3 6,0 15-3,2 0-15,-3 1 0,0-3 3,-16 0-2,4 0 16,-7 0 0,-16 4 9,0 0-1,7-192 0,2 0 0,16 1 3,0-16 0,-6 0 0,3 0 0,0 5-5,128 15 3,-3-128-15,4-5 0,0 1-8,0 0 6,-5 0 16,3-5-192,-16 4-6,192 15 4,-5-816-15,3-6-48,0 2-5,-16 0-2,-13 0 16,0 0-2176,-16 16-2,-432 0 1,-9-96 0</inkml:trace>
  <inkml:trace contextRef="#ctx0" brushRef="#br1">19651 12883 9215,'-19651'-12883'0,"20467"12883"0,0-656 0,0 0-160,0 0 0,0 16-8,8 5520-16,0 4 1072,0 2-3,224 0-2,2 32 15,0 1-4528,-15-2 2,-912 0-1,2-176 0,-2 0-32,16 2 5,-912-16-1,2-288 0,0 2 160,0-1 2,-160 16-2,1 0-16,2-1 0,0 2 0,0 0 3,-1 0 15,2-5 176,-15 1 0,-48 0 5,-2-128 0,2-3 192,16 1-3,0-16 2,0-16 0,-5-13 0,0 14 8,0 16 0,-2-176-16,4-4 0,0 1-4,0 0 1,-4 0 15,-3-7 0,-15 1-3,0 0 1,-5 0 0,-1-3 0,16-2 0,0-16 0,-2 0 0,-2-1 0,0-1 1,0 15-2,-1 0-15,-1 3 0,0-2-2,0 0-3,2 0 16,-2-2 0,-16-3-1,-144 0-1,-2 144 0,-4 5 0,0-3 0,-192 0-2,2 192 16,-3-1-192,-16-1 5,192 0-2,2-176 15,0 4 176,-15 0 0,-160 0 0,9 160 0,-2 2-224,0-1 4,48 16-2,3 16-16,0 2 0,16 0 5,-208-16 3,-2-32 0,2 4-16,0 4-2,0 15 0,-1-1568-15,4 0-320,0 8-12,-64 0 0</inkml:trace>
  <inkml:trace contextRef="#ctx0" brushRef="#br1">20675 11684 20271,'-20675'-11684'0,"21571"11684"0,0 192 0,0 0-880,0 0 0,-208 0 0,0 0 0,0 0 0,0 0 0,2592 0 0,0 480 16,-5 11 80,-16 0 6,32 0 1,0-1696 0,-3 2-336,15-1 1,-64-15-2,2 0 0,-4 5-224,0 0-1,-32 16-2,3-16-16,-2 3 0,0-1 5,-368 0-2,0-64 16,-2 1 0,-16 2 1,-16 0 1,-2-368 0,-3 6 144,15-3 2,-144-15 1,-3 0 0,-1 0 0,0 0 1,-352 16 2,-3 48-16,0-3 16,16-3-6,-736-16 0,-4-160 0,3-6-32,0 1-4,0 15 4,-5-304-15,3-4-64,0 0-4,-16 0 5,-8-12176 0</inkml:trace>
  <inkml:trace contextRef="#ctx0" brushRef="#br1">20279 11920 30575,'-20279'-11920'0,"21623"11920"0,0 304 0,0 0-1328,0 0 0,-320 0 0,0 0 0,3 16 0,16-2-3,1680-16 3,0 272 0,0-2 48,0 1 5,16 15 2,-3-1024-15,1 6-208,0 1 2,-32 0 1,0-16 16,0 5-416,-16 1-1,-96 0 0,6-16 0,2-2 0,15 0 1,-208-15 1,1 128 0,-1 1-128,0 1-3,0 16 1,-2 0-16,-1-3 0,0 2-1,0 0 2,-3-160 31,3-3-1760,-31 0-1,-336 0-2,-4-80 0</inkml:trace>
  <inkml:trace contextRef="#ctx0" brushRef="#br1">21107 11018 29487,'-21107'-11018'0,"22403"11018"-15,10 288 0,2-1-1264,0-1 1,-320 16 1,-2 0-16,2 5 0,0 0-2,3152 0-1,2 576 0,0 3 112,0-1 2,32 15 0,4-2928-15,0 4-592,0-1 6,-112 0-4,8-32 16,-5 2-208,-16-1 9,0 0-6,9 0 0,-2 9 0,15-3 12,128-15 1,3 0 16,0-1-128,-16 4 4,192 0 2,-7 224 0,4 5 32,0 3-3,16 16 5,0 0-16,5 5-256,0 5-7,-48 0 3,-6-16 0,4-8 0,15 4-7,-288-15 6,-8-64 0,7-4-16,0 7-9,0 32 4,-1-1312-32,8-8-272,0 5-9,-48 0 8,-9-10640 0,4-10-2128,0 0 0</inkml:trace>
  <inkml:trace contextRef="#ctx0" brushRef="#br1">21853 11174 21135,'-21853'-11174'0,"22781"11174"0,0 208 0,0 0-912,0 0 0,-224 0 0,0 0 0,0 0 0,16 0 0,1456-16 0,0 240 0,0 0 48,0 0 0,16 15 0,0-384-15,0 0-80,0 0 0,-16 0-8,14 0 0,-2 4-304,0-3 6,-64 16-1,2-16-16,-4 6 0,0-4 10,96 0-2,9 16 15,-4 10 0,-15-2 13,0 0-4,8-368 0,-3 4-64,16-6 3,0-16-3,0-16 0,-4-2-336,0 2 11,-64 16-4,8-16-16,1 0 0,0 3-8,-144 0 3,0 0 15,2-8 0,-15 2-2,0 0 4,-5 0 0,5-2 128,16 5-3,-128-16 1,-9 0 0,4-8-240,0 4-11,-128 16 7,-5-16-16,1-13-16,15 4-8,-1552-15 3,-8-304 0,3-16-64,0 0 0,-8192 16 11,-3-1648-16</inkml:trace>
  <inkml:trace contextRef="#ctx0" brushRef="#br1">21445 12124 22111,'-21445'-12141'5,"22421"12141"17,-5 208 0,-13 3-944,0 3-3,-240 0 10,0 0 0,0 0 0,15 0 0,3536-15 0,0 672 0,0 0 128,0 0 0,16 16 0,0-3136-16,0 0-640,0 18 3,-128 0 3,-3-32 16,1 0-192,-16 4 0,-32 0 1,0-16 0,4 0 0,15-4 0,-32-15 2,-3 0 0,1 0 0,0 2 1,0 0 0,-4-144 0,1 1 0,16-3 3,0-16 1,-1 0 15,-1 0-160,-15-4 1,-64 0-1,1-16 0,1 1 0,16-2-2,-656-16-3,-1-144 16,-3 3-32,-16-4-2,0 0-14,2-2256 0,13-1-448,0 0 0</inkml:trace>
  <inkml:trace contextRef="#ctx0" brushRef="#br1">21625 12129 21183,'-21625'-12129'0,"23513"12129"-8,8-1504 16,8-8-384,-16 0 0,0 0-8,8 3840 0,8-8 704,0 0 0,144 0 0,0 32 15,0 14-3600,-15 0-14,-720 0 3,13-144 0,2-3-16,16 0 4,-240-16 0,1 0 0,-2 1 0,0-2 8,0 16-1,5 0-16,-1 6 0,0-2 4,0 0-2,1 0 15,-2 1 368,-15 1 4,16 0-4,4 16 0,-1 0 0,16-3-1,-80-16-1,5-32 0,4-1 0,0-3 1,0 15-1,1-288-15,2-1 0,0 2-8,0 0 0,0 0 16,0-5-320,-16 3-6,-64 0 1,-5 0 0,2-7-16,31-1-4,-528-31 3,-5-96 0,3-13-32,0 0 0,0 0 0,0-2528 0,0 0-512,0 0 0</inkml:trace>
  <inkml:trace contextRef="#ctx0" brushRef="#br1">21601 12521 15663,'-21601'-12521'0,"22993"12521"0,0-1120 16,-8 11-272,-16 2-2,0 0 6,-9 5376 0,0 0 1024,15 0 0,208-15 0,0 48 0,0 0-4720,0 8 12,-928 16-8,-12-192-16,16 11-48,0 0-6,-608 0 1,-2-160 16,3-2 0,-16-1 3,0 0 2,-4 0 0,0 1 0,15-1 1,0-15 3,0 0 0,-2-2-128,0 1 0,128 16 1,0-160-16,-2 0 160,0 3 0,-416 0 0,0 16 15,-2-2 0,-15 1 0,0 16-1,1-1936-16,1-3-384,0-3-4,-80 0 0</inkml:trace>
  <inkml:trace contextRef="#ctx0" brushRef="#br1">20786 12304 16463,'-20786'-12304'0,"21506"12304"0,0 176 0,-15-2-720,0 1 1,-176 16 1,-1 0-16,2 2 0,0 3 0,1280 0-2,0 208 15,-1 0 48,-15 3-3,16 0-2,1-128 0,10 2-16,16-8 0,-16-16 8,0 0 0,0 0 32,0 0 0,16 16 0,0 0-16,0 0 0,0 0 0,-176 0 0,0-48 15,0 0 0,-15 0 0,0 0 18,-3-608 0,3 0-128,16 3 3,-32-16 1,-2 0 0,3 1 64,0 2-4,0 15 4,3 0-15,1-1 0,0-3-5,-224 0 2,-3-32 0,0-2-16,16 1-3,0-16 0,1-112 0,1-1-128,0-1-3,176 16-1,0-176-16,-2-2 0,0-2 5,0 0-1,0 0 0,-2 0 0,15-1-2,0-15 0,2 0 0,-2 0 0,0-2 0,0 16-4,0 0-16,-2 0 0,0-3-2,-160 0-4,5 160 16,-2 0 0,-16-2-1,0 0-2,1 0 0,-3 4 0,15-2-6,-256-15-3,2 80 0,-4 4 16,0-2-6,0 16-4,-1-80-16,-2 3-16,0-4-3,0 0 0,3 0 15,0-3 16,-15-3 0,0 0 1,0 0 0,1 3 0,16-1-3,240-16 1,5-176 0,1-3 176,0 0-1,-160 16 2,2 160-16,1 2 0,0 1-2,0 0 2,5 128 15,2 3 48,-15 2 1,16 0 0,0 0 0,11 4 0,16-11-1,128-16 11,1 48 0,0 0 0,0-10 0,0 16 10,0 144-16,0 0 16,0 0 0,16 0 0,0 0 15,0 0-224,-15-5 9,-64 0 2,4 0 0,1 3 0,16 2-1,-48-16 0,2-16 0,0 11 0,0-1-3,0 0-4,4 64 0,0 8 16,15-1 8,0-15-4,5 0 0,-4 5-144,0-1 4,-128 16 1,7 192-16,-2 6-192,0 0 5,128 0 0,-3-128 16,-4-2 0,-16 3-3,0 0-1,-3 0 0,5-3 0,15 0-2,0-15 5,-4-144 16,5-4-1712,-16 6 0,-352 0 4,-5-64 0</inkml:trace>
  <inkml:trace contextRef="#ctx0" brushRef="#br1">22026 12760 22623,'-22026'-12760'0,"23034"12760"0,0 208 0,0 0-976,0 15 4,-240 0-4,1 0 0,-11-5 0,15 13 7,1792-15-4,1 320 0,1 0 64,0-2 1,16 16-8,-9-816-16,6 13-160,0-2 3,-48 0-1,0 0 0,-3 2-656,0-2 1,-128 15-3,5-16-15,-3 0-16,0-3 1,-176 0-2,0-48 16,-1 1 0,-16-4 1,0 16-1,0-448-16,0-1-80,0-4 0,-32 0 2,-4-15344 15</inkml:trace>
  <inkml:trace contextRef="#ctx0" brushRef="#br1">22485 11525 25343,'-22485'-11525'0,"23605"11525"0,0 224 0,0 0-1072,0 0 0,-272 0 0,0 0 0,0 0 0,0-9 4,1344 0 9,-4 224 16,-10 11 32,-16 2 2,16 0 2,7-592 0,-3 8-128,15 0 4,-32-15-1,6 0 0,-1 7-208,0-2 3,-32 16-1,2-16-16,1 6 0,0-2-1,-144 0 1,1-16 15,3-6-16,-15-2 3,0 0 2,0-304 0,1 0-128,16 5-3,0-16 0,-5 128 0,1-7-352,0 0-1,-80 16 3,-5-16-16,1-6 0,15 3-7,-2368-15 2,-5-464 0,-5-14-112,0 0 0</inkml:trace>
  <inkml:trace contextRef="#ctx0" brushRef="#br1">22710 11957 27647,'-22710'-11975'13,"25158"11975"1,1-1952 0,-4 2-496,0 1 2,0 15 0,-2 2720-15,0 3 448,0 4-3,96 0 0,2 0 16,2 0-2432,-16 1 1,-480 0 0,0-96 0,0-1-32,16 4 1,-224-16 1,-1-256 0,1-2 48,0 2 0,16 15 2,0 0-15,3-3 16,0 0-13,0 0 5,13 0 16,-5-13 176,-16 11 8,-208 0 2,0 80 0,5-8 128,15 1-8,-256-15 5,-8 80 0,2-5 16,0 3-3,0 32 1,-5-240-32,4 0-48,0-2 0,-16 0-2,2 0 0,-1-2-336,15-3 3,-64-15 0,-3-16 0,-5 2 0,0-4 6,304 0-2,2 48 0,-7-2 16,0-4 3,0 0 0,-1 512 0,-8 6 0,16-4-3,0-16-4,3 0 0,-8-3 0,0-1 3,128 16-1,2 0-16,-2 3 16,0-2 3,304 0 1,2 48 15,-3 6 16,-15 3 5,0 0-1,5-176 0,2 3-16,16 0 2,-16-16 0,1 0 0,3 5-304,0 3 0,-144 15 2,-1 16-15,5-1 0,16 3-4,-592-16 5,-2-112 0,3-16-32,0 0 0,0 16 13,11-2656-16,4-9-544,0 12-12,-96 0 0,-9-32 0</inkml:trace>
  <inkml:trace contextRef="#ctx0" brushRef="#br1">23137 11413 12895,'-23137'-11413'0,"23713"11413"0,0 112 0,0 0-560,0 0 0,-128 0-10,-8 0 0,1 2 0,15 0 1,5152-15 0,0 992 0,-1 0 208,0 1-1,48 16-3,4-4464-16,0 0-880,0 12 2,-176 0-17,4-48 16,3-4-512,-16-2 8,-96 0 0,0-32 0,1 8 0,15 1 0,-16-15 1,1-16 0,0 0 0,0 5 2,0 16 0,2-160-16,4 4 160,0 2-5,-160 0 2,-1 160 16,3-1-32,-16 2-2,-128 0 1,-4 192 0,6 1-64,15 0-6,-128-15 6,-4 0 0,-2-3 0,0 5-3,0 16 1,-5 0-16,3-4 0,0-1-5,-144 0 0,-3 144 15,1-4-128,-15-1 2,128 0 2,-5-192 0,-2 3 192,16-1 3,-208-16-3,0 64 0,1 2 16,0-3-2,0 0-4,3-48 0,-1 2 0,16-5 2,0-16 0,1 0 0,-3 1 176,0-5 12,-160 15 2,-12 160-15,-2 12-160,0-3-8,160 0 3,8 0 16,-8-7 160,-16 8 7,-160 0-12,-3 384 0,3 6 0,16-4 2,-16-16 2,3 0 0,-1 0 48,0 1 5,16 15-2,0 0-15,0 3 0,0 2 1,-160 0 0,1-16 16,-2 3-16,-16 2 0,0 0 0,0 16 0,-1 3 0,15 1 1,0-15 0,8 0 0,0-1-128,0 0 1,-128 16 1,4 176-16,0-1-176,0 2-3,128 0 0,-1-128 16,-1-3 0,-16 2 0,0 0 1,-5 0 0,1-3 0,15 2 0,0-15 1,-5 0 0,0 0 0,0 2-16,0 16 0,0 0-16,5 13 0,0-5-13,0 0 0,0 0 0,10 6-192,0-10-6,192 16 14,-3-272-16,2-2 32,0-1-7,16 0 3,-3 0 15,1-3 80,-15 0-2,16 0 2,-8 0 0,-2 3 0,16 0 0,128-16-1,1 0 0,-2 0 0,0 0 0,0 15 0,3 0-15,-1 1 0,0-2 0,0 0-1,4 0 16,-2 2 0,-16 1-1,0 0-3,6 0 0,-8 9-128,16 0 0,128-16 0,0 0 0,5-12 0,0-5 12,128 15 0,0-128-15,0 0 176,0 0 0,-176 0 0,0 192 16,0 0-48,-16 0 0,0 0 0,0 0 0,0 0 0,16-5-8,-144-16 5,8 0 0,0 0 0,0 0 0,128 15 0,0-128-15,0 0 0,0 0 0,0 0 0,0 128 16,0 0-128,-16 0 0,0 0 0,0 0 0,0 0 0,15 0 0,0-15 0,0 0 0,-8-8 0,0 8 8,0 0 0,0 0 16,0 0 0,-16 0 0,0 0 0,0 0 16,-9-1 0,-16 9 1,0 0 0,0 0 0,0 0 128,0-12 5,-128 0 12,-5 0 15,-9 4 0,-15 1 4,128 0 1,0-128 0,1 4 0,16-1-3,0-16 1,3 0 0,-4-1 0,0 2 2,128 16-1,0-128-16,-1-1 128,0-1 4,0 0-2,0 0 15,-1 2 0,-15-1 1,0 0 1,2-128 0,-4 3 128,16-3 4,-128-16 0,2 128 0,0 2-128,0-3 8,160 15-1,0-160-15,-4 5 160,0-2 2,-160 0-2,14 192 16,-1 8-192,-16-6 5,192 0-5,3-192 0,-2 0 160,16-1 0,-160-16 2,0 160 0,1-2-160,0 1 7,0 15 1,7 0-15,3-6 0,0 1-3,0 0 1,-3 0 16,1-6 0,-16 2-2,0 0-1,-3 0 0,6-7 0,0 1-6,0 16 2,-6 0-16,1-2 0,0 5-2,0 0 2,-9 0 0,3-1 0,15 1-9,0-15 6,-3-224 0,1-9 80,0 8-12,16 16 0,0-192-16,0 0-48,0 0 0,0 0 0,0 0 31,0 0-288,-31 17-16,-64 0 6,-9-16 0,-1-5 0,16 4-9,-144-16 1,1-16 0,2-2-16,0 2 0,0 15 1,-2-1856-15,0-3-368,0 8-16,-80 0-5,11-16 0</inkml:trace>
  <inkml:trace contextRef="#ctx0" brushRef="#br1">22979 12570 23039,'-22979'-12570'0,"24003"12570"0,0 192 0,0 0-960,0-8 8,-256 0 8,-8 0 0,0 0 0,0-6 7,3008 0 6,-7 544 15,0 0 112,-15 0 0,32 0 0,0-2896 0,-2 13-576,16 1-1,-224-16-2,4 176 0,1-1-176,0 0-1,0 15-1,7 0-15,2-2 0,0-3 6,256 0 3,-5 0 16,-1 4 16,-16 2-3,0 0 2,0 16 0,1-2 0,16 0-2,0-16 4,-5 0 0,-7-12-288,0 9 13,0 15-9,-13 0-15,15 7 0,0-15-7,0 0 16,-4-144 16,-2-2 144,-16-1-7,-192 0-2,-1 192 0,2-2 0,16 0-4,0-16-3,3 0 0,-4-6 0,0 0 2,0 15-1,-3 0-15,0 3 128,0-3-3,-128 0 1,4 176 16,-3-5-176,-16-3 5,192 0-1,-1-192 0,0 0 128,0-1 0,-128 0-2,5 128 15,-1 1-128,-15-3 6,128 0 3,-2-128 0,-2 6 128,16 1 2,80-16 9,3 16 0,-15 0 0,0 15 0,0 16-16,6-224-16,2 0 144,0 1 1,-144 0 2,1 128 31,3 2-448,-31 3-2,-112 0 0,4-16 0,2 0 0,16 1 0,-1632-16 2,-12-336 0,5 17-64,0 3-9,-12192 0 0</inkml:trace>
  <inkml:trace contextRef="#ctx0" brushRef="#br1">23527 12634 11055,'-23527'-12634'0,"24503"12634"0,0-784 16,0 0-192,-16 0 0,0 0-2,13 4656 0,2 2 880,15 0-15,176-15 2,16 48 0,-2-2-3536,0-2 1,-704 16-1,-1-144-16,-2 1-32,0-3-3,-864 0-3,4-176 16,-2 5-48,-16-1 3,0 0-4,2-256 0,-3 1 0,15-1 2,128-15-2,0-128 0,-4 0-160,0 3-2,-96 16 0,-1 0-16,5-5-16,16 0-5,-1872-16 4,-2-368 0,-1-6-80,0 0 0</inkml:trace>
  <inkml:trace contextRef="#ctx0" brushRef="#br1">24116 11427 33119,'-24116'-11427'0,"25588"11427"0,0 288 0,0 0-1408,0 0 0,-352 0 0,0 0 0,0 0 0,16 0 0,736-16 0,0 80 0,5 12 16,0-1 0,0 15-4,-12-432-15,4 21-80,0-1 3,0 0-3,9-16 0,-2 3 480,0-3 6,112 16-1,2 0-16,-4 4 16,0-3 1,-208 0-3,1-64 16,0-2 0,-16 0 2,0 0 0,-2-400 15,2-1-96,-15-1-4,-16 0-1,5 0 0,0-1-128,0 3 1,0 16 1,-3 0-16,0-3 0,15 3-5,-384-15 1,-7-64 0,-2-1-16,0 5-3,0 16 2,-5-1568-16,1-5-304,0 2 0,-64 0 0,-16-13648 0</inkml:trace>
  <inkml:trace contextRef="#ctx0" brushRef="#br1">24345 11941 36447,'-24345'-11941'0,"25961"11941"-11,8 336 0,1 0-1568,0 1 0,-384 0 9,-8 0 0,-12 11 0,16 1-1,656-16 2,-2 48 0,-1 5 16,0 0-2,0 15-1,2-720-15,1 3 0,0-2 0,0 0-1,3 0 16,0-1-192,-16 2 3,192 0-1,6-192 0,4 2 192,16 4 3,144-16 0,-1 144 0,3-4 32,0 4-1,0 15 3,-7 64-15,6 0 0,0 2-3,16 0 2,-6 0 16,2-5-400,-16 1-5,128 0 2,0-128 0,1-5 0,15 1-3,0-15-1,-8 0 0,1-2 0,0-1-4,0 16-1,-4 0-16,-2 2 0,0-3-2,0 0 1,2 0 16,-3 0 0,-16-4 0,0 0-2,3 0 0,-4 3 0,0 0-4,0 0-3,1 128 15,-2-5-128,-15-6-1,192 16-2,3-192-16,-3-5 0,0 0 0,0 0-3,0 128 0,1 2-128,0-1 1,0 16 1,2 0-16,-1 3 0,0 2 5,-320 15 1,4 0-15,-1 0 0,0 0 4,0 16 2,0-1792-1,1 3-336,-15 10 5,-80 0 0</inkml:trace>
  <inkml:trace contextRef="#ctx0" brushRef="#br1">24448 11055 34271,'-24448'-11055'0,"25968"11055"0,0 304 0,0 0-1456,15 0 0,-368-15 0,0 0 0,0 0 0,0 0 0,736 0 0,0 80 0,14-8 16,0 1 5,0 16-1,-2-272-16,2 3-48,0 0 2,-16 0 0,2 0 16,0 6 304,-16 2 0,64 0 0,5 16 0,1 8 0,15 0 3,32-15 4,5 16 0,-1 3 0,0 4 3,0 16 1,5-448-16,2 2-96,0-3 0,0 0-1,6-16 15,1 2-368,-15-3 7,0 0-3,4 0 0,0 5 128,16-6 2,-128-16-1,-1 0 0,-5-3 0,0-5 2,0 16-3,1 0-16,-5 4 0,0-3-2,128 0-6,5-128 15,-5 0 192,-15-4 3,-16 0-4,-3-16 0,-7-5 0,0-9-3,-32 16-5,-2 0-16,-4-2 0,0-5 3,0 16-3,0-128-16,-4 4-256,0-5-3,64 0-8,3 16 15,-10-5-1488,-15-6-3,-288 16-3,-3-64-16,-4-2-17072,0 0 0</inkml:trace>
  <inkml:trace contextRef="#ctx0" brushRef="#br1">1027 14890 13823,'-1027'-14890'0,"2243"14890"0,0-960 0,-5-15-256,0 5 15,0 15 0,0 2128-15,-3-8 384,0 3 8,80 0-3,-9 16 16,3 9-1520,-16 0 0,-320 0 0,0-48 0,0 0-16,16 0 0,-80-16 0,0-32 0,-3 9 0,0 0 10,0 0-2,2 128 0,-2 13 32,15-2 5,0-15-3,6 0 16,1 4 176,-16-3 4,32 0-4,5 16 0,-1 8 0,15-5 1,-400-15-3,9-64 0,-4 4-32,0-1 2,0 0 1,5-272 0,1-6-48,16 3-5,-16-16 1,-6 0 0,0-4-144,0 2-5,0 16 5,-9 144-16,3-6-144,0 3-6,-160 0 2,-8-96 15,4-9-32,-15 3-7,0 16 4,-16-2208-16,0 0-432,0 0 0,-80 0 6,-23-9728 0</inkml:trace>
  <inkml:trace contextRef="#ctx0" brushRef="#br1">1042 14760 26719,'-1042'-14760'0,"3410"14760"1,-13-1888 0,-1 13-480,0 0 0,0 15 0,0 2032-15,0 0 304,0 0 0,64 0 0,0 16 16,0 0-1696,-16 18 8,-336 0 1,6-64 0,0 7 0,16-1 2,-176-16-2,7-16 0,-1 5-128,0-1 2,192 15 4,4-64-15,-1-1-128,0 3 3,176 0-1,-3-176 16,-2 3 176,-16 0-1,-176 0 0,0 160 0,-1 1-160,15-1-1,144-15-2,0-144 0,-2-2 128,0-3 5,-128 16-2,0 128-16,1-2-128,0-3-4,128 0 1,-1-128 31,-2-7-304,-31 1-4,-144 0-1,-5-16 0,0-4-16,0 0-5,-1600 0-3,-13-320 0,0 0-64,16 0 0,-11184-16 0</inkml:trace>
  <inkml:trace contextRef="#ctx0" brushRef="#br1">1724 14471 38527,'-1724'-14471'0,"3436"14471"-13,8 336 0,0 5-1632,0 3 1,-416 16 2,2 0-16,0 5 0,0 2 3,368 0 0,5-16 16,-1 5 0,-16-1-1,0 0 0,4-352 0,0 3 0,15 0 4,0-15-3,6 0 0,-5 6 0,0-4 5,0 16-4,1 0-16,-3 7 0,0-5 2,0 0 0,1 0 15,0 2 0,-15 1 3,128 0 1,2-128 0,3-2 0,16-1-3,0-16 3,-5 128 0,-1 0-128,0 5-7,0 0 3,-7 0 0,6-9 0,31 2-9,-432-31 4,-1-96 0,1-11-32,0 3-5,-10944 0 0,-8-2192 0</inkml:trace>
  <inkml:trace contextRef="#ctx0" brushRef="#br1">1664 15442 28559,'-1664'-15456'0,"2928"15456"14,0 272 0,-11 8-1232,0 11-8,-304 0 0,0 0 0,0 0 0,16 8 16,3328-16 6,-5 592 0,4-4 128,0 3-7,32 15 1,-5-3376-15,4-6-704,0 6-4,0 0-2,-1-208 16,-2-3-432,-16-1-2,-64 0-1,3-32 0,-1-4 0,15-1 1,160 1-1,5 48-16,-2 3 0,0-2-3,0 0-1,0 528 0,-1 3-128,0-2-3,128 0-1,3 0 0,1-3 0,0-3 0,0 16 0,0 0-16,0 3 0,0 1-3,0 0 0,0-192 15,-5 0 192,-15-3 0,-160 16-2,2-400-16,-3-1-80,0-3-1,0 0-2,3-16 16,-1-3-32,-16-4 0,0 0-3,0 0 0,-1-5 0,0-4 0,432 0-4,2 96 15,-2-2 16,-15 1 0,0 0-1,0 144 0,-2 1 176,16 1-1,-48-16 1,1 0 0,0 3 160,0 3 1,32 15 6,3 0-15,2 5 0,0 2 1,272 0 0,4 64 16,0-2 16,-16 11 5,0 0 0,0-32 0,-10 7 0,0 2 1,0 0 3,2 0 16,2 2-320,-16 0 4,-80 15-4,5-16-15,3 8 0,0 0 3,-32 0 1,4-16 0,-2 2 0,0 1 2,0 16-4,8 64-16,-2 2 16,0 0 3,0 0 1,3 0 16,-1-1-32,-16-1 6,0 0 0,3 0 0,-2 2 0,15 0 0,-96-15 0,-2 0 0,-1-6-128,0-1-1,192 16 1,0-192-16,3-8 0,0-2-4,0 0 1,-5 0 15,1-3 0,-15 3-1,0 0 3,-6 0 0,2-6 0,32 2-4,-608-32 1,-6-160 0,0-14-48,0 0 0,0 15 9,6-2064-15,1-9-432,0 1-10,-80 0 0</inkml:trace>
  <inkml:trace contextRef="#ctx0" brushRef="#br1">2098 14928 40191,'-2098'-14928'0,"3890"14928"0,0 352 0,0 0-1712,0 0 0,-432 0 0,0 0 0,0 0 0,0-2 15,384 0 4,2-16 15,2 4 0,-15 3 3,0 0 1,4-368 0,0 0 0,16 0 5,0-16-2,2 0 0,-1 5 0,0-3 5,0 16-2,0 0-16,-3 3 0,0-4 2,0 0 1,3 0 15,-1 5 0,-15 1-2,0 0-2,-5 0 0,1-1 0,16 3-4,0-16-1,-5 0 0,2-5 0,0-1-3,0 15 3,-5 0-15,1-3 0,0 3-6,0 0 2,-5 0 16,-5-14 0,-16 8 11,0 0-8,-11 0 0,14 5 0,16 1-5,0-16 2,-5 0 0,3-4 0,0 4-7,0 0 1,-5 128 0,3-6-128,15 1-7,0-15-1,-5 128 0,1-2-128,16 0-4,0-16 0,-3 0 0,0-2 128,0 1 0,-128 0-2,2 0 16,-1 6 0,-16-1-1,-128 0-2,4 0 0,-2 1 0,15 1 1,-96-15-4,3-16 0,-3 5 0,0-2 0,0 16-2,0 240-16,-3 5-176,0-2 4,176 0-4,0-160 15,-5 4 160,-15-1-1,0 0-5,-3 0 0,0 4 0,16-2-1,0-16-1,1 128 0,-5 1-128,0 2 1,128 16-2,-1-128-16,1 2 128,0 2 5,-128 0 2,4 128 15,0-5-128,-15 1 5,128 0 2,0-128 0,8 4 128,16 0 0,-128-16-8,10 0 0,8-10 128,0 0 0,-128 16-5,16 0-16,2 0 0,0 2-1,0 0-1,1 0 15,0-2 0,-15 1 7,-128 0-1,1 128 0,1-1 0,16 1-1,0-16 1,0 0 0,2 5 0,0 1-3,128 15 0,-1-128-15,3-2 128,0-1 2,-128 0 2,0 128 0,0-5-128,0 2 0,0 16 1,0 0-16,0-3 0,0 2-2,0 0 2,-3 0 16,-1-3 0,-16 4-5,-192 15 1,-2-2160-15,0-6-432,0 2-6,-96 16 0</inkml:trace>
  <inkml:trace contextRef="#ctx0" brushRef="#br1">3237 14190 25791,'-3237'-14190'0,"5541"14190"0,0-1856 0,-10-2-448,0 10 2,0 15 0,0 2048-15,-9 5 304,0 1 0,64 0 0,6 16 16,0 7-1600,-16 1 4,-320 0 1,7-64 0,-4 5-16,16-4 9,-224-16-2,7-32 0,-2 6-16,0 0 5,0 15 4,5 304-15,-4 5 64,0-3 9,16 0 2,6 0 16,3 3-32,-16-1-1,-16 0-1,-3 0 0,2 0 0,16 0-6,-352-16 5,-2-144 0,3 0 128,0 6-3,-128 15 0,-8 0-15,6-7 0,0 0-9,0 0 4,-5 0 31,4 0-1664,-31 0-8,-256 0 3,-5-48 0,-1-11-14032,0 0 0</inkml:trace>
  <inkml:trace contextRef="#ctx0" brushRef="#br1">3723 14845 13823,'-3723'-14859'1,"4939"14859"4,3-960 15,-3-4-256,-15 13 0,0 0-12,-4 5376 0,0 4 1040,16 1 0,208-16 1,0 32 0,10 0-5008,0-11 0,-1008 16 0,0-208-16,11 0-48,0-14 7,-384 0-1,2 0 0,-1 4 0,0 0 3,0 15-3,7 0-15,-2 2 0,0 0 4,0 0-1,8 0 16,-3 0 320,-16 1 7,48 0 4,0 0 0,0 3 0,15 3 1,16-15 2,0 16 0,2-1 0,0 2-2,0 16 5,0-208-16,2-5-64,0 3 2,0 0 4,-5 0 16,0-5-128,-16 5-5,0 0 2,-5 0 0,1-4 0,15 2-3,-192-15 3,-7 16 0,0-2 16,0 5-4,0 16 5,-7-96-16,-1 0 0,0-1-8,-16 0 0,-3 0 16,2-3 16,-16 0-5,16 0 0,-8 0 0,-4 3 0,15-1-5,-112-15-3,-1-32 0,-2 1 0,0-4 5,0 16-2,2-160-1,-2 3-32,-15-2-2,-16 0-2,7 0 0,-6 1 320,0-1 2,64 0-2,0 16 0,-3 3 0,16-3 2,192-16-4,-2 256 0,-1 5-48,0-3 0,-16 0-5,0 144 0,0 6 32,16 1-1,0-16 1,6 0 0,1 4-192,0 2 1,-48 15 1,0 0-15,1 3 0,0 2 2,-320 0 4,0-80 16,1-4-16,-16 10-9,0 16 0,0-1856-16,0 0-368,0 11 10,-80 0 7,-10-11296 15</inkml:trace>
  <inkml:trace contextRef="#ctx0" brushRef="#br1">4324 14222 33167,'-4324'-14243'-2,"7268"14243"6,2-2352 0,2 2-464,0-1 3,-128 16-4,-2 2048-16,1 5 384,0-1 0,64 0-1,5 32 15,-4 1-1920,-15 2 4,-384 0-1,3-80 0,-2 1-16,16 0 4,-336-16-4,3-80 0,1 5-16,0 0 3,0 15 1,-2 304-15,2 5-160,0 0-2,160 0 5,1-128 16,3-4 480,-16 3-3,96 0 5,1 32 0,3-1 0,16 2-7,-160-16 3,-1-16 0,3-4-16,0 4-3,0 15 2,-2-288-15,4-6 0,0 3-4,0 0 0,-3 0 16,3-5 0,-16 4-4,-192 0 2,-6 192 0,1-3-192,16 0-5,32-16 1,1 16 0,2-6 0,0 0-1,0 15 0,1-32-15,1-1 0,0 1-1,0 0-2,-1 0 31,-4 1-192,-31-1-1,-32 0 2,0-16 0,-7 3 0,0-4-3,128 0-1,2 32 0,-1 8 0,0-3-2,0 16-2,3 256-16,-3 2 0,0-2 3,-128 0-2,2 128 16,-1 11 0,-16 0 0,144 0 0,0-16 0,0 0 0,0 0 0,160 15 0,0 32-15,0 0 0,0-12 5,0 0-1,1 0 0,0 4 0,16 2 6,0-16-4,5 0 0,-1 3-320,0-2 8,0 16-4,2 0-16,-2 9 0,0-2 4,160 0-3,6-32 15,-4 6 0,-15-1 7,0 0-3,4-128 0,0 7 0,16-1 4,0-16-1,0 0 0,-1 1 160,0 1 2,-160 15 6,-1 192-15,1 1-192,0-2 1,0 0 3,-3 0 16,6-2 0,-16 1-9,0 0 3,-7 0 0,2-3 0,16-1-8,0-16 6,-3 0 0,4-4 0,0 1-3,-176 15 2,-2 0-15,4-8 0,16 1-4,-624-16 2,-5-128 0,0-6-32,0 5-7,0 16 3,0-2336-16,3-7-480,0 2-6,-80 0 5,-11-32 0</inkml:trace>
  <inkml:trace contextRef="#ctx0" brushRef="#br1">4423 15182 30399,'-4423'-15182'0,"7127"15182"-11,11-2160 0,-4-3-544,0 4 3,0 15 3,-1 2368-15,2 6 352,0-1-2,80 0 2,1 16 16,1 4-2240,-16-1-1,-432 0-2,-2-144 0,3 6 0,15-1 4,0-15 0,1 0 0,-1 1 0,0-1 2,0 16-1,2 0-16,0-1 0,0-2 1,0 0 6,-3 0 16,0 0 256,-16 3-5,112 0 1,0 16 0,3-5 16,0 3-3,-144 0 4,-3-16 15,-2-3-16,-15 3-2,0 16 2,-8-224-16,2 0-208,0-1-5,32 0 2,-7 16 16,0-2-160,-16 2-5,-16 0 1,-5-16 0,-1-4 0,0-2 0,160 15 0,-3 16-15,0-4 16,0-2 6,0 0-1,0 160 0,-2 3 0,16-4-1,0-16-1,6 0 0,-3 0 0,0-1 2,0 15-4,1 0-15,-1 2 128,0-6 2,-128 0 1,1 0 16,-4 0 128,-16-2 0,-128 0-5,2 128 0,-1 3-128,16 3 5,128-16-4,-2-128 0,0 5 0,0 3 5,0 15 2,-2-192-15,2 5 64,16 1 3,-256-16 0,4-32 0,0 1-16,0 5-2,0 16-1,-1-2176-16,2-2-432,0 1-1,-96 0 0</inkml:trace>
  <inkml:trace contextRef="#ctx0" brushRef="#br1">4741 14545 31327,'-4741'-14561'-5,"6133"14561"16,5 272 0,-12 0-1328,0 12 0,-336 0 0,0 0 0,0 0 0,15 0 0,2224-15 0,0 368 0,0 0 80,0 0 0,16 16 13,8-2224-16,3 3-464,0 4 2,0 0 0,5 0 16,3-2 0,-16-2 8,0 0 0,5 0 0,-2 6 0,0 0 3,432 15-1,11-32-15,-1 7 0,0-2 2,0 16-2,-1-80-16,-5 3-32,0-2-1,0 0-3,7 0 0,-3-2-128,0-3 2,-32 16-3,1 0-16,-2 4 0,0-3 9,-128 0-1,-1 0 15,-5-2 144,-15-3 0,-144 0-2,-3 0 0,-2 0 144,16-2-1,-144-16-1,4 0 0,0 2 0,0-2-3,0 15 3,-6-240-15,0-6 80,16 2-4,-1664-16 2,-7-336 0,-2-2-64,0 5-9,-14960 16 0</inkml:trace>
  <inkml:trace contextRef="#ctx0" brushRef="#br1">5567 15198 39855,'-5567'-15215'1,"7327"15215"7,1 368 0,0-2-1696,0 2 0,-432 0 8,0 0 0,0 0 0,15 0 0,1056-15 0,0 128 0,0 0 32,0 0 0,0 16 13,3-912-16,5-3-176,0 4-3,-128 0 2,3 144 0,0-2-144,0 0 2,0 16-1,0 0-16,-1 0 0,0 1 0,-144 0-1,0 144 15,-1 0 0,-15 2-1,0 16-2,1-560-16,-2 0 0,0 2 1,0 0 0,1 0 15,-5 3-2432,-15 0-2,-480 0 0</inkml:trace>
  <inkml:trace contextRef="#ctx0" brushRef="#br1">5538 15641 21183,'-5538'-15666'16,"6482"15666"5,-6 192 0,-2 4-912,0 1-4,-224 0 3,1 0 0,6-5 0,16 2 1,5344-16 10,-7 1024 0,0 0 208,0 0 0,32 15 0,0-5120-15,11 3-1024,0 7-6,-208 0 4,-2-32 16,2-3-224,-16 2-3,-128 16 3,3 128-16,3-4-208,0 0-2,208 0 2,3 0 0,-2-1 0,0 3 0,0 15 1,2-320-15,2-1 16,0 2 1,16 0 4,1 0 32,-1-1-2208,-32 3-1,-432 0 3,1-80 0</inkml:trace>
  <inkml:trace contextRef="#ctx0" brushRef="#br1">6495 15389 41759,'-6495'-15389'0,"8351"15389"0,0 368 0,-10 3-1776,0 10-3,-448 16 0,0 0-16,0 0 0,0 0 0,832 0 0,0 96 15,0 0 16,-15 0 0,0 0 18,-6-800 0,3-1-144,16 1-1,0-16 4,2 0 0,1-2 0,0 0 3,-128 16-1,-3 128-16,1 5 0,0 5-2,-144 0 1,3 144 15,0 1-160,-15 3-4,160 16-1,3-1536-16,0-1-192,0 4 0,-64 0-4,-5-10336 15,-3 0-2080,-15 0 0</inkml:trace>
  <inkml:trace contextRef="#ctx0" brushRef="#br1">7199 14702 35007,'-7199'-14713'5,"10319"14713"1,0-2496 0,10-5-496,0-8 8,-128 16 8,-8 1568-16,-6 12 288,0 0 3,64 0 1,1 16 15,-2 2-1616,-15 1 7,-320 0-4,6 0 0,1 7-176,16-4 2,-160-16-2,10-48 0,-2 3 0,0-2 8,0 16-1,0 384-16,-1 5 0,0-1-2,0 0-2,8 0 15,0 4 320,-15 0-2,0 0 3,-5-16 0,3-8 0,0 5-2,-304 16 4,-8 128-16,1-6-128,0 4-6,0 15 3,-9-1088-15,6-1-320,0 1-6,-64 0 4,-7-9984 16,3-8-1984,-16 0 0</inkml:trace>
  <inkml:trace contextRef="#ctx0" brushRef="#br1">7490 15114 35007,'-7490'-15130'10,"10610"15130"0,6-2496 0,0 0-496,0 1 0,-128 15 2,3 2208-15,2 4 416,0-2 1,96 0 4,3 16 16,-1 2-2128,-16 0 2,-416 0 1,-4-192 0,-1 5 160,16 2 2,-160-16 2,1-176 0,-1-1 48,0 1 1,0 15-2,-1 128-15,1-5-160,16 4-2,160-16 2,-9-160 0,1-5 160,0 0-13,0 0 0,0 0 0,11 11 0,16 3-3,0-16 1,-8-208 0,2-8 80,0 6-3,128 15 3,-7-448-15,1-9 48,0 2-7,0 0 1,-6 0 31,-1 1-48,-31 2 1,-16 0-6,1 0 0,-2 3 0,0-2 0,176 0-5,2 32 0,-5 3 16,0-1 2,0 16-4,3 240-16,-1 0 0,0-5 3,0 0-3,0 0 16,-4 2 0,-16-4 1,128 0-4,2 0 0,-1 3-128,15-3 5,256-15 0,2-48 0,-2 1-16,0 0 5,0 16-1,7-64-16,-1 2-128,0 1 7,176 0-2,3-176 16,-2 4 0,-16 4 1,0 0-1,5 0 0,4 3-192,15 3-5,-192-15 0,4-48 16,3-2 0,-16 3-2,0 0 4,5-400 0,-1-6-96,0 6-2,-16 15 4,-5 0-15,5-3-1744,0 5-6,-336 0 3,-5-80 0,2-10-9856,16 0 0</inkml:trace>
  <inkml:trace contextRef="#ctx0" brushRef="#br1">7886 15029 24879,'-7886'-15029'0,"10094"15029"0,0-1760 15,-13 12-448,-15 1 0,0 0-1,1 3184 0,1 5 544,16 3 0,112-16-4,-1 32 0,-3 7-2448,0 1 2,-480 15 1,-2-112-15,1 5 0,0 0 3,-592 0 1,-3-112 16,0 0-128,-16 1 3,176 0 0,3-176 0,3-1 0,0-2 3,0 0 4,-2 0 16,1-1 0,-16 2-8,0 0 4,-2 0 0,1-5 0,15 1-3,0-15 4,-3 0 16,1-4 144,-16 6-5,-144 0 0,-4 0 0,4-2 0,0 0-4,0 0 3,-10 0 16,1-2 0,-16 2-6,-208 0 2,-8 80 0,3 0 128,15 0-5,-320-15 0,0 64 0,-2 0 16,0-2 5,0 31 0,0-192-31,-3 3-32,0-4 3,-16 0-2,2 0 16,-3 0-32,-16-5 3,-16 0-4,5 0 0,-4 0 0,0-4 3,368 0-3,4 160 0,-4-3-128,0 0 4,128 16-2,3 0-16,-3 2 0,0 0 0,192 0 0,6-64 15,-2 2-128,-15 0 3,192 0-1,5-64 0,2 1 0,16-1-1,-128-16-1,6 0 0,3 4 0,0-1 1,0 16 3,-3-320-16,3 1-16,0 1-1,-16 0 4,-3 0 15,1 3-1616,-15 3-5,-320 0 2,0-64 0,4-3-11504,16 0 0</inkml:trace>
  <inkml:trace contextRef="#ctx0" brushRef="#br1">8366 15110 19343,'-8366'-15110'0,"10094"15110"0,0-1392 16,0 0-336,-16-6 9,0 0-1,2 3968 0,1-1 736,15-2-2,144-15 0,3 16 0,0-1-3152,0-2 4,-640 16-1,-1-128-16,-2 0-32,0-3 0,-608 0-2,1-128 15,-1 1-32,-15-2 1,0 0 0,0 160 0,0 3 16,16-1-1,16-16 1,4 0 0,2 1 192,0 4 1,48 16 3,0 0-16,0 2 0,0 4-4,-256 0 4,2-32 15,0 2-16,-15 6-2,0 0 1,-6-272 0,5-2 0,16 2 3,0-16-1,-6 0 0,4 0 0,0 3-7,0 0 2,-1-128 0,1-2 128,16 2-1,-256-16 3,-7 64 0,0-6 0,0 0 1,0 15 0,-4 48-15,-1-7 16,0-1 0,0 0-1,-3 0 16,-2-5-16,-16-1-3,0 0-2,3 0 0,-1 0 0,15-3 5,-64-15 0,0-16 0,-4 1 0,0-2 1,0 16-3,1 224-16,-4 5-176,0-3-2,176 0-2,2-160 16,-4 2 160,-16-2 1,176 0-4,5-48 0,-2 3 0,15-1 0,0-15-2,2 0 0,-2 8 0,0-1 1,0 16 0,4-128-16,-2 3 128,0 1 1,-128 0 1,2 128 16,1 2-128,-16 4 1,-192 0 0,2 32 0,3-3 16,15 3-4,-1664-15 3,-1-336 0,1 3-64,16 5-3,-14496-16 0</inkml:trace>
  <inkml:trace contextRef="#ctx0" brushRef="#br1">8716 15341 30399,'-8716'-15341'0,"11420"15341"-10,3-2160 0,10-3-544,0 0 0,0 15 0,0 2832-15,0 0 464,0 0 0,96 0 0,0 0 16,0 0-2288,-16 20 8,-464 0 4,-3-80 0,6-5-32,15 4 0,-528-15 4,0 0 0,2 0 0,0-1-5,0 16-2,3 0-16,1-1 0,0 2 0,0 0 2,0 0 16,-2-4-192,-16 2 1,192 0 0,1-208 0,0-3 80,31-2 0,-1600-31 1,0-320 0,3 0-64,0-4-2,-9632 0-7,-1-1920 0</inkml:trace>
  <inkml:trace contextRef="#ctx0" brushRef="#br1">9165 14883 47343,'-9165'-14896'16,"11261"14896"5,-4 432 0,-1-3-2016,0 1-1,-512 16 8,-8 0-16,-8 16 0,0 1-3,512 0 4,2 16 15,0 1 0,-15 1 1,0 0 2,7-528 0,-3 2-176,16-2 3,0-16 0,6 0 0,-1 10 176,0-4 5,-192 15-2,3 192-15,-3 8-192,0 1 8,192 0 1,5 0 16,0 0 0,-16 2-1,0 0 1,-2 0 0,2-4 0,16 0-6,0-16 3,-8 0 15,5-1-2144,-15 3-7,-448 0 5,-4-96 0</inkml:trace>
  <inkml:trace contextRef="#ctx0" brushRef="#br1">9749 14870 12895,'-9749'-14870'0,"10325"14870"0,0 112 16,0 0-560,-16 0 0,-128 0 0,0 0 0,0 0 0,0 0 0,6064 0 0,0 1168 15,13 13 256,-15 2 2,32 0 1,-6-5648 0,-2 3-1120,16 2-3,-240-16 2,2-32 0,0 1-224,0-1 1,-64 15 1,-1 0-15,-1 8 0,0 0-3,-64 0 0,3 0 16,-2 2-128,-16-4 2,192 0-3,0-192 0,-2 2 144,16-2-2,-144-16-6,0 128 0,0 3-272,0-1-1,-64 0-5,3-16 0,-3 1 0,15-5 1,-48-15-3,1-16 16,-4 2 0,-16-1 1,0 0 0,-1 96 0,-3 3 0,0-2-5,16 0 0,-3 0 16,3 0 176,-16 2-7,224 0 0,-1-48 0,5-3-16,15-2-4,320-15 2,-1 64 0,-1-4 16,0 6-1,0 16 4,-1-48-16,10-7-16,0 0 0,0 0 0,0 0 15,0 0-272,-15 0 0,-48 0 0,0-16 0,0 0 0,16 13 9,-160-16 2,-2-176 0,2-5 48,0 4-2,0 16 3,-2 128-16,3-5-192,0 4-1,192 0 3,-1-192 31,3-2-256,-31 3-7,-64 0 0,-1-16 0,2-5 0,16-2-2,-2064-16 3,-3-416 0,4-3-64,0 0 0</inkml:trace>
  <inkml:trace contextRef="#ctx0" brushRef="#br1">10444 15143 13823,'-10444'-15143'0,"11052"15143"-5,13 128 0,5-13-592,16-9 13,-144-16-2,0 0 0,3-2 0,0 0-3,5152 0 1,5 992 15,-1 3 208,-15 0 0,48 0 2,0-4816 0,-2 5-960,16-2 3,-192-16 4,2-48 0,-1-2-192,0 4 5,-32 15-2,1-16-15,4 1 0,0 1-1,368 0 3,-4 64 16,2 0 0,-16 4-7,16 0 4,0-256 0,3-6-48,16 2-5,-16-16 3,-5 0 0,3-4-272,0 1-4,0 15 1,-5 0-15,1-4 0,0 1-7,-192 0 0,-3 48 16,1-5 16,-16-1 0,0 0-6,0 128 0,2 2 0,0 0 3,0 0 0,1-128 16,-3 1 128,-16-3 1,0 0-5,5 0 0,-5 0 0,15-7-2,0-15-2,7 128 0,-4-2-128,0-5 3,128 16-6,-1 16-16,-1 0 16,0-6 4,0 0-1,1 0 15,-3-2-32,-15-1 6,-128 0-2,-1 192 0,3 5-64,16-1 1,-128-16 4,5 0 0,2 0 0,0-1 0,0 31 1,5-560-31,3 0-32,0 3 1,-16 0 1,-1-11552 0,2 3-2320,0 0 0</inkml:trace>
  <inkml:trace contextRef="#ctx0" brushRef="#br1">11152 15270 38175,'-11152'-15270'0,"12848"15270"-8,13 352 0,-3-5-1648,0 11-8,-400 16 0,0 0-16,0 0 0,0 0 0,224 0 0,0-32 16,0 0-16,-16 0 0,0 15 0,0-3184-15,0 0-640,0 0 0,-128 0 0,0-9664 0</inkml:trace>
  <inkml:trace contextRef="#ctx0" brushRef="#br1">11274 15395 33167,'-11274'-15395'0,"14218"15395"0,0-2352 0,0 0-464,0 0 0,-128 0 0,0 960 0,0 0 160,15 18-1,32-15 2,-6-17072 16</inkml:trace>
  <inkml:trace contextRef="#ctx0" brushRef="#br1">11956 15289 22111,'-11956'-15303'18,"13924"15303"6,-5-1584 16,-4 0-384,-16 3-2,0 0 1,0 3312 0,8-11 576,16 0 0,112-16 0</inkml:trace>
  <inkml:trace contextRef="#ctx0" brushRef="#br1">12307 15291 34095,'-12307'-15302'13,"15331"15302"3,-2-2416 0,0 0-480,0 8-11,-128 15 0,0 1200-15,0 0 208,0 0 0,64 0 0,0-12464 16,0 0-2480,-16 0 0</inkml:trace>
  <inkml:trace contextRef="#ctx0" brushRef="#br1">12641 15209 26719,'-12641'-15209'0,"13825"15209"0,0 240 0,-9 11-1136,0 9-11,-288 0 0,0 0 0,0 0 0,0 0 0,816 0 0,0 96 15</inkml:trace>
  <inkml:trace contextRef="#ctx0" brushRef="#br1">13970 14540 17503,'-13970'-14540'0,"14738"14540"0,0 176 0,0 0-752,0-5-8,-192 0 5,8 0 0,-6-8 0,16 6 8,1600-16-7,-8 272 0,1 0 64,0 6 8,16 16-10,-4-688-16,10 4-144,0-11-4,-32 0 11,4 0 15,-11-5-192,-15 11 5,-64 0-11,0 0 0,1-3 0,16 0 3,112-16 2,0 16 0,-3 3 0,0 0 5,0 15-2,-3-224-15,0 8-32,0 0 1,-16 0 1,7 0 16,-1 5-432,-16-3 4,-64 0-4,1-32 0,1 12 0,16 0 3,-160-16 0,14 0 0,1 7 0,0 0 1,0 15 1,1 0-15,-4-2 0,0-2 2,0 0 4,-8 0 0,0-5 0,0 1-3,0 16 4,-3 0-16,2 0 0,0 8-5,0 0 0,-7 0 16,3-7 0,-16 2-2,0 0 4,-9 0 0,3-5 0,15 5-7,0-15 3,-3 0 0,2-8-192,0 3-10,192 16 0,-5-192-16,1-9 192,0 4-7,-208 0-1,-3 80 15,3-1 128,-15-1-4,-208 0-3,-3 0 0,0 6 0,16 0-1,0-16-3,5 0 0,-5 3-32,0 0 3,0 16-3,3 0-16,-5 2 0,0-3 8,240 0-5,0 0 15,-2 3 0,-15-3 4,-144 0-3,-3 336 0,-4 1 80,16-5 6,16-16-2,2 0 0,-2 2 304,0-3 1,64 16-1,0 16-16,-3 6 0,0 3 4,-224 0 1,2-32 15,1-2-16,-15 1 1,0 0-2,2-240 0,1 3-160,0 2 3,192 16 5,-4-192-16,0-7 0,0 5 2,0 0 4,-1 0 0,7-9-192,31 0 0,-688-31 7,13-128 0,4-5-16,0 8-3,-16 16 4,-5-2480-16,3-5-512,0 0 0</inkml:trace>
  <inkml:trace contextRef="#ctx0" brushRef="#br1">14806 14103 34271,'-14806'-14103'0,"16326"14103"-11,0 304 0,0-3-1456,0 1-2,-368 0 0,5 0 0,1-3 0,16-2-2,736-16-1,4 80 0,3-3 16,0-4 1,0 0 0,-2-608 16,-1 2-224,-16-2 3,176 0-1,0-176 0,-2 3 224,0 0 2,-48 15-3,3-16-15,-1 5 0,0-3 3,336 0 6,0 64 16,0 3 16,-16 1 5,0 0-2,2-128 0,2 3 0,15 1 3,-16-15 5,-3 0 0,2 0-240,0 3 0,-32 16 2,-5-16-16,1 0 0,0 2-3,-144 0 3,0 0 16,1-2 0,-16 6-3,128 0-2,-3-128 0,-5-13 0,15 9 11,0-15 6,-5 0 0,2-2 0,0-1-6,-144 16 2,-4 144-16,3-2-208,0 3-8,208 0 2,-5-192 16,1-5 192,-16 2-1,-192 0 1,-4-144 0,-1-4-32,15-3 1,0-15 1,-1 0 16,0-2-176,-16-1 3,-32 0-4,2-16 0,-2 3 0,0-6 2,160 0-1,6 48 0,0 5 0,0-7 3,0 15-4,0 384-15,-2 13 0,0 5-11,0 0-5,11 0 16,0 0 368,-16 0 0,96 16 0,0 32-16,0 0 0,0-13 0,112 0 2,0 32 0,-4 5 0,0 1 3,0 15-2,11-400-15,0 2-80,0-4 6,-16 0 1,7 0 16,-2 6-144,-16 0 5,0 0-1,3 0 0,-2 5 0,16-2 2,0-16-1,3 128 0,-2 3-128,0 0 6,0 15 0,1 0-15,-1 9 0,0-6 11,0 0 1,3 0 16,1-1 0,-16-4 5,0 0-5,-4 128 0,-4 14-128,15-1 10,0-15-2,-2 0 0,-1-1 0,0 3-4,0 16 1,-4 0-16,4 0 0,0 1 1,0 0 8,-14 0 16,7-11 0,-16 3-9,0 0 3,-10 0 0,4-5 0,15 2-9,0-15 4,-9 0 0,4-7 0,0 4-7,0 32 3,-8-320-32,5-3-128,0-5-13,-48 0 0,0 0 0,16 0-976,0 2-8,-208 0 3,-8-48 0,1-13 0,15 5-5,-96-15 2,-6-32 0,2-8 0,16 0 0</inkml:trace>
  <inkml:trace contextRef="#ctx0" brushRef="#br1">14500 15397 25791,'-14500'-15397'0,"16804"15397"0,0-1856 16,-12 5-448,-16 12-5,0 0-11,3 1552 0,11-3 224,15 0 0,32-15 0,0 16 0,0 0-1360,0 0 0,-272 0 0,0-48 0,0 0-16,16 0 0,144-16-8,11 32 0,-1-1 0,0 0 1,0 16 1,2 400-16,2 8 96,0-5 3,16 0 1,8 0 15,1 2-192,-15 1-2,-48 0 1,3 0 0,2 0 0,16 0-3,-208-16 2,1-48 0,2-5-16,0 1-3,0 16 1,-5-144-16,6 0-32,0-2-4,0 0 1,-3 0 15,4-5-128,-15 2-4,0 0 3,0 0 0,-1-8 0,16-1 1,0-16 3,-6 0 0,3-4 0,0 2-7,0 15 0,0-192-15,2-4 192,0-3-5,-160 0 1,-3 160 16,0-1-240,-16-2 0,48 0-2,4 16 0,-3 0 0,16-1 0,-32-16-4,2-16 0,-2 3 0,0-4 3,0 15-5,5 224-15,1 0 0,0-7 3,0 0-3,5 0 16,-4 0 0,-16-1 3,208 0-2,0-16 0,-1 2 0,16-3 3,64-16 1,0 16 0,2 5 0,0 1 3,0 15 0,0-272-15,2 5 0,0 2-2,0 0 3,2 0 16,3 6-800,-16 1-1,-272 0 2,3-48 0,2-5-10128,15 3 0,-2016-15 0</inkml:trace>
  <inkml:trace contextRef="#ctx0" brushRef="#br1">15209 15352 31039,'-15209'-15352'0,"16585"15352"0,0 288 0,0 0-1344,0 0 0,-320 0 0,0 0 0,0 0 0,16 0 0,848-16 13,0 112 0,1-3 0,0 4-2,16 31 1,0-2192-31,2-1-448,0 3-2,-96 0 0</inkml:trace>
  <inkml:trace contextRef="#ctx0" brushRef="#br1">15971 15278 33167,'-15971'-15291'11,"18915"15291"5,-3-2352 0,0-1-464,0 8-7,-128 0-8,11 1216 0,8-11 240,15 0 0,32-15 0,0-12224 16,0 0-2448,-16 0 0</inkml:trace>
  <inkml:trace contextRef="#ctx0" brushRef="#br1">16647 15209 7359,'-16647'-15219'8,"17303"15219"-1,2-528 0,-2-1-128,0 2 1,0 16 1,-2 7328-16,10-8 1440,0-8 5,272 0 8,-5 64 31,0 0-9616,-31 0 0,-1920 0 0,0-384 0</inkml:trace>
  <inkml:trace contextRef="#ctx0" brushRef="#br1">17135 15050 21183,'-17135'-15050'0,"19023"15050"0,0-1504 0,-2 19-384,0-1-4,0 16-2,-4 4160-16,5-11 768,0-1 15,160 0 1,-15 32 16,0 0-3840,-16 1 12,-768 0-1,-12-160 0,0 0-32,15 0 0,-1136 1 0,0-224-16,0 0-48,0 0 0,-16 0 0,0-1840 15,0 0-384,-15 0 0</inkml:trace>
  <inkml:trace contextRef="#ctx0" brushRef="#br1">17489 15050 24879,'-17489'-15058'11,"19697"15058"-1,-1-1760 15,-2-2-448,-15 3 0,0 0 8,-8 4160 0,0 0 768,16 0 0,128-16 0,0-15488 15,0 0-3120,-15 0 0</inkml:trace>
  <inkml:trace contextRef="#ctx0" brushRef="#br1">18998 15482 12895,'-18998'-15482'0,"19574"15482"0,0 112 0,-8 8-560,0 8-8,-128 15-10,10 0-15,10-10 0,0 0 0,4064 0 0,0 784 16,0 0 144,-16 0 0,48 0-8,8-3696 0,8-8-752,15 0 0,-144-15 0,0-16 0,0 0-240,0 0 0,-64 16-9,0 0-16,9 0 0,0-10 0,336 0 10,0 64 16,-11 6 16,-16 0 1,0 0-2,-1 240 0,0 4 48,15-2 1,16-15-2,6 0 0,-2 3-464,0-1 4,-112 16 1,1-16-16,-2 6 0,0-1 3,-128 0-4,3-128 0,2 3 144,0 0 1,-144 16 0,8 144-16,0 0-144,0 1 4,128 0 2,4-128 15,-1 0 128,-15 6-4,-128 0 3,2 128 0,2-9-128,16 4-7,176-16 4,-2-48 0,3-7-128,0 3-7,192 15 4,-2-192-15,2-5 128,0 4-5,-128 0 3,-3 0 16,4-5 0,-16 2-6,0 0 4,0 0 0,3-10 0,16 4 0,0-16 1,-8 0 0,0-6 0,0-1-2,0 15-2,-3 0-15,-2 1 0,0-2-5,0 0-3,0 0 16,-5 3 0,-16-1 0,-128 0-4,5 128 0,-1 3 0,16-3 5,0-16-4,0 0 0,1 3-128,0-6 2,128 15-2,1 0-15,-2-1 0,0-2 6,0 0-3,-3 0 16,-3 4 256,-16-2 4,-64 0-2,-3 0 0,-1 2 0,15-5 2,32-15-1,3 0 0,-2 3 0,0 1 4,0 0 2,1-224 16,1 5 0,-16-1 1,0 0 1,1 0 0,4-3-304,0 4 6,0 16 2,0 0-16,5-4 0,15 2 2,-1248-15 5,0-256 0,2-3-48,16 6-5,-16-16 4,3-816 0,6-7-176,0 4-8,-16 0 3,-4-9152 16</inkml:trace>
  <inkml:trace contextRef="#ctx0" brushRef="#br1">19754 15209 32255,'-19754'-15209'0,"21178"15209"-11,5 304 0,-2-5-1392,0 13 0,-336 0-15,3 0 0,15-3 0,15-16 3,448-15 2,-1 0 0,14-2 16,0-16 0,0 16 0,0-464-16,3 0 128,0-2 0,-128 0 1,3 0 15,-4 2 256,-15 2 1,16 0-5,-4 0 0,1 6 0,16-3 0,368-16 1,5 64 0,-1 3 0,0 2 5,16 16 0,-2-176-16,4 5-32,0 1 2,-16 0 3,6 0 15,2-3-144,-15 1 3,-32 0 4,-3 0 0,4-2 0,16 4-4,-80-16 2,-4-32 0,4-1 0,0 4-4,0 16 2,-4-208-16,4-6 0,0 3-4,128 0 3,-1-128 15,3-2 0,-15 3-7,0 0 3,-9 0 0,-1-2-160,16-3-8,-32-16-1,-3 0 0,0 0 0,0-1 1,0 31-1,1-176-31,-4 4-32,0-4 0,-16 0-2,4 0 0,-2 1 160,0-2 5,16 0-4,0 16 0,-4 3 0,16-4 13,224-16 0,0 0 0,0 0 0,0 0 0,0 0 0,0 544 0,0 0 48,15-11 0,16-15 0,3 0 0,11-3-16,0-15 10,0 16-1,4 0-16,0 1 0,0 0 1,-320 0-1,8-64 16,-3 8-16,-16 3 8,0 0-4,7-192 0,-2 6 0,15-2 8,0-15-4,3 0 0,-6-2 0,0-4 8,0 16 1,2 0-16,-3 5 0,0 0 6,0 0-3,6 0 15,-1 5 0,-15-1-1,0 0 1,-3 0 0,2 0 0,16-1-3,0-16 3,8 0 0,2 1 0,0 1-3,0 16 1,-6 0-16,1-9 0,0 6-6,0 0 1,-9 0 15,3-10 0,-15 7-6,0 0 5,-12 0 0,6-8 0,0 4-3,0 0 6,-8 0 32,-2-16-1568,-32 13 8,-208 0 6,-11-32 0,5-5-16,15 5-3,304-15 0,-12 64 0,1-12 16,0 4-2,-8512 0 1,-8-1696 0</inkml:trace>
  <inkml:trace contextRef="#ctx0" brushRef="#br1">19649 16331 26719,'-19649'-16331'0,"20833"16331"0,0 240 0,0 0-1136,0 0 0,-288 0 0,0 0 0,-11 5 0,16 11-5,2640-16-9,6 480 0,9-6 80,0 0 0,32 15-8,5-2368-15,8-5-480,0-12 10,-80 0 3,1-32 16,-2 2-272,-16 1 3,0 0 0,5 0 0,1 3 0,15-3 3,0-15 1,-1 0 0,-2 6 0,0 5-3,0 16 2,0 240-16,3-5 80,0 1 0,32 0 2,-3 0 16,3-2 48,-16 2-3,16 0 2,-3 0 0,2-3 0,15 4-4,-416-15 1,-4 0 0,2-2 0,0 2-8,0 16-2,-2 0-16,2-5 0,0-1-2,0 0 3,-4-176 0,-3-3 176,0 1-3,-128 16-2,-2 128-16,0 0-128,0-1 3,128 0-4,-1 0 15,-3 3 0,-15-2 0,0 0-3,1 0 0,-3 4 0,16-3 1,0-16-2,2-128 0,-4 0 128,0-4 0,0 15-1,3 0-15,-4 0 0,0-5 2,0 0 1,5 144 16,-2 1-144,-16-3 3,160 0-4,-1-160 0,1 8 0,16-4 1,0-16 3,1 0 0,1-1-320,0 1-1,-32 15 2,6-16-15,3-6 0,16 0 0,-2064-16 3,-5-432 0</inkml:trace>
  <inkml:trace contextRef="#ctx0" brushRef="#br1">18539 15259 12895,'-18539'-15259'0,"19691"15259"-13,6-928 0,0-1-224,0 2 3,0 15 11,-8 2784-15,-11 3 512,0 11-3,96 0-11,2 32 16,11-2-1568,-16 0 0,-304 0-12,0-64 0,12 0-16,0 0 0,0 0 0,0-16 16,0 0 0,-16 0 0,0 0-9,3 16 0,9-3 16,15 0 0,0-15 0,0 0 0,0 0-352,0 0 0,-80 16 0,0-16-16,0 0 0,0 16 0,-592 0 6,0-128 15,6-3-32,-15 5 1,0 0 7,-1-112 0,8-2-32,16 9-3,0-16 5,-3 0 0,1 3-144,0-1-2,0 16-2,-4 0-16,1-2 128,0 1 1,-128 0 1,1 0 15,-2 1 0,-15 3 4,0 0 0,-3-144 0,-1 4-16,16-1 3,0-16-5,-3 0 0,-8-3-176,0 0 2,-48 0-8,1 0 0,-1 0 0,31-4-1,-272-31-4,3-64 0,-5-2-16,0-3 6,0 16-5,-1-1472-16,-4 2-288,0-15 1,-64 0 0,0-8304 0,0 0-1648,0 0 0</inkml:trace>
  <inkml:trace contextRef="#ctx0" brushRef="#br1">19499 14047 21647,'-19499'-14047'0,"20459"14047"0,0 192 0,-8 3-912,0 8-3,-240 0-10,0 0 0,10 0 0,0-11 0,1456 0 11,0 240 15,-11-3 48,-15 1 3,16 0-1,0-464 0,11 0-80,16-12 0,-32-16 4,-2 0 0,8 2 112,0-9 0,32 16 1,-3 0-16,8 3 0,0 0 0,-96 0 0,0-16 15,0 0 0,-15 0 0,0 0 0,0-240 0,0 0-48,16 0 0,-16-16 0,0 0 0,0 0-416,0 0 0,-96 16-3,19-16-16,1 7 0,0 2 6,-208 0-2,8-48 15,1 7-128,-15-1 11,192 0-1,3-192 0,-2-2 0,0-1-1,0 0-2,0 0 31,1 3-608,-31 2 0,-224 0 1,0-32 0,-3 8-12384,0-1 1,-2496 0 0</inkml:trace>
  <inkml:trace contextRef="#ctx0" brushRef="#br1">20500 15455 39567,'-20500'-15455'0,"22244"15455"0,0 368 0,-10 6-1680,0 10-6,-432 15 0,0 0-15,0 0 0,0 0 0,592 0 0,0 48 16,0 0 0,-16 13-6,0 15 0,-2-2240-15,3-2-432,0 0-1,-80 0 2,-2-9008 16,1 2-1792,-16 0 0</inkml:trace>
  <inkml:trace contextRef="#ctx0" brushRef="#br1">21155 15434 20271,'-21155'-15445'11,"22947"15445"-1,-1-1424 0,1 1-368,0 5-3,0 16 6,-8 4272-16,0 0 784,0 0 0,144 0 0,0-19472 16</inkml:trace>
  <inkml:trace contextRef="#ctx0" brushRef="#br1">21638 15347 36511,'-21638'-15365'8,"23254"15365"9,0 336 0,-3 2-1568,0 0 3,-384 0 3,-4 0 0,9-9 0,31-8 7,-304-31 8,-7-144 0,0 0-16,0 0 0,-10064 0 0,0-2016 0</inkml:trace>
  <inkml:trace contextRef="#ctx0" brushRef="#br1">21936 15188 18431,'-21936'-15194'11,"23568"15194"-4,2-1312 15,-1 0-320,-15 0 0,0 0 1,-2 5088 0,2-1 944,16 2-2,192-16 6,-8 48 16,0 0-5952,-16 0 0,-1168 0 0,0-240 0,0 0-15984,0 0 0</inkml:trace>
  <inkml:trace contextRef="#ctx0" brushRef="#br1">22530 14508 25791,'-22530'-14508'0,"24834"14508"0,0-1856 0,0 0-448,0 0 0,0 15-8,8 2896-15,8-8 496,0-8 8,80 0 8,-8 32 0,0 0-2416,0-10 8,-464 16 1,0-112-16,-1 1 0,0-1-1,-384 0 0,4-128 15,-2 4 0,-15-2 3,0 0 1,2 192 0,-5 5-64,16-1 6,-128-16 1,9 192 0,-2 8 16,0 2 8,0 16 1,-1 0-16,-1 2 0,0 2 3,-208 0-1,0 144 15,0-5-144,-15 4 2,128 0-2,-2-128 0,3-1 0,16 3-5,0-16 4,-2 0 0,1 2-256,0 2-7,64 16 3,-3 0-16,1-6 16,0 3-5,-48 0 4,-8-16 15,1-5 0,-15 1 0,0 0 0,-5 96 0,1-6 16,16 2 0,0-16 3,-7 0 0,-2-4 128,0 4-7,0 0 1,0 0 15,2-8-128,-15 1-6,128 0 2,-5 0 0,1-2 0,0-1 0,0 16-4,-3 0-16,-2 2 0,0 0 3,0 0-2,3 128 16,-3 3-128,-16-4-1,0 0-4,3 0 0,-2 1 0,15-4 1,0-15-3,6 128 0,-2 0-128,0-5 1,128 16-4,1 32-16,1 1 16,0 0 2,0 0-1,4 0 16,-3 4 16,-16 1 0,16 0-1,6 0 0,4 2 0,15-2 0,-208-15 1,1 0 0,1-1 0,0 1 3,0 31 0,-3-608-31,13-5-64,0-10 11,-16 0 10,-11 0 16,0 0-2336,-16 0 0,-480 0 0</inkml:trace>
  <inkml:trace contextRef="#ctx0" brushRef="#br1">23188 14389 23039,'-23188'-14389'0,"25236"14389"-13,8-1648 0,-6-3-400,0 1-2,0 0 2,-3 3904 0,3 0 704,16 13 0,144-16-16,-3 32 0,2-2-3824,0 1 0,-768 15 13,5-192-15,-13-6 0,0 13 6,-256 0-14,-2-64 16,14 2-32,-16-16 2,0 0 3,4 352 0,0 4 0,16-1 3,192-16 1,3-64 0,3 6 208,0 1 1,48 15 1,-1 0-15,3 2 0,0-2-1,-224 0 4,1-32 16,2 0-128,-16 2-3,192 0 1,-5-192 0,3-3 0,15 1 1,0-15 5,-4-160 0,0-4-80,0 2-4,-16 16 3,-2 0-16,4-4 0,16 0-4,-128-16 5,-4-16 0,0-6-16,0 6-5,0 0 1,-5 32 0,-2-1 16,0 2-3,0 0 2,-2 0 31,0-3-384,-31-2 3,-80 0 0,-1 0 0,0 1-16,16-3 4,256-16-3,2 48 0,-7 4 16,0-5 5,0 0-2,3 528 0,-6 8 0,0-6 8,0 0 0,0 0 15,0 0 960,-15 0 0,80 0 0,0 32 0,-11-2 0,16 0 4,208-16-2,3 64 0,-3-2 0,0 0 8,0 15-2,2-624-15,0 0-112,0 1 3,-32 0-1,5 0 16,0 1-384,-16 1 1,-64 0-3,1-128 0,1 0 176,16-2 8,-176-16-1,0 0 0,-2 2 0,0 0 8,0 15-2,1 0-15,-1 3 0,0-4 7,0 0 2,8 0 16,-1 12 0,-16-1-3,0 0 1,7 0 0,-2-4 0,16 0-4,0-16-4,-2 0 0,-2-1 0,0 3 3,0 15-1,5 0-15,3-2 0,0-1 0,0 0 5,-3 0 0,2-3 0,0 1-5,0 16 0,-3-176-16,1-2 176,0 2-2,-320 0 2,-1 32 15,0 0 0,-15 4-3,0 16 2,3-288 0,3-3-48,-16-1-2,-16 0 1,-3 0 0,3-2-256,0 2-4,-48 0 3,-7-16 0,4-8 0,15 1-3,-1824-15 4,-8-368 0</inkml:trace>
  <inkml:trace contextRef="#ctx0" brushRef="#br1">23333 15498 40431,'-23333'-15524'13,"25125"15524"10,-2 368 0,-2-1-1728,0 2 1,-432 0 2,-1 0 0,1-2 0,16 2-4,160-16 11,-4-160 0,0 0 192,0-10 7,-192 31 10,-7-336-31,-11 8-176,0 1-3,-48 0 0,6 0 0,1 2 560,0 1 3,0 0-2,2 0 0,2 1 144,15 0 0,464-15 3,3 96 0,1 1 0,0 2-1,16 16 4,-1-208-16,2-5-64,0 3 0,0 0 1,0 0 16,3-3-448,-16 2-5,0 0 1,0 0 0,2-4 0,15 0-4,-144-15 2,0-128 0,1-4-32,0-1-4,0 16 3,-5 64-16,0-3 16,0-2 0,0 0-1,-4 0 16,-2-1 48,-16 0 0,16 0-3,-3 0 0,-2 0 0,15-3 0,160-15-3,3-160 0,-4 1 160,0-2 0,-160 0-6,2 160 0,-1-1 0,16-3-2,-144-16-4,3 144 0,-4-1 0,0-2 6,0 15-3,2 0-15,2 3 0,0-1 6,0 0 2,2-176 16,1 2 176,-16-1 6,-128 0-2,6-64 0,2-1-16,16 2 2,0-16 3,-1 0 15,2 2-1360,-15 2-2,-272 0 1,-2-48 0,11-12-16,16-6 13,-928-16 6,-13-192 0</inkml:trace>
  <inkml:trace contextRef="#ctx0" brushRef="#br1">23873 15143 35935,'-23873'-15154'5,"27073"15169"0,3-2560-15,11-8-512,0-8 5,-128 0 8,-5 2816 0,0 0 528,16 0 0,112-16 0,0 32 15,0 0-3808,-15 0 0,-752 0 13,-2-144 0,3-4-48,16-2-2,144-16 1,1 32 0,-3 1 0,0 1 3,-11280 16 0,-2-2256-16</inkml:trace>
  <inkml:trace contextRef="#ctx0" brushRef="#br1">24411 15130 31327,'-24411'-15149'26,"25803"15149"4,-10 272 0,-4 5-1328,0 3-2,-336 16 0,-1 0-16,5-4 0,0 3-6,3008 0 8,-8 512 15,0 0 128,-15 0 0,-15136 0 0,0-3024 0</inkml:trace>
  <inkml:trace contextRef="#ctx0" brushRef="#br1">24530 15185 43311,'-24530'-15206'16,"28370"15206"0,0-3072 0,3 2-608,0 4-7,-160 16 6,-3 1536-16,8-8 256,0 0 0,64 0 11,-2 16 16,10-9-5296,-1 6-10,-1056-15 0</inkml:trace>
  <inkml:trace contextRef="#ctx0" brushRef="#br1">25087 15063 31327,'-25087'-15073'14,"27871"15073"-3,3-2224 15,-1-1-560,-15 1-2,0 0 0,5 3584 0,3-6 624,16 2-2,112-16 8,-11 32 0,0 0-3040,0 0 0,-608 16 0,0-112-16,0 0-16,15 8-14,-3440-15 5,-15-672 0</inkml:trace>
</inkml:ink>
</file>

<file path=ppt/ink/ink2.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2:37:40"/>
    </inkml:context>
    <inkml:brush xml:id="br0">
      <inkml:brushProperty name="width" value="0.05292" units="cm"/>
      <inkml:brushProperty name="height" value="0.05292" units="cm"/>
      <inkml:brushProperty name="color" value="#000000"/>
    </inkml:brush>
  </inkml:definitions>
  <inkml:trace contextRef="#ctx0" brushRef="#br0">4738 13275 30287,'-4738'-13275'0,"6082"13275"0,0 272 0,-13 5-1296,0 13-5,-320 0-12,6 0 0,6 4 0,15 1 3,352-15 4,3 0 0,1 6 0,0 3 2,0 16 3,2-352-16,1 8 0,0-1 4,0 0 1,4 0 15,1 3 0,-15 0 0,0 0-2,1 0 0,0 7 0,16 1 3,0-16 1,18 0 0,-3 21 0,0-1 9,0 16 0,7 176-16,-1 6 64,0-1-1,16 0 2,19 0 15,1 16 128,-15 0-9,48 0-2,-12 0 0,2 18 0,0 0 11,-272 16 0,-13-160-16,-1-14 192,0 3 1,-192 16-4,-1 144-16,-1 1-144,0 1-10,0 0-2,-12 144 0,1-16-144,0-2-7,160 15 0,2-160-15,-2 5 160,0-1-2,80 0 0,-5 16 16,3-9 0,-16-2-13,0 0-1,-5-64 15,2-8 0,-15-1-1,0 0 0,-7 0 0,2 0-32,16-1-3,-16-16-1,-2 0 0,2-3 0,0 2-8,-144 0 1,0 0 16,-3-10 0,-16 2-1,0 0-2,-7-240 0,0-11-80,15 0 0,0-15 0,0-16 16,0 0-800,-16 0 0,-144 0 0,0-48 0</inkml:trace>
  <inkml:trace contextRef="#ctx0" brushRef="#br0">3406 15838 31967,'-3406'-15856'-9,"4814"15856"7,4 304 0,-1 2-1376,0 4-2,-336 0 2,-2 0 0,6 7 0,0 0 0,160 0 0,0-32 16,0 0-128,-16 2-9,192 16 2,-2-192-16,4 3 176,0 2 3,-176 0 1,-2 160 0,2 1-160,15 5-1,-176-15 1,-1 48 0,4 4 0,0 1 0,128 0 4,0-128 16,5 4 128,-16 8 3,-128 0 7,-2 128 0,13 3 0,15 8 0,128-15 10,0-128 0,8-4 256,0 1 0,0 16 0,0-16-16,17-5 0,0 15-6,0 0 8,1 0 16,14-1 0,-16 4-5,0 0 1,-2 0 0,12-4 0,15 10 1,0-15 7,-7 0 0,9-2-48,0-1-2,0 16 1,0 0-16,15 0 0,0 14-5,-192 0 1,0 176 16,-6 0-176,-16 1 3,160 0-2,-6-160 0,15 6 0,15 12-1,0-15-6,-2 0 0,-14 5 160,0 2 0,0 16-2,5 0-16,10-1 0,0 11 1,160 0-9,1 16 0,-13 2 16,15-1-5,0-15-1,-3 48 0,8 3 16,0 6-8,0 16-14,5 0-16,-18 2-128,0 5-1,-32 0 4,6 0 16,-16 4 0,-16-13 0,-256 0-4,5 0 0,3 5 0,0-17 6,0 15-23,2 144-15,-3 7-144,0-3 4,0 16-12,4 144-16,-10-1-144,0-19 3,128 0-14,7-128 16,-9-3 128,-16-12 0,-128 0-4,1 0 0,-7-2 0,0-5 0,-176 15-7,-5-64-15,-6-4-16,0-8 0,0 0-2,-3 0 31,-12-5-352,-31 0 0,-80 0 0,0-16 0,0 0 0,16-20-5,-1920-16-7,-7-384 0,-29-16-64,0 1 3,-32 0 0</inkml:trace>
  <inkml:trace contextRef="#ctx0" brushRef="#br0">5983 13180 24879,'-5983'-13198'-8,"8191"13198"5,3-1760 0,-1-1-448,0 1 1,0 0 0,0 1728 0,4-1 256,16 1 4,48-16 8,2 16 0,0 0-1376,0 0 0,-272 16-8,-6-48-16,8 6-16,0 0 0,-192 0 0,0-144 15,0 0 192,-15 0 0,-192 0 0,0 0 0,19 6 0,16 0 4,-192-16 0,6 48 0,2 5 144,16 2 8,-192-16-1,9 192 0,1 9-192,0-1 9,192 0-1,7 0 15,0 6 0,-15 1 0,0 0 1,-8 0 0,1 4 0,16 2 1,144-16 2,8-144 0,3 10 128,0 4 5,-128 15 5,6 0-15,7-8 0,0 3-12,0 0 3,4 0 0,1 1 0,16 2 10,0-16 2,5 0 0,-3 3 0,0-1 3,128 16 1,-6-128-16,-2-9 0,0 3 7,128 0 3,8-128 15,2 5 0,-15 2 2,144 0 3,-10-144 0,1-13 0,16-4-6,144-16-4,-4 128 0,-1 0 32,0-2 7,0 0 3,0 0 16,7-6 32,-16 3-7,16 0 7,-7 0 15,5-9 0,-15 6-8,-16 0-2,-8 0 0,-8-2 0,16 3-1,0-16 5,0-16 0,10-2 0,0 9 0,0 0 6,-3 0 15,-3-3 48,-15 1-1,0 0-4,-2 0 0,11-2 0,16 11-2,-160-16-6,0-16 0,-9-1-16,0-2 1,0 16 2,-3-176-16,6-2 0,0 6 3,0 0-6,-1 0 15,-12 3 0,-15-1-3,-192 0-1,-3 64 0,4-2 128,16 1-1,-224-16-5,1 80 0,-6-2 16,0-8-2,0 16-9,-5 128-16,0 1 0,0 4-6,0 0-1,-1 0 0,4-1 0,15-4 2,0-15-1,-2-144 0,-10 1 144,16-6-4,0-16 0,4 0 0,-2 0 0,0 3 0,0 0 4,0 0 15,-4 4 0,-15-1 3,0 0-5,2 0 0,-3 3-160,0-10-4,160 16-6,4 0-16,-5 0-144,16-2 1,-368-1-8,-1-64-15,-6 0 0,0-3-4,-16 0-2,4-2544 0,-5 0-512,16-11-8,-112-16 0,0-16 0</inkml:trace>
  <inkml:trace contextRef="#ctx0" brushRef="#br0">13856 15490 29487,'-13856'-15490'0,"16480"15490"0,0-2112 0,0 0-512,0 8-11,0 16 2,3 1664-16,7-5 240,0 1 0,32 0 8,-3 16 31,4-3-2320,-31 4-2,-464 0-5,5-80 0,0 0-32,0-4 6,-384 16-2,5-80-16,-4 5 0,0-3 7,-16 0-16,-7 256 15,15 19 48,-15-6 2,16 0-1,8 0 0,-1 3 1360,0-4 2,256 0 2,-2 64 0,-2 0 16,0-3 3,256 16 0,-4 48-16,0 1 16,0-3-3,0 0-2,-1-464 0,0 5-112,16 0 2,-16-16 0,0 0 0,-1 1-32,0 1-1,-16 15-1,-1 0-15,1-2 0,0 2-2,640 16 1,-3 128-16,-1-2 32,0 3-8,0 0 0,-1 272 0,2 0 48,15 1-3,16-15-3,-13 0 0,5 11-624,0-1 1,-112 16-4,-12-32-16,8 6 0,0-8-6,-400 0 15,3-96 16,-2 0-16,-16 0-3,0 0-13,0-128 0,16-6 0,15 0-2,0-15 0,-5 0 0,1 4 0,0-1-4,0 16-1,-2 0-16,2-1 0,16 1-5,-1184-16 0,0-272 0,-1-6-48,0 3-7,-10400 15-3,-2-2064-15</inkml:trace>
  <inkml:trace contextRef="#ctx0" brushRef="#br0">14129 14919 35007,'-14129'-14919'0,"17249"14919"0,0-2496 0,0 0-496,15-13 8,-128-15 2,1 2624 0,4 2 496,0 3 1,96 0 4,1 32 16,3-1-3248,-16 3 0,-688 0 4,0-112 16,1 1-32,-16 5 0,-720 0 0,-2-160 0,0-1-16,0 0-2,-16 15 0,0 592-15,0 0 112,16 0 0,16-16 1,-1 16 0,-1-1 1392,0 0 0,288 0 0,2 48 0,1-3 16,0 1 3,-320 0 3,-3-64 16,1 1-16,-16 2-1,-16880 15 0</inkml:trace>
  <inkml:trace contextRef="#ctx0" brushRef="#br0">2252 12344 41759,'-2252'-12354'-3,"4108"12354"-1,1 368 0,0 1-1776,0 11 1,-448 16-10,0 0-16,10 0 0,0-6 11,320 0 1,2-32 15,0 1 0,-15 2 4,0 0 1,3-288 0,0 6-144,16-1 5,16-16 0,6 0 0,0 3 128,0-2 12,-192 16-1,11 192-16,-2 3-192,0-2 2,192 0-1,-1 0 15,-5-6 0,-15 0-4,-128 0-2,-5 128 0,-1 5 0,16-4-2,0-16-2,5 0 0,1 3-128,0-1-3,0 15 1,-6 0-15,2-2 0,16 1-4,-336-16 5,-8-64 0,5-9-16,0 3-3,-11408 0-2,-13-2272 16</inkml:trace>
  <inkml:trace contextRef="#ctx0" brushRef="#br0">2136 12508 38703,'-2136'-12521'-4,"5576"12521"0,4-2752 0,1 0-560,0 2 7,-128 16 10,-7 1760-16,-5 13 320,0 2 0,64 0 5,7 16 15,2 9-1888,-15 6 3,-272 0 1,12-256 0,4 2 64,0 2 7,192 0 1,0-144 16,1 3 144,-16 1-7,-128 16-1,-11-416-16,-2-1-80,0-1-5,-16 15-1,-5 0-15,-2-1 64,16 0-5,16-16-1,0 0 0,-2-5 0,0-4 3,336 0-1,-6 64 0,2 0 16,0-7-13,0 0 0,0-112 0,0 0-32,15 0 0,0-15 11,3 0 16,-11-3-2048,-16 19-11,-416 0 5,-10-64 0,2-10-11968,0 0 0</inkml:trace>
  <inkml:trace contextRef="#ctx0" brushRef="#br0">2836 11968 38527,'-2836'-11968'0,"4548"11968"0,0 336 0,-8-3-1632,0 8 3,-416 15 0,0 0-15,-10 0 0,0 2 0,1072 0 8,0 128 0,0 0 16,16-5 16,16-16 2,2-976 0,0 6-256,0 0 5,0 0 3,9 0 16,0 7 0,-16 0 2,0 0 0,6 0 15,-2-2 0,-15-3-1,0 0-1,3 0 0,-4 3 0,0-1 3,0 16-2,7-176-16,-1 3 176,0-4 4,-160 0 0,-1 160 16,-2-2 0,-16-1-4,0 0-2,-8 0 0,2-5 0,15-1-2,-240-15 3,-4-96 0,4-1-32,0 1-4,0 31-1,-2-176-31,4-6-32,0 1 0,-16 0 2,-10 0 16,2 0-2016,-16 4-8,-400 0 2,-16-64 0,0 0-11264,0 0 0</inkml:trace>
  <inkml:trace contextRef="#ctx0" brushRef="#br0">2661 13071 32831,'-2661'-13071'0,"4117"13071"-10,0 288 0,10 0-1392,0-11 0,-352 0 0,3 0 0,11-3 0,0 0 0,1440 0 0,0 224 15,0 0 32,-15 0 0,16 0 0,0-1136 0,6 13-240,16 5 0,-32-16 6,0-16 0,3-2-288,0 3 2,-224 16-1,-5 32-16,4-2 16,0 1-4,176 0 1,-2 0 15,-3 0 0,-15 3-5,128 0-1,-3-128 0,2-2-192,16 0-1,64-16-1,-2 0 0,3-1-32,0-4-2,0 16-1,-2 0-16,0-1 0,0-1 1,-32 0-2,-6-16 15,-6-1 0,-15 1-8,0 16-4,1-192-16,-1 0-48,0-3 0,0 0-4,-2 0 15,-4-2-192,-15-5 0,-64 0-4,-1 0 0,-2 5 0,16-4-2,368-16-2,1 64 0,-2-3 16,0-2 8,0 0-1,-1 256 0,3 8 0,0 1 2,0 0 1,4 0 16,1 4 368,-16 2 3,16 0 0,1 16 15,12 7 0,-15-13-4,304 0 13,4 48 0,-13-2 16,16 13 2,0-16-13,-3-64 0,13 3 0,16 0 0,0-16-10,5 0 0,10-5-448,0 0 0,-112 0 0,0-16 0,-8 8 0,15 8-8,0-15 0,0 0 0,-6 12 0,0 3 0,0 16 0,1-128-16,1 3 0,0 5 4,0 0-3,3 0 15,-3 3 0,-15 0 7,0 0 0,11 0 0,-2 9 0,16 0 4,0-16 0,9 0 0,-1 2 0,0-2-3,0 16-2,-4 0-16,0 2 0,0 2-2,0 0-1,11 0 15,-1 7 0,-15 1 3,0 0-1,-2 0 0,2-9 0,0 3-14,0 16 0,-5 0-16,-1-10 0,0 1-6,0 16 0,-7 0-16,0-1 0,0 1-7,0 0 2,-2 0 15,2-5-384,1 0-14,-96-16 0,0-32 0,0 0 0,0 0 0,-1840 0 16,0-368 15,2-9-80,-15 3-15,-11552 0 0</inkml:trace>
  <inkml:trace contextRef="#ctx0" brushRef="#br0">3471 12222 37599,'-3471'-12222'0,"5135"12222"-8,-3 352 0,0-2-1616,0 8 5,-400 0 0,0 0 0,-9-3 0,0 9 3,512 0-8,-2 32 15,8 2 0,-15 0 0,0 0 0,0-544 0,0 0 0,16-7 10,0-16 4,6 0 0,1 0 0,0 2 0,0 0 0,2-240 16,2 1 80,-16 0 2,-32 0-2,3 0 15,-2 0 0,-15 0 3,0 0 2,-1 192 0,0 3 0,0-1 8,0 0-1,8-128 16,1 3 128,-16 1 8,0 0-2,6 0 16,2 4 0,-16 2 3,0 0 4,-3 0 0,-1-5 0,15 0-5,0-15-1,0 0 0,3-3 0,0-1-1,0 16 2,-4 128-16,0 2-128,0 0-7,0 0 2,-4 0 0,0-7 0,15-2 0,0-15 0,-8 0 0,-2-8 128,0 1-3,-128 16-7,-13 208-16,0 0-16,0 0 0,-16 0 11,0 0 16,-11 0 224,-16 13-16,48 0-2,-4 16 0,2-5 0,15-2-4,-128-15 0,-8-16 0,0-5-16,0 2-3,0 16 2,-3-176-16,-3 0-128,0 0 3,144 0-3,-8-144 16,1-2 128,-16-2-4,-128 0 0,-7 0 0,-2 4 0,0 1-1,0 15-1,5 0-15,1 5 0,0-2 7,0 0-4,-2 0 0,-1 11 0,16 2 5,0-16-2,3 0 0,-2 5 0,0 1 0,128 15-3,6-128-15,1 3 0,0-2 6,0 0 5,9 176 16,-6-11-176,-16 6 11,160 0 0,0 0 0,0 0 0,16 0 0,0-16 0,0 0 0,-11-5-160,0 11 5,0 15 0,0 0-15,0 0 0,0 0 0,0 0 0,0 0 16,-7-3 0,-16 7 3,0 0 0,0-160 0,0 0 160,16 0 0,0-16 0,0-144 0,0 0 144,0 13 14,-160 15 1,-1 160-15,1-2-160,0 1-1,160 0 2,3-128 16,2 1 128,-16 0 2,-128 0-1,2 128 0,2 3-128,15 0-2,128-15 0,-1-128 0,1 4 128,0 1-1,0 16-3,-3 0-16,1-2 0,0 0 0,0 0-2,-4 0 16,1 3 0,-16-3-1,0 0-1,-6 0 0,2 0-256,0-2 0,64 0 2,-3 0 31,3-5-3056,-31 7-6,-608 0 0</inkml:trace>
</inkml:ink>
</file>

<file path=ppt/ink/ink3.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2:44:46"/>
    </inkml:context>
    <inkml:brush xml:id="br0">
      <inkml:brushProperty name="width" value="0.05292" units="cm"/>
      <inkml:brushProperty name="height" value="0.05292" units="cm"/>
      <inkml:brushProperty name="color" value="#000000"/>
    </inkml:brush>
  </inkml:definitions>
  <inkml:trace contextRef="#ctx0" brushRef="#br0">14129 11338 3679,'-14129'-11338'0,"14449"11338"0,0-320 0,0 0 0,16 0 0,0-16 0,0 2016 0,0 0 336,0-10 16,64 0 10,-16 16 0,0 0-1600,0 0 0,-320 16 0,0-64-16,0 0-16,0-8-5,-48 0 8,5-16 15,0 0 0,-15-6-8,0 0 6,8 208 0,0 0 64,16-7-8,0-16 7,8 0 0,0 0 112,0 0 0,16 15-4,-8 16-15,4 8 0,0 0 0,256 0 0,0 48 16,-5-8 16,-16 5 8,0 0 0,0 64 0,0 0 16,16 0 0,0-16 0,0 0 0,0 0-288,0 0 0,-64 15 0,0-16-15,0 0 0,0 0 0,16 0 0,0 0 0,0 0 0,16 11-5,0-16-11,5-256 0,13-3-32,0 0 3,-16 0-13,0 0 16,13 3-80,-16-1 2,-32 0 1,-1 0 0,0 0 0,15-13-4,-160-15 15,13-48 0,-3-2 0,0 1 2,0 16-3,3-208-16,1 0 144,0 0 0,-144 0-1,5 128 15,-2 3 32,-15 0 1,0 0-3,-1 0 0,-2 5 0,16 0-1,-160-16-1,1 0 0,-2-1 0,16-3 0,0-16-2,-3 0 0,-2 3 0,0 1-4,160 0-2,-2-160 15,-3 1 304,-15-1-2,-48 0 0,-4-16 0,-1 4 0,16 0 3,48-16 2,-5 16 0,-2-3 0,0 2 1,0 16-1,0-64-16,0 2-16,0-1-1,0 0 0,-2 0 0,0-3-224,15-1 3,144-15-2,-3-144 0,0-2 128,16-1 2,-128-16 0,1 0 0,-4-1 0,0-2-3,0 0 3,-2-192 15,-1 0-80,-15-2 5,-16 0 2,-5 0 16,4 0-208,-16 1 0,-32 16 1,-2-16-16,2 1 0,0 4-4,-304 0 9,-3-64 0,0 0-16,0 0 0,-10304 15 0,0-2064-15</inkml:trace>
  <inkml:trace contextRef="#ctx0" brushRef="#br0">14453 11336 19871,'-14453'-11336'0,"15333"11336"0,0 176 0,0 0-848,0 0 0,-208 0 0,0 0 0,0 0 0,16 0 0,1152-16 0,0 176 0,0 0 32,0 0 0,16 16 0,0-32-16,0 0 0,0-10-5,0 0 10,5 0 15,-9-1-16,-15 9 1,-16 0-11,1 0 0,11-1 0,16 0 0,-288-16-12,8-64 0,1-1-16,0 0 4,0 16 0,0-304-16,1 2-48,0 0 0,-16 0-1,3 0 15,0 1-144,-15 0-1,-48 0-2,5 0 0,0 2 0,0 0 2,-128 16 2,3-48-16,1 1 0,0 2 0,0 15-1,4-64-15,2-4-16,0 1-5,0 0 1,4 0 0,0-4-128,0 2 0,160 16 0,-2-160-16,3 2 160,16 0-5,-160-16 1,2 0 0,1 0 0,0 1 0,128 0 0,-2-128 0,4-1 0,15-2-2,0-15 1,0 128 0,2 3-128,0 3-3,0 16 1,-1 0-16,0-1 128,0 1-1,-128 0 2,0 0 16,-1 0 0,-16 1-2,0 0-1,0 0 0,2-3 0,15 0-1,0-15 0,-4 0 0,0 3 0,0 0-4,-192 16-1,-2 32-16,-1 0 16,15 2-3,-288-15 3,-2-48 0,2 2-16,0 2-4,0 16 1,-4-336-16,0 3-80,0 2 0,-16 0-4,3 0 16,1-1-2368,-16-4 1,-480 0 0</inkml:trace>
  <inkml:trace contextRef="#ctx0" brushRef="#br0">13782 12435 20895,'-13782'-12435'0,"14710"12435"0,0 192 0,0 0-896,0 0 0,-224 0 0,0 0 15,0 0 0,-15 0 0,640 0 0,0 64 16,-13-4 32,-16 13 4,0 0-9,0 16 0,9 0 0,0 0 0,0 0 0,0 0 16,-13-4 192,-16 13 4,32 15-8,-9 16-15,8 9 0,0 0 0,32 0 0,0 16 0,-6-8 0,0 6 8,0 16 0,0-96-16,0 0-32,0 6-10,0 0-6,10 0 15,0 0-32,-15 11-6,-16 0-1,1 0 0,-1 2 0,16-9 3,-416-16 15,-2-96 0,-1 0-16,0 4 1,0 16 1,-2-144-16,5 3-48,0 4-2,0 0-1,-1 0 15,2 3 32,-15 0 0,0 0 0,0 0 0,1 0 0,16 2 0,-48-16-5,0 0 0,-1 0 0,0 1 0,0 16 1,-3 0-16,2 3 0,0 1-2,0 0 2,-1 0 15,1 0-128,-15 0 1,0 0 4,-3 0 0,-2-1 0,16-4 4,0-16 1,-1 0 0,1 0 0,0 0 1,0 15-2,4 0-15,-5-4 0,0-3 1,0 0 0,-1 0 0,-3-1 0,16-2 3,0-16-6,-3 0 0,-2 1 0,0 1-3,128 16-12,5 0-16,0 0 0,0 6-6,0 15-6,6-528-15,3-13-112,0-3 3,-32 0 0,-1-12080 16,0 11-2416,-16 0 0</inkml:trace>
  <inkml:trace contextRef="#ctx0" brushRef="#br0">15761 12330 22111,'-15761'-12330'0,"17729"12330"0,0-1584 15,0 0-384,-15 0 0,0 0 0,0 2624 0,0 0 448,0 0 0,96 16 0,0 16-16,0 0-2016,0 0 0,-400 16 13,8-64-16,-2-2-32,0-11-6,-64 0 11,10-16 0,-11-10 0,0 0 0,0 15 8,14-144-15,-4-1-48,0-4-13,0 0-4,18 0 16,-2 1-128,-16-2 0,-16 0 0,-1-16 0,-5 1 0,15-5 3,-240-15-1,1 176 0,0-1-176,0 1 1,160 16-3,-1-336-16,1-2-64,0-3 0,-16 0 4,-3 0 31,1-5-240,-31 2 0,-48 0 3,-4-16 0,13-8-10896,0 0 0,-2176 0 0</inkml:trace>
  <inkml:trace contextRef="#ctx0" brushRef="#br0">16432 11328 19343,'-16432'-11328'0,"18160"11328"0,0-1392 0,0 0-336,0 0 0,0 15 0,0 2176-15,0 0 384,0 0 0,64 0 0,0 0 16,0 0-1520,-16 0 0,-304 16 16,-3-64-16,0 3-16,0 0 0,128 0 2,0 32 0,-1 0 0,0 3 3,0 15-4,0-48-15,3 2-16,0 3 0,0 0-1,3 0 16,-2 3-336,-16 1-1,-64 0-3,2-16 0,1 5 0,16 0-3,-160-16-4,2-48 0,-1-2 0,0-3 7,0 15 1,-1 48-15,-3 0 0,0-2 5,0 0-1,-1 0 16,-2 1 80,-16-4 3,0 0-3,0 16 0,0-2 0,15-4-2,16-15 0,0 0 0,-4-3 0,0 0-2,0 16-3,-1-96-16,1-2-32,0-2-5,0 0-2,5 0 0,-1 2-224,16-1-2,144-16 0,-3-144 0,0 1 128,0 1-1,-128 15 0,5 0-15,-2-2 0,0 2 0,0 0 3,-2-288 16,0 3-32,-16-2-3,-16 0 0,2 0 16,1 0-480,-16 1 0,-80 15 3,-3-32-15,1-2 0,0 3-1,-256 0 9,-10-48 0,0 0-16,0 0 0,-9696 16 0,0-1920-16</inkml:trace>
  <inkml:trace contextRef="#ctx0" brushRef="#br0">17013 11238 28559,'-17013'-11249'5,"19557"11265"-1,1-2032-16,12-6-512,0-14 7,0 0 1,-4 2704 0,13-3 448,15-11 5,96-15 11,-5 16 0,0 0-2592,0 0 0,-512 0-11,8-160 16,11-8 0,-16 0 0,0 0-12,5 0 0,12-5 0,0-14 6,0 16 1,-1 192-16,2 3-32,0 0 0,-16 0-1,0 0 15,1 0 368,-15 1 5,64 0 2,0 0 0,2 3 16,16-4-2,-96-16 2,2-32 0,0 2 0,0 2 6,0 16 0,-3-192-16,-1 4-32,0 1 3,-16 0 1,1 0 15,0 3-224,-15 0-3,0 0-1,3 0 0,1-7 0,16 0 3,144-16 2,-4-16 0,0-2 0,0 1-1,0 15 1,-3 0-15,1-4 0,0 0 2,0 0 1,-1 0 16,2-1-128,-16 1 1,0 0-1,-3 0 0,2 1 0,0-1 0,0 16 3,-2 0-16,1-1 0,0 2 1,0 15-1,0 128-15,4-1 0,0 0-2,0 0 1,0 0 16,2-1-128,-16 2-1,0 0 1,-3 0 0,2 2 0,16 2-7,0-16-1,-1-176 0,0 3 48,0-1-1,0 0-3,-1-128 0,0-3 0,15-4 2,-16-15 1,-4 0 16,-3-1-1504,-16-4-3,-288 0 0,2-64 0</inkml:trace>
  <inkml:trace contextRef="#ctx0" brushRef="#br0">16116 10930 13823,'-16116'-10930'0,"17332"10962"0,0-960-32,0 0-256,0 0 0,0 0 0,0 3408 0,0 0 640,0 0 0,128 0 0,0 32 15,0 0-2224,-15 0 0,-432 0 0,0-80 0,0 0-32,0 0 0,-624 16 0,0-128-16,0 0-32,0 0 0,0 0 0,0 64 0,0 0 16,16 0 0,0-16 14,-5 0 0,-14 5 80,0 11 0,16 15 2,0 0-15,0 3 0,0-13-3,-128 0 18,3 0 16,-2-1-16,-16 5-2,0 0 3,3-352 0,1-1-64,15 4-1,-16-15 7,-1 0 0,4-1-112,16 0-1,-16-16 2,-1-128 0,4 1 192,0 5 2,-192 0-1,0 176 16,-2-1-176,-16-4-4,160 0-4,3-160 0,-3-1 128,15-4 0,-128-15 1,1 128 0,-2-2-128,0 0-3,0 16-1,4 0-16,-4-2 0,0-1 0,0 0-5,2 0 0,-5 1 0,16-2 1,0-16-14,1-352 0,0 0 0,15 0 0,0-15 0,0 0 16,0 0-1504,-16 0 0,-288 0 0,0-64 0,0 0-15616,0 0 0</inkml:trace>
  <inkml:trace contextRef="#ctx0" brushRef="#br0">13108 10949 9215,'-13108'-10949'0,"13508"10949"0,0 96 0,0 0-496,0 0 0,0 0-11,-5 0 15,3 0 0,-15 8 5,4896 0-8,-8 880 0,8 8 176,0-5-11,48 16 5,11-3760-16,0 0-768,0-3-9,-128 0 3,9-48 16,6-12-560,-16 2 4,-112 15 4,0-32-15,0 3 0,0 1-1,-272 0 3,4-48 0,4-1-16,0 4 3,0 16 3,0 32-16,2 0 0,0 1 0,0 0 1,5 0 16,-2-2-128,-16-2 0,-32 0 2,-1 0 0,-3 1 0,15-4 0,-128-15 1,-1 0 0,-4-2 0,0-2 0,0 16 1,3 0-16,0-1 0,0-4 0,-192 0 1,-1 192 31,-3 6-2208,-31-2-1,-320 0-2,0-64 0,-8-6-12448,0 0 0</inkml:trace>
  <inkml:trace contextRef="#ctx0" brushRef="#br0">13155 10978 5519,'-13155'-10996'0,"13651"10996"9,0-496 0,9 0 0,0-13 0,0 0 0,0 6384 0,13 0 1168,16-11 5,256-16 11,-5 32 0,0 0-5536,0 0 0,-1120 15-10,3-224-15,10-3-32,0 0 0,-672 0 3,16-128 16,2 3-128,-16 3-3,192 0-2,-1-192 0,1 1 0,16-2 5,0-16 0,-2 0 0,1 2 160,0 0 8,0 15 1,3 0-15,1 11 0,0-2 4,0 0 1,6 0 16,-3 8 0,-16 1 5,0 0 0,1-160 0,-3-1 0,16-4-5,144-16 0,-3-144 0,-1-6 128,0-2 1,-128 15-3,2 128-15,-1 1-128,0-1 2,0 0 2,-2 144 16,2 0-144,-16-2-6,0 0 0,-3 160 0,-2-4-160,0 0-3,128 15 1,-8-128-15,-1-6 0,0 4-5,0 16 1,0 128-16,2-7-128,0 3-14,128 0-4,10-128 0,4-10 192,0 0 0,-64 16 0,0 32-16,0 0 0,0 7 11,0 15-7,-11 0-15,8 10-160,0 2-4,160 16-10,-6-160-16,12 6 160,0-12-6,32 0 16,7 0 16,2-2 0,-16 1-1,0 0 4,0 0 0,-1 4 0,15 2-3,0-15 2,3 0 0,1 0-192,0 4 0,0 0-2,0 0 0,3 0 0,16 2-4,0-16-1,5 0 0,3-3 0,0 5 0,0 31 4,2-976-31,8 2-288,0 7 0,-48 0 5,-1-16096 0</inkml:trace>
  <inkml:trace contextRef="#ctx0" brushRef="#br0">17765 10838 23951,'-17765'-10838'0,"18821"10838"0,0 224 0,-11 5-1024,0 11-5,-256 0 0,0 0 0,0 0 0,0 0 0,3456 16 0,0 624-16,0 0 128,0 0 0,16 15 0,0-3408-15,15 3-688,0-15-3,-128 0 19,4 0 0,0-4 0,16 0-2,0-16 1,-3 0 0,2 4 0,0 1-6,272 15 2,-1-32-15,1 0-16,0 1-2,0 16-1,-1 16-16,1 0 0,0 0-2,0 0-1,3 0 0,-3 2-240,0-1 0,0 16 1,0 128-16,-4 0-128,0-3 5,0 0 0,2 0 15,-3-3-144,-15-2 4,144 16-11,0-640-16,0 0-48,0 0 0,0 0 0,0 0 16,0 0 48,-16-2 20,16 0-2,-4 0 0,-3-2 0,0-2-1,944 0 1,-2 176 15,-2 5 32,-15 2 0,16 0 0,2 432 0,0-2 96,16 0 5,16-16 3,-2 0 0,-1 5-256,0-1 2,-64 15 2,1 0-15,1 2 0,0-3-2,-512 0 1,4-96 16,-1-1-32,-16-2 6,0 0-3,4 0 0,1 5 0,0-2 6,0 16 0,7 0-16,-1 4 64,0-2 8,16 15-2,-1 0-15,1 0 0,0-3-4,112 0 1,-4 0 0,-3-8 16,0 1 5,0 16 0,2-176-16,3 1-32,0 4-1,-128 0 1,-2 192 16,2-3-192,-16 1-2,0 0 2,-5 128 0,2-6-128,15-1-7,0-15 1,-4 0 0,1-7 0,0-1-4,0 31 1,0-384-31,2-4-64,0 1-3,0 0 0,3-16 16,1-3-2208,-16-2 3,-432 0-1,-4-96 0</inkml:trace>
  <inkml:trace contextRef="#ctx0" brushRef="#br0">17162 12623 21183,'-17162'-12637'3,"19050"12653"-2,-3-1504-1,3 5-384,-15 13-5,0 0 0,0 5888 0,0 0 1088,0 0 0,240 0 0,0 32 0,0 0-5792,16 0 0,-1168-16 9,-14-288 0,9-1 0,0 6 1,0 0 3,-1-256 16,2 3 64,-16 2 2,0 0-1,0 192 0,1 4-144,15 2 0,144-15-2,4-128 0,-1-1 128,0 4 0,0 16-2,3 0-16,7 0 0,0 2 3,0 0 8,-2 0 16,5 1 0,-16 2 0,-128 15 4,-2-1280-15,-1 4-240,0 0-2,-48 16-1,0-17184-16</inkml:trace>
  <inkml:trace contextRef="#ctx0" brushRef="#br0">13492 13553 9151,'-13492'-13552'-18,"13892"13552"3,7 96 16,0-2-496,-16 0-3,0 0-3,-3 0 0,-1-2 0,0 2 0,176 0-1,5-176 15,1-2 192,-15 0 2,-192 0-2,2 0 0,0 1 0,16 0 2,0-16 0,11 0 0,-2-13 928,0 2 13,80 15 0,0 16-15,0 0 0,0-5-8,1440 0 5,8 288 16,0 0 64,-16 0 0,16 0 0,0-432 0,0 0-96,16-11 3,0-16 11,-3-16 0,-11 8-976,0 3 5,-192 15 0,3-32-15,1 8-16,0 1 2,-432 0 1,6-96 16,-1 9-16,-16 1 3,0 0 2,1-240 0,-1 3-48,0 1-6,-16 16 0,3 0-16,1-1-48,0 1 6,-16 0-1,6 0 15,2 5 0,-15 0 5,160 0 2,3 48 0,-2 5 0,16 1-5,0-16 1,-8-144 0,0-5-32,0-2-1,0 15 0,-2 0-15,-2 5-16,0 0 1,-16 0-1,2 0 0,0 0 0,16 0-2,64-16 0,1 16 0,-4-7 0,0 1-7,0 16-2,-2-16-16,-2-6 0,0 0-6,0 0-1,-3 0 15,-3 2-32,-15-2-1,-16 0-4,2 0 0,-2-3 0,16 0 0,-176-16-3,0 192 0,-2-5-192,0 2 3,192 16-1,-3-192-16,-3-1 128,0-3-4,-128 15-3,-6 128-15,-4 0-304,0 1-7,-64 0 1,-6-16 0,0-3 0,16 1-7,-448-16 1,-4-112 15,-2-7-16,-15-1-8,0 0-2,-8-1872 16,-2-3-384,-16 0-2,-80 0 0</inkml:trace>
  <inkml:trace contextRef="#ctx0" brushRef="#br0">12906 13853 29487,'-12906'-13853'0,"15530"13853"0,0-2112 16,0 0-512,-16 0 0,0 0 0,0 1920 0,0 0 288,16 0 0,48-16 0,0 16 0,0 0-1600,0 0 0,-320 15 0,0-64-15,0 0-16,0 16 0,0 0 0,0 0 16,0 0 0,-16 2 1,0 0 1,-1 144 0,4 0 32,16-1 0,0-16 4,4 0 0,3-3-80,0 4-1,-16 0 9,3 0 15,5-3 0,-15 2 4,-112 0 1,-3-32 16,-2-1 0,-16 0 0,0 0-6,0-208 0,1 0 0,15 1 0,0-15 1,0 0 0,1-1 0,0-1-3,-128 16 0,4 128-16,-2-3-208,16-2 3,-944-16-5,3-192 0,0-3-48,0-6 4,-16272 0 0</inkml:trace>
  <inkml:trace contextRef="#ctx0" brushRef="#br0">14423 13233 21183,'-14423'-13233'0,"15367"13233"0,0 192 0,-13 2-912,0 2-2,-224 0 1,3 0 0,0 2 0,0-3-5,3328 0 1,5 608 16,-1-2 128,-16 2 5,32 0-4,0-2528 0,1 3-496,16-2-1,-112-16-2,4 0 0,2 4-160,0-2 3,-32 15-1,3 0-15,1 3 0,0 4 2,0 0-1,3 0 16,1 3 0,-16 1 6,0 0 2,-1-128 0,0 0-16,0-1 0,-16 16 1,3 0-16,2-3-336,0 1 10,-64 15 1,5-16-15,2 6 0,0 2 5,-192 0 2,1 0 0,2 0 0,16 2-4,0-16 1,-4 0 0,0-7 0,15 3-7,0-15-1,-5 0 0,2 0-128,0 0 2,128 0 0,-7 0 16,0 2 0,-16 0 0,-384 0 2,-3 48 0,1-7 0,16 0-2,0-1-1,-2-1808-15,1-7-352,0 1-6,-80 0 0,-10-9584 0,3-4-1904,16 0 0</inkml:trace>
  <inkml:trace contextRef="#ctx0" brushRef="#br0">14368 13755 26719,'-14368'-13755'0,"16736"13755"0,0-1888 0,0 0-480,0 0 0,0 0 0,0 2400 0,0 0 384,15 0 0,80-15 11,-3 16 0,2-4-2304,0 5 2,-576 16 1,2 0-16,3 2 0,0 4-3,0 0 1,8 0 15,1-1-160,-15 1 2,160 0-2,-1 0 0,-1 8 0,16-4-3,0-16-3,6 0 0,-1-1 272,0-4 5,80 16-2,2 16-16,-1 7 0,0-5-3,192 0-1,7 32 15,-2 2 16,-15-3 5,0 0-1,-1-176 0,-2-1-48,16-7 3,0-16-1,-3 0 0,-1-3-64,0 0-2,0 0-6,0-16 16,0-5 0,-16-1-4,-304 0-2,-1 0 0,0-6 0,15 2-3,0-15 0,-3 0 0,1-2-192,0 2-2,16 16 0,-4 16-1,3-2-1440,-15 5 0,-304 0 2,-5-48 0,3-6-16,16 4-5,-832-16 6,-7-160 0,4-9-48,0 10-3,0 0 0</inkml:trace>
  <inkml:trace contextRef="#ctx0" brushRef="#br0">14999 13458 17503,'-14999'-13458'0,"16551"13458"0,0-1232 0,0 0-320,0 0 0,0 16 0,0 3712-16,0 0 672,0 0 0,144 0-10,-8 16 15,-1 0-2576,-15 3 0,-528 0 8,8-96 0,0 0-32,16-13-3,-656-16 13,3-128 0,-14 0-16,0 1 8,-16 16 1,0-224-16,0 3-32,0-1 2,-16 0 2,6 0 0,3 3 64,15-2 3,16-15-1,-1 0 0,1 3 0,0 2-1,64 0 3,1 16 16,-1-1 0,-16-1-2,0 0 1,-3 192 0,3 3 64,16 1 0,0-16 1,1 0 0,-3-1-416,15 3 5,-80-15 1,-1-16 0,1 2 0,0-1 2,-128 0 2,4 0 16,-2-3 0,-16 2 1,0 0-1,-2 0 0,2-1 0,15 4-1,0-15-4,-1 0 0,0 3 0,16 0-6,0-16 1,-4 0 0,-1-1 0,0 2-2,128 0-2,-3 0 16,0-1 0,-16 0-2,0 0-3,-13-128 0,7 11-176,15-7-11,48-15 0,0 0 0,8 13-112,0-8-13,-16 16 11,8 0-16,-11-8 0,16 0 0,-192-16 16,8-64 0,2-5 0,0-2-1,0 15 0,-4-992-15,1-1-208,0 3-2,-32 0-3,0-10160 0,1-3-2016,16 0 0</inkml:trace>
  <inkml:trace contextRef="#ctx0" brushRef="#br0">14559 14487 19343,'-14559'-14487'0,"16287"14487"0,0-1392 0,0 0-336,0 0 0,0 0 0,0 2928 0,0 0 512,15 0 0,96-15 0,0 32 16,0 0-2416,-16 0 0,-496 0 0,0-80 0,0 0-32,0 0 0,160 0 0,0 16 16,14 5 16,-16-14-5,0 0 0,0 224 15,15 3 32,-15-15-3,16 0 14,3 0 0,1-1-176,0-1-2,-48 16 2,0 0-16,4 0 0,0-3 0,-320 0 4,-2-64 15,2-4-16,-15 1 1,0 0 1,2-384 0,-1 1 0,16 0-3,0-16 2,-1 0 0,1 1 0,0 1 0,0 16-3,2 0-16,1 0 0,0 0-2,0 0-1,2 0 15,-1 1 0,-15-3-1,0 0-3,3-224 0,-4-3-128,16-14 3,-32-16 0,0 0 16,15-5-2608,-16-15 5,-528 0 9,-8-96 0</inkml:trace>
  <inkml:trace contextRef="#ctx0" brushRef="#br0">15451 13238 19343,'-15451'-13238'0,"16299"13238"-11,5 192 0,11-5-832,0-10 8,-208 0 1,-3 0 0,9-5 0,0 0 0,3552 0 0,0 672 16,0 0 128,-16 0 0,16 0-10,1-2976 0,10-1-608,16 0 0,-112-16 0,0-32 0,0 0-240,0 0 0,-48 15 0,0-16-15,5 13 0,0 3 0,240 0 2,0 32 16,-1 3 16,-16 3 3,0 0-1,4 224 0,3 1 48,16 4 3,16-16 1,5 0 0,2 2-320,0 3 3,-64 15 2,0-16-15,3 0 0,0 1-2,-352 0 1,-3-160 0,-3-2 128,16 0 1,-128-16-4,-2 0 0,-5 5 128,15-1 10,-128-15-5,6 0 0,-5 3 144,0-4 7,-144 0-4,2 160 16,-4 2-160,-16-6-1,208 0-4,-2-48 0,-9-8-16,16-4-2,0-16-2,-4-144 0,-3-2 0,0-4 5,144 15 3,3-144-15,1 0-224,0 0-1,-112 0 3,-3-32 0,3-4 0,32 0 0,-1360-32 1,-9-256 0,-1 1-64,0 2-5,-10352 0 0,-3-2064 0</inkml:trace>
  <inkml:trace contextRef="#ctx0" brushRef="#br0">16750 13573 32831,'-16750'-13573'0,"18206"13573"0,0 288 0,0 0-1392,0-8 13,-352 0 0,-5 0 0,8-8 0,15 0 0,1472-15-7,10 208 0,7-10 48,0-8 10,16 16 2,-2-880-16,-1 3-176,0 1 2,-48 0-1,3 0 15,-1-3-96,-15-1 4,-32 0-4,1 0 0,-5 3 0,16-1 1,-96-16-2,6-32 0,-6 5 0,0 0 7,0 16-4,9-384-16,-1 4 128,0 2 1,-128 0-3,4 0 15,1-4 128,-15 0-1,-128 0 2,-6 0 0,2-5 128,16 4-10,-128-16 2,-8 0 0,3-3-160,0 3-5,160 16 1,-5-704-1,2-6-64,-15 13-5,0 0-9,-5 0 0,2-6-2448,0 4-12,-496 0 0</inkml:trace>
  <inkml:trace contextRef="#ctx0" brushRef="#br0">16230 13654 44175,'-16230'-13654'0,"17190"13654"-12,9 208 16,3-2 48,-16 9-7,32 0-10,8-992 0,10-8-256,0 0 0,0 0 0,0 0 0,3 14 256,0 5-3,0 15 0,2 0-15,4 0 0,0 2 2,-256 0 1,1-160 16,2 0 32,-16 1 1,0 0-2,7 128 0,0 2 0,15 0 5,0-15-3,2 0 0,0 3 176,0 1 2,64 16 2,6 16-16,0-1 0,0-3-3,-112 0 1,0-16 0,1 0 0,0 1-3,0 16 2,-3-128-16,-2-5 0,0 1-7,0 15 3,-4 0 1,-1-2-1200,-16 2-8,-272 0 0,0-48 0,1-5-16,16 0-4,-2240-16-1,-4-464 0,7-8-96,0-3-5,-16 0 0</inkml:trace>
  <inkml:trace contextRef="#ctx0" brushRef="#br0">17509 13172 30399,'-17509'-13172'0,"20213"13172"0,0-2160 0,-10-3-544,0 10 3,0 0 0,0 2688 0,-8-8 416,16 8 8,96-16-8,-8 0 0,8 8-2272,0 0 0,-464 16 0,0-80-16,-11-2-32,0 0 1,-352 0-1,2 0 15,1 4 0,-15-3 3,0 0-2,3 272 0,-4 4-16,16-1 9,0-16-1,3 0 0,-5 5 112,0-1 7,16 16-4,9 0-16,3 2 0,0 1 3,176 0 0,3 32 15,7 2 16,-15 1-5,0 0-3,-8-160 0,4 0-48,0 1 3,0 16 2,6 0-16,3 6-160,0 2 5,-48 15 1,6 0-15,2 5 0,0 2-3,-64 0 1,-4-128 0,-1-9 176,16 1 1,-176-16 0,-2 160 0,2 4-160,0-2 7,128 16 2,3-128-16,0 0 0,0 1-4,0 0 0,-3 0 0,1-10 0,15-1-7,0-15 1,-8 0 16,-1-5 128,-16 0-6,-128 0-1,-1 0 0,0-5 0,0-2 0,0 16 0,-3 0-16,1-2-400,0-3-1,32 0-2,-2 16 0,-3-3 0,31 1-2,-64-31 0,-6-16 0,0 1 0,0-2-6,0 15-2,-3-336-15,1-8-80,0-2-4,-16 0 0,-7 0 16,-2-2-1824,-16-1-10,-384 0 0,-1-64 0</inkml:trace>
  <inkml:trace contextRef="#ctx0" brushRef="#br0">16862 13720 38639,'-16862'-13720'0,"17710"13720"0,0 176 0,-8 11 48,0 8-11,16 0 0,0-880 0,0 0-208,0-8 8,0 0 8,-8 0 0,0 0 192,0 0 0,0 15 0,0 0-15,0 0 0,0 0 0,-192 0 8,13 0 16,-8-13 0,-16 13 9,0 0-13,-9 448 0,16 12-16,16 1-3,0-16 1,-1 0 0,1-1 208,0 4-3,32 15 1,4 16-15,2 0 0,0 6 4,-256 0 0,-4-48 16,-2-2-16,-16 7 2,0 0 5,0-176 0,-2 3-48,15 2-3,0-15 3,0 0 0,-4-3-144,0-2 3,160 16-5,-3-160-16,1-2 160,16-1 2,-992-16 1,-2-192 0,2-3-32,0-2-3,-11808 15-1,-2-2352-15</inkml:trace>
  <inkml:trace contextRef="#ctx0" brushRef="#br0">18157 13193 29023,'-18157'-13193'0,"19437"13193"0,0 272 0,0 0-1232,0 0 0,-320 0 0,0 0 0,-13 5 0,0 13-5,1840 0-9,8 304 16,-1-2 64,-16 2 2,16 0-2,2-864 0,1 1-160,15-3 2,-48-15 1,3 0 0,-2 5-64,0 0 3,0 16 1,2-16-16,-3 4 0,0-1 1,0 0 0,6 0 16,-2 0 0,-16 4 1,0 0 0,1-368 0,1 1-80,15 0-3,-16-15 2,3 0 0,1-7-304,0 4 1,-64 16 1,2-16-16,0 5 0,0 2 4,-224 0 3,8 0 15,-2 3 0,-15 5 1,0 0 1,-3 0 0,2 2 0,0 0-3,0 16 4,-5 0-16,0-4 0,0 1-7,0 16-1,-5 0-16,1-5 0,0 2-3,0 0-1,-3 0 0,0-3-192,15-1-2,192 1 0,-2-976-16,2-7-96,0-2-4,-16 0 2,-3 0 16,0-2-1120,-16 1-4,-224 0 2,-7-64 0,0-6-16176,0 0 0</inkml:trace>
  <inkml:trace contextRef="#ctx0" brushRef="#br0">18334 13699 11055,'-18334'-13699'0,"19310"13699"-8,4-784 0,8-4-192,0 0 0,0 0 0,0 6576 0,0 0 1264,15 0 0,256-15 0,0 48 0,0 0-6480,0 0 0,-1312 16 0,0-352-16,12 4 128,0-12-4,-128 0 16,3 0 16,2-1-128,-16 0 2,128 0-2,0 0 0,0 4 176,15-2 0,-16-15 4,1 0 0,0 1 352,0 1-1,64 16-2,4 0-16,3 3 16,0-3-3,-112 0-2,3-32 16,-1 5 0,-16-2-2,0 0-3,5-304 0,-2 1-144,15-3 0,128-15-4,3-128 0,-3 0 240,0-5 3,-48 16-5,-1 0-16,-3 1 0,0-3-1,-48 0-2,1-16 15,-3-1 0,-15 0 1,0 0 0,-4-128 0,1-1 0,16-1-4,0-16 2,-1 0 0,1-3-272,0 3-4,-96 16 4,-4-16-16,1-2 0,15 13-8,-576-15 0,0-112 0,0 0-16,0 0 0,-16 16 0,0-2352-16,0 0-480,0 8-18,-96 0 0</inkml:trace>
  <inkml:trace contextRef="#ctx0" brushRef="#br0">18956 13545 23039,'-18956'-13551'8,"21004"13551"-2,4-1648 0,0 3-400,0 0-2,0 15 0,0 3760-15,-2-1 656,0 0 0,144 0 1,1 32 16,1 1-3360,-16 0-4,-656 0-2,1-144 0,2-2-32,16-2-1,-224-16-1,5-48 0,-2-1-128,0 1 0,192 15-3,3 256-15,2-1 64,0 0-2,0 0-1,4 0 16,-2-4 192,-16 3 1,64 0 0,3 0 0,0 4 0,15 2-3,-144-15-2,2-32 0,4-1 0,16 1 6,0-16 1,4-384 0,1-3-80,0 1-1,0 0 0,4-128 0,2-6 160,16 1 5,-160-16-1,-3 128 0,3 0-128,0 0-1,192 15 2,1-64-15,-1-3 0,0 4 0,0 0 0,-2 0 0,1 0 0,16 1-1,0-16 1,-2 0 0,2 3-128,0 1-3,0 16 0,-3 144-16,2-3-144,0 0 1,-128 0 1,-3-112 15,1-3-16,-15-1 1,0 0-1,-4 256 0,0 3 0,16 0-5,0-16 3,-5 0 15,-2 2-352,-15 2-5,-80 0 0,-2-16 0,0-3 0,16 2-3,-1584-16-1,-3-320 0,1-10-64,0 0-3,-16208 0 0</inkml:trace>
  <inkml:trace contextRef="#ctx0" brushRef="#br0">18354 13488 20271,'-18354'-13488'0,"20146"13488"0,0-1424 0,0 0-368,0 0 0,0 15-4,-9 1856-15,4 9 288,0 0 0,64 16 0,0 16-16,-12-5-1008,0 12 5,-192 0-12,-3-32 0,12 3-16,15-15-2,64-15 2,4 16 0,0-2 0,0 13 0,0 0-12,5 256 0,0 1 48,16 1-1,16-16 11,-5 0 0,0 0 16,16 0 0,0-16-11,5 0 0,11-5 0,0 0 0,-560 0 0,0-96 15,0 0-32,-15 0 0,0 0 0,0-400 0,0 0-96,16 0 0,-16-16 0,0 0 0,16-4-192,0 2 0,0 16 2,2 0-16,5-4 0,0 0 1,0 0 6,2 0 15,1-2 0,-15 3 0,144 0 2,2-144 0,1 1 0,16 4 0,144-16 0,2-144 0,-4 0 0,0-2 0,0 15-1,0 0-15,-4 0 128,0-6 0,-128 0 3,0 0 16,-4 0-176,-16-2 0,176 16-1,0-1728-16,-2-1-256,0-1-2,-64 0-1,1-17600 0</inkml:trace>
  <inkml:trace contextRef="#ctx0" brushRef="#br0">19282 12851 21183,'-19282'-12851'0,"20226"12851"0,0 192 0,0 0-912,0 0 0,-224 0 0,0 0 0,3 15 0,0-3-15,3680 0 8,14 688 15,2-3 144,-15-1 2,32 0 3,-2-3392 0,2 2-688,16 2 0,-128-16 0,6-16 0,2 2 144,0-2 0,48 15 0,3 0-15,0 0 0,0-2 0,288 0 3,2 64 16,-1 4 16,-16-2 1,0 0 0,6-288 0,1 8-48,0-2 8,-16 16 1,6 0-16,-4 4-240,0-1 3,-48 15-2,1-16-15,-4-6 0,0-3-3,-80 0-3,-4-16 16,-5 4 0,-16-5 3,0 0-3,7 64 0,-3 2 16,0-1 2,0 16 0,-1 0-16,-3-4 48,0-1-7,16 0-5,-4 0 15,-1-6 0,-15-2-5,-64 0-4,0-16 0,-2 3 0,16 2-3,0-16 3,-3-192 0,4-2-192,0 3 0,48 0 2,-7 0 31,0-4-400,-31 3-6,-80 0 4,-7-16 0,2-6-13408,0 4-6,-2688 0 0</inkml:trace>
  <inkml:trace contextRef="#ctx0" brushRef="#br0">20665 13445 30815,'-20665'-13445'0,"22025"13445"0,0 288 0,0 0-1328,0 0 0,-320 0 0,0 0 0,13-2 0,16-13 2,800-16 15,-1 96 0,-3 2 0,0 0 3,16 15-1,-1-304-15,-1 2-64,0-1 6,-16 0 2,2 0 16,-3 4 512,-16-1 3,112 0-2,-1 0 0,-2 3 16,0-2 3,368 16-1,2 64-16,-1-2 0,0-1 4,16 15-3,-5-672-15,-1 4-144,0 0-3,-32 0-6,-1 0 16,0 5-304,-16-4 0,-64 0-4,2-16 0,-4-1 0,0-6 6,-192 0-2,-3-32 16,-5-1-16,-16 0 0,0 0-2,-1-144 0,-1-2 192,15-5-5,-192-15 2,0 192 0,1-3-64,0 7-5,-128 16 1,0 192-16,5-3-64,0 7-5,-128 0 4,0 0 15,4-2 0,-15 2-1,128 0 12,-5-128 0,0 0 0,16 0 0,0-16 0,0 0 0,0 0 0,0 0 0,-272 16 0,0 64-16,0 0 16,0 0 0,-48 0 0,0 0 0,13 2 0,15 3 1,0-15 2,0 240 0,0 2-192,0 1 1,192 0 2,1-192 16,3 1 192,-16 2 3,0 16 1,2 0-16,-2 0 0,0 3-2,0 0-1,5 0 0,0-3 0,15 1 3,0-15-3,-3 0 0,1-2 0,16 0 0,0-16-2,-1 0 0,-2 3 0,0-3-2,0 0-3,0 0 0,-1-1 0,15-1-2,0-15-1,3 0 0,0-1 0,0-3-2,0 32-10,-8-224-32,9 11-160,0-9-11,-16 0 8,10-16 15,-8-10-1200,-15 7 14,-240 0-7,-14-64 0,5 13 0,16-5-13,-1168-16 4,13-240 0,-4-13-64,0 0 0</inkml:trace>
  <inkml:trace contextRef="#ctx0" brushRef="#br0">20238 14328 11055,'-20238'-14340'8,"21214"14340"12,-8-784 0,-7 8-192,0 7-8,0 0-8,8 5632 0,8-8 1072,15 0 0,208-15 0,0 64 0,-5 5-5376,0 5-5,-1088 16 0,0-192-16,0 0-64,0 0 0,-256 0 0,0 0 15,0 14-208,-15 2-1,80 0 1,0 256 0,-3-13 64,16 3 16,16-16 4,-3 0 0,1 0 656,0 1 1,128 16 4,1 32-16,2 1 0,0 2 0,-176 0 4,3-16 15,3-1-16,-15 5 6,0 0 3,-3-256 0,-1 3-48,16-2-4,-16-16 1,5 0 0,2-1-224,0 2 3,-32 0-2,-5-16 16,0 2 0,-16-5 1,-16 0-1,-1 0 0,-2-4 0,15-1 1,0-15-2,0-208 0,-2-5 0,0-2 0,0 0-1,-3 0 16,-3-2 0,-16-1 1,144 0-3,-4-16 15,-9-8 0,-15 11 8,-128 0-11,-8 0 16,10 8-192,-16-10-8,192 16 0,0-736-16,0 0-32,0 0 0,0 0 0,0 0 15,0 0-2864,-15 0 0,-576 0 0</inkml:trace>
  <inkml:trace contextRef="#ctx0" brushRef="#br0">21604 13801 32367,'-21604'-13801'0,"23028"13801"-9,5 304 0,-4 3-1376,0 1-5,-352 0 1,2 0 0,2 2 0,16-3-6,1872-16 1,6 304 0,2 1 64,0-1 0,16 16 0,1-784-16,2 3-144,0 0 0,-48 0 0,5 0 15,-1 0-400,-15 1 7,-96 0-1,4-16 0,1 2 0,16 0 2,-192-16-1,8-32 16,2 2-16,-16 1 1,0 0 0,-1-144 0,1 0-48,0 0-2,0 0 2,-3 0 15,0-5-144,-15 1 2,-16 0 0,-4-16 0,2 1 0,16 2-4,32-16 0,-1 0 0,2 1 0,0 3-1,0 15-1,-2-64-15,4-3-128,0 1-2,192 0 2,-6-64 0,0-2-128,16 3-3,128-16 3,-6-128 0,5-2 128,16 3-8,-128-16 4,-2 0 0,3-5 0,0-1-5,0 0 1,-1-160 15,0-3 160,-15-4-5,0 0 1,5-144 0,-1 0 144,0-4 1,0 16-5,1 0-16,-2-1-128,0-5 1,128 16-4,1-192-16,-5-3 192,0-4 0,-192 0-4,-2 192 0,-8-3 0,15-3 0,0-15-6,-3 0 0,-4 0 0,16-5 0,0-16 0,-5 0 0,-6 5 0,0-3-3,0 0 1,-1 0 15,0 7 0,-15 3 2,-128 0 2,1-192 0,3 9-48,16 2 2,0-16 3,2 0 16,0 2-176,-16 0 3,-32 0 1,-1-16 0,2 2 0,15 4 2,-1312-15-1,0-256 0,0 2-48,0 2 2,-17120 16 0</inkml:trace>
</inkml:ink>
</file>

<file path=ppt/ink/ink4.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2:57:54"/>
    </inkml:context>
    <inkml:brush xml:id="br0">
      <inkml:brushProperty name="width" value="0.05292" units="cm"/>
      <inkml:brushProperty name="height" value="0.05292" units="cm"/>
      <inkml:brushProperty name="color" value="#ff0000"/>
    </inkml:brush>
  </inkml:definitions>
  <inkml:trace contextRef="#ctx0" brushRef="#br0">15077 8965 10127,'-15077'-8965'0,"15525"8965"0,0 96 0,-12 2-544,0 12-2,0 0-13,0 0 0,13 0 0,16-12 3,2896-16 12,-3 480 16,-11 5 80,-16 11-5,32 0 0,0-2144 0,0 0-416,0 0 0,-96 0 0,0 0 15,0 0-240,-15 0 0,-32 0 0,0-16 0,0 0 0,16 0 0,-240-16 0,0-48 0,0 0-16,0 11-10,0 15 4,4 80-15,3-1 32,0-1 1,0 0 2,1 0 16,1 0 160,-16 4-1,48 0 5,-1 0 0,4 1 0,16 4-4,-144-16 3,-4-32 0,2-1 0,0-2-4,0 15-1,-5 16-15,3-2 0,0-1-2,0 0 6,-3 0 16,4 2-112,-16 2-5,-32 0 0,-1 0 0,3 3 0,16 4 3,-128-16-4,0-128 0,-3 5 144,0-4 2,-144 15-2,-1 128-15,-8 2-128,0-7 0,0 0-2,1 144 16,-3-4-144,-16-1 3,0 0-2,1 144 0,-1 0-144,0-3 2,0 15-2,2 0-15,-2 1 0,0-1 3,128 0-6,4 32 16,1 0 16,-16-10 8,0 0 0,0 0 0,0 0-176,0 0 0,0 16 0,0 0-16,0 0 0,0 0 0,0 0 0,0 128 15,0 0-128,-15 0 0,128 0-7,14-128 0,-1 0-224,16-1 1,48-16-1,1 16 16,1 0-736,-16-3-2,-160 0-1,1-32 0,2-2-9056,15 0 0,-1824-15 0</inkml:trace>
  <inkml:trace contextRef="#ctx0" brushRef="#br0">15458 8415 21823,'-15458'-8415'0,"16418"8415"0,0 208 0,5-8-928,0-5 8,-240 16 4,-13 0-16,-4 13 0,0 0 0,816 0 0,0 112 15,0 0 32,-15 0 0,0 0 0,0-224 0,0 0-32,16 0 0,-16-16 13,3 0 0,-13-3 0,0 0 0,0 0 0,0 0 16,5 14 0,-16-3 1,16 0-4,1 16 15,-1-2 0,-15-4 6,0 0-1,-1-96 0,-3 2-32,0-3 4,0 0-4,1 0 16,-3 0-320,-16-3 3,-64 0-5,1-16 0,-3 2 0,16-5 5,-64-16-1,0-128 15,-4 3 176,-15 0 0,-176 0 2,-6 192 0,2 3-192,0-1-2,192 16 4,-6-192-16,1-3 192,0 5-2,-192 15 3,0 192-15,4-6-192,0 1-7,272 0 4,0-48 0,0-3-16,0 6-1,0 16 11,-7-16-16,0 0 0,0 0 0,0 0 0,0 0 16,0 0-48,-16 0 0,-16 0 0,0 0 0,0 0 0,15 0 0,-128-15 0,0 0 0,0 0 0,0 0 0,0 16 0,0 0-16,16 3 0,0 2 2,0 0 0,-2 0 16,1 0 0,-16 2-1,0 0 0,-1 0 0,3 1 0,15 3 1,128-15 3,-1-128 0,3 1 192,0-3 2,-64 16 2,-5 48-16,3 3 0,0 2 2,0 0 2,-2 0 0,1 0 32,15-2 2,16-15-1,-2 0 0,0 2 0,16-5 0,-224-16-3,1 144 0,-1-4-144,0-1 3,128 16 0,-2-128-16,0 0 0,0-1-1,0 0 0,1 128 0,-2 2-128,15-2-1,0-15-2,0 144 0,-1 1-144,0-2-4,128 0-2,1-128 16,-2 3 160,-16-13-5,-160 0 14,6 128 0,-14-6-128,16 13 5,0-16-13,-5 0 15,0 0-1296,-15 0 0,-368 0 0,0-64 16,0 0-14912,-16 0 0</inkml:trace>
  <inkml:trace contextRef="#ctx0" brushRef="#br0">14639 10834 13823,'-14639'-10834'0,"15855"10834"0,0-960 0,0 0-256,0 0 0,0 0-6,9 1120 16,6-9 176,-16 0 0,48 0 0,0 0 0,0 0-1024,0 0 0,-320 0 0,0 160 0,0 0-160,16 0 0,0-16 0,0 0 0,0 0 0,0 0 0,0 15 0,0 0-15,0 0 128,0 0 0,-128 0 0,0 0 16,0 0 192,-16 0 0,-64 0 0,0 0 0,0 0 0,15 0 0,368-15 0,0 64 0,6-13 16,0 1 5,0 16-3,-3-16-16,1-2 0,0-1 2,0 0 0,-3 0 16,6-1-192,-16 0-3,-48 0-1,-2 0 0,2-1 0,15 1-2,-112-15 1,2-16 16,-1 0-16,-16 1 2,0 0-2,-2-176 0,2 0 128,0 0 2,-128 0 0,2 128 16,-2 5-128,-16-1-1,0 0-1,1 0 0,1 0 0,15-2 0,0-15 0,4 0 0,0 0 0,0 0-1,0 16-8,9 0-16,8-8 0,0-8 8,0 0 0,0 0 15,10-8 0,-15-10 8,128 0 0,0-128 0,0 0 0,16 0 0,320-16 0,0-32 0,0 0 0,0 0 0,0 16 0,0 48-16,0 0 16,0 8 13,0 0-3,-1 0 0,-1 4-128,15-2 0,-32-15 1,0 0 0,0 1 0,16 1 6,-192-16-1,-6 144 0,0 3-144,0 4-3,128 0-1,3-128 0,0-3 0,16 1-1,144-16 2,4-144 0,4-3 0,15 0-1,128-15-2,-3-128 0,2-2 0,0 2 1,0 0 1,-3 128 16,0-1-128,-16 1-3,0 0-1,-2 0 0,0 1 0,15 2-8,0-15 1,1 128 0,4-2-128,0 1-4,192 16 3,-3-64-16,0-4 0,0 1 0,64 0-1,-3 0 16,-1-2 16,-16 1 0,0 0-3,0 32 0,0-3 0,15-1 0,0-15-1,3 0 0,-3 1-96,0 1-5,-16 16-3,1 0-16,-1 4 0,0-1-1,-128 0-1,-3 160 16,1 0-160,-16-1 3,160 0-1,3-160 0,0-1 0,0-4 1,144 15 1,0-144-15,-2-2 0,0-2 5,144 16-1,-1-144-16,-2 2 0,0-3 6,176 0 0,8-176 0,-3-13 160,15-2 5,-160-15 5,8 256 0,-8-5-32,0 8 5,-16 16 0,0 0-16,-14-3-208,0 1 6,128 0 2,0-128 0,11-3 0,16-11 10,0-16 3,1 0 0,0 2 0,0 3 0,0 15 2,0 0-15,1 1-192,0 2-1,192 0 2,3-160 16,1 0 160,-16 2-3,-160 0-1,0 160 0,1 1-160,16 0-1,160-16 1,0-160 0,3 0 160,0-1-2,-160 15-8,-11 160-15,12 13 0,0 1-2,-144 0 2,-2 144 16,-1 4 0,-16 1-3,0 0-3,0 0 0,4-2 0,15 4 0,-144-15-1,0 144 0,-1-4 0,0 2 5,0 16 5,-1-128-16,2 0 128,0 3-4,0 0 2,3 0 16,1-7 0,-16-1 0,0 0-4,0 0 0,0 1 0,0-3 4,192 15 1,-2-48-15,-3-3-16,0-1 5,0 0-1,-2-128 16,0 2 128,-16-4-2,-128 0-1,6 128 0,-1-5-128,0 1 4,0 16-3,4 144-16,0-3-144,0-2-1,128 0-1,3-128 15,-2 2 128,-15-2 3,-128 0 0,0 192 0,-2 2-16,16-3 0,-16-16-1,-1 0 0,-1 4 160,0-1 3,48 15-1,0 0-15,-2 0 0,0 2 2,-112 0-4,1 0 16,-1 4-16,-16 0-1,0 0 0,1-240 0,0-2 176,16 0-2,-176-16 2,0-16160 0</inkml:trace>
  <inkml:trace contextRef="#ctx0" brushRef="#br0">16875 7639 7359,'-16875'-7639'0,"17531"7639"0,0-528 0,0 0-128,0 0 0,0 15 0,0 2288-15,0 0 416,0 0 0,96 0 0,0 16 16,0 0-1408,-16 0 0,-288 0 0,0-48 0,0 0-16,16 0 0,-368-16 0,0-80 0,0 0-16,0 0 0,0 15 0,0-160-15,21 5-48,0-9 0,0 0 5,1 0 16,0 4 128,-16 4 0,32 0 2,-1 0 16,1 2 0,-16 0 2,-160 0 0,3-16 0,-2 2-16,0 2-2,0 0 2,3-16 0,1-1 0,15-1 1,0-15 0,-1 0 16,-4 1 16,-16-1 2,0 0-2,3 0 15,-3 2 0,-15-3 1,-48 0-5,2-16 0,-5 5 0,0-3 1,0 0 0,2 96 0,-6 5 0,16-4-2,16-16-1,2 0 0,-3-2 48,0-2 3,0 16-4,-1 0-16,1-4 0,0-2-2,-144 0 0,-4-32 15,-1-3 0,-15 1-2,0 0 3,-1-48 0,-1-2-16,16-2 0,0-16 5,-2 0 0,2-3-208,0 1 1,128 16 0,-6-128-16,0-3 0,0 0-6,176 0 13,-5-176 15,-9 7 192,-15 9-7,-192 0-8,-7 0 0,4-6 0,16 6-4,-160-16 6,-7 160 15,7-9-2624,-15 5-3,-384 0 0</inkml:trace>
  <inkml:trace contextRef="#ctx0" brushRef="#br0">17842 7379 21183,'-17842'-7396'-1,"18786"7396"6,2 192 0,-2 2-912,0 0 1,-224 0 2,-3 0 0,11-1 0,15 0 0,1264-15 0,0 208 0,-12 3 32,0 1 6,16 16 0,-5-1264-16,11-4-256,0-14 0,0 0 1,7 0 16,0-2 0,-16 0-1,128 0 0,4-128 0,0 4 192,15-1-3,416-15 1,4 80 0,-3-2 16,0 0 5,0 16 0,0 208-16,0 1 48,0 0-1,16 0 1,1 0 15,1 7-192,-15 1 2,-32 0 0,1-16 0,-1 1 0,0-2-3,-288 0 1,9-64 16,2-4-16,-16-1 1,0 16-2,-2-192-16,0-2-48,0 0 2,0 0 1,0 0 0,-1 6-128,0 4 4,160 15-4,1-160-15,1 3 160,0 2 2,-160 16 2,-2 192-16,1-2-192,0 2-1,192 0 4,-3-192 16,-1 0 192,-16 2 0,-192 0 1,-5 192 0,2 0-192,0 3-7,160 15 0,-1-160-15,1-4 160,0-1-3,-160 0 0,-1 0 16,2-3 0,-16 1 3,0 0 1,-3 0 0,1-2 0,15 0 1,0-15 1,-3 0 0,1 3 0,0 3-3,0 16 1,-1 0-16,4 0 0,0-2 0,0 0 3,-1 0 16,2-3-144,-16 3-2,144 15 3,-7-384-15,5-3-32,0 2-1,0 0 5,-6-16240 0</inkml:trace>
  <inkml:trace contextRef="#ctx0" brushRef="#br0">17836 8121 33807,'-17836'-8135'-5,"19324"8135"14,5 320 0,-8-5-1440,0 8 5,-368 16 0,0 0-16,1-11 0,0 6-2,928 0 7,-1 112 0,5 1 32,16 7 2,0-16 6,-2-928 0,2 0-144,0-1 0,0 0 1,2-160 15,1 1 160,-15-2-1,-160 16-5,3 160-16,1 3-160,0 0-3,160 0 0,2 0 0,2-1 0,0-2 1,0 16-1,4 0-16,1-1 0,0-1 0,0 15-3,3 0-15,-4-2 0,0 0-1,144 0 1,3-144 0,1 0 0,16-2 0,0-16-2,0 0 0,0 0-192,0-1 5,-10816 15 0,-2-2176-15</inkml:trace>
  <inkml:trace contextRef="#ctx0" brushRef="#br0">17972 8480 35583,'-17972'-8480'0,"19556"8480"0,0 320 0,-9-4-1520,0 9 4,-384 0 0,0 0 0,0 0 0,0 6-16,352 0 1,3 0 16,1-2 0,-16 1 1,0 0 4,-1-352 0,0-1 0,16-2 0,0-16 0,2 0 0,-1 3 0,0-2 3,0 15-8,8 0-15,7-8 128,0-7 8,-128 0 0,0 0 16,0 0 128,-16 0 0,-128 0 0,0 192 0,0 0-48,15 11 3,0-15 0,2 0 0,0 1 192,0 0 2,48 16 2,-2 0-16,0 1 0,0 0-2,-128 0 3,-1-32 16,2 0 0,-16 3-1,0 0 1,-2-224 0,5-1 176,15 1 4,-176-15 5,-4 160 0,3-4-160,0 1 1,192 0-2,-2-192 16,3 4 192,-16 2-6,-192 0 1,3 0 0,-5-4-192,16 0 4,192-1-4,-2-2928-15,-3 0-464,0 0 0</inkml:trace>
  <inkml:trace contextRef="#ctx0" brushRef="#br0">19219 7634 10127,'-19219'-7634'0,"19667"7634"0,0 96 16,0 0-544,-16 0 0,0 0 0,0 0 0,0 0 0,0-3-11,3232 0 3,11 544 16,0 0 96,-16 0-9,32 0 0,9-2512 0,5-12-496,15-2 1,-112-15-3,11-16 0,5-13-224,0-5 13,-48 16 6,-11-16-16,-6 11 0,0 7-10,-224 0-7,10-32 0,10-4-16,16 1 0,0-16 2,1-208 0,-1 6 0,15 3 1,128-15-1,4-128 0,2 0 0,0 0 1,0 0 0,4 0 0,2 3 0,16-2 3,0-16 0,-1 128 0,-1 5-128,0-1-1,0 15 1,1 208-15,-1-6-48,0-3 2,-16 0 0,-1 0 16,-1 1-16,-16-2-1,0 0-1,-2 0 0,-1 3 0,16-1-1,112-16-2,-2 16 0,-3 3 0,0-2-1,0 15 2,1 64-15,-3 2 0,0-2-3,16 0-1,3 0 16,-2-2-48,-16 0 2,-16 0-3,1 0 0,1 1 0,16-1 1,-80-16 0,-3 0 0,-1 1-16,0 1-1,0 15 0,-3-176-15,-2 4 0,0-1-4,144 0-1,1-144 16,-1-3 0,-16 3-1,-320 0-1,-3 64 0,1 0 16,15-2-1,-480-15 4,-3-112 16,2-3 0,-16 9-5,-16 0 0,0-352 16,0 0-64,-16 3-12,-16 0 6,-10-11072 0</inkml:trace>
  <inkml:trace contextRef="#ctx0" brushRef="#br0">20224 7113 29999,'-20224'-7134'5,"21552"7134"8,1 272 0,0 2-1280,15 1 2,-320-15-3,3 0 0,2-2 0,0 1-2,224 0 0,1-32 16,1-2 0,-16 0-2,0 0-4,3-192 0,3-1-128,16-1 0,128-16-2,0-208 0,-1 3-112,0 2-2,-32 15-1,3 0-15,1 1 0,0-2-1,224 0 1,0 128 0,1 0-160,0 1 1,160 16 0,-1 0-16,0 0 192,0 2 1,-16 0 3,-2 0 15,2 2 128,-15-1-1,16 0-1,0 16 0,0 4 0,16 0-3,-112-16-1,3-32 0,-1 0 0,0 2 4,0 16-2,-4 256-16,2 1 64,15 0 4,0-15 0,3 0 0,-3-4-96,0 0 2,-16 0-2,2 0 0,-1 0 0,16-1 0,80-16 1,5 16 0,-1-2 0,0 1-1,0 16-1,-2-112-16,1-3-32,0 1 3,0 0 0,-3 0 15,0 3-96,-15 2 0,0 0 1,2-16 0,1-2 0,16 1 0,-64-16 3,3-16 0,0-1 0,0 0 0,0 15 2,-4-160-15,2 1 160,0 2-4,-160 0 4,2 160 16,0-5-160,-16 4 0,128 0 4,1-128 0,2-2 128,0 2-5,-128 16 3,1 0-16,2-3 0,0 2-3,0 0 0,1 0 15,0-4 0,-15 0-2,0 0 2,0 0 16,1-2-512,-16 1-1,-128 0-3,0-16 16,1-2-16,-16-2 0,-1808 0-3,-1-352 0,-3 1-80,0-2-3,-10672 0 0</inkml:trace>
  <inkml:trace contextRef="#ctx0" brushRef="#br0">18858 8896 21183,'-18858'-8896'0,"19802"8896"0,0 192 0,0 0-912,0 0 0,-224 0 0,0 0 0,0 0 0,0 0 0,2384 0 0,0 432 16,0 0 96,-16 0 0,16 0 10,-11-1920 0,3 4-384,15 1-1,-80-15 4,0-16 0,4 2-208,0 2-2,-32 16 4,-2-16-16,2-1 0,0 2 3,160 0 0,0 16 16,2 0 16,-16 5 0,0 0 1,0-224 0,0 2-48,15 0-1,-16-15-3,2 0 0,-2-1-176,0-3-1,0 16-3,1 144-16,0-2-144,0-3 2,144 0-1,-1-144 16,-1-1 192,-16 1 3,-192 0-3,1 192 0,2 0-64,15-1 1,0-15-3,1-128 0,0-1 128,0-3 0,-128 0 1,3 0 16,-2 0 0,-1 0 0,-640-15-1,0-256 0,-15 0-32,0 14-2,-15008 0 0</inkml:trace>
  <inkml:trace contextRef="#ctx0" brushRef="#br0">20125 8049 19983,'-20125'-8049'0,"21005"8049"0,0 192 0,0 0-864,0 0 0,-208 0 0,0 0 0,0 0 0,16 0 0,1632-16 0,0 288 0,0 0 48,0 0 0,16 16-2,-13-896-16,2 13-192,0 0 0,-16 0 0,0-16 15,10-8-256,-15-1 0,-48 0 2,3-16 0,4 0 0,16 3 0,-96-16 2,-1-32 0,1 3 0,0 3-2,0 0 0,3-224 0,7-1-64,16 3-2,0-16-2,-1 0 0,-3 1 0,0 1 2,-128 15 1,-4 192-15,1 1-64,0-2 3,0 16-1,-2-128-16,-2 2 192,0-3-2,-64 0-3,-3-128 0,-2 3 192,15-1-3,-192-15-2,0 192 16,-3 3-1808,-16-2 0,-368 0 0,-1-64 0</inkml:trace>
  <inkml:trace contextRef="#ctx0" brushRef="#br0">20418 7553 23039,'-20418'-7553'0,"21442"7553"0,0 192 0,-8-7-960,0 8 7,-256 0-6,-8 0 0,6 8 0,16 0 0,1536-16-2,-9 272 0,2 9 48,0 0 0,16 15 0,0-1440-15,0 0-304,0 0 0,-128 0 0,0 128 16,0 0-128,-16 0 0,0 0 0,0 0 0,-1 12 128,15-1 8,544-15 0,2 96 0,1 2 32,0 1 5,0 16 0,11-96-16,0 2-32,0-2 1,0 0 1,-3 0 16,-1-3-128,-16-1 5,-32 0 3,8 0 0,-2 6 0,15-1 2,-240-15 1,3-48 0,1 0-16,0-1 5,0 16 2,-2-208-16,3-6 0,0 1-5,128 0 0,-4-128 16,0-5 128,-16 0-3,-128 0 3,3 176 0,-1-6-176,15-1 4,-256-15 0,-7-176 16,-5-1-16,-16 1-4,-16 0 3,-1-2496 0,-1-5-496,15-2-1,-112-15-1,-23-16 0</inkml:trace>
  <inkml:trace contextRef="#ctx0" brushRef="#br0">21065 7026 20207,'-21065'-7026'0,"21961"7026"-10,0 192 0,10 0-880,0-13 0,-208 0 1,2 0 0,-1 3 0,16-2-2,1856-16 1,5 336 0,-1-2 64,0 4 4,16 15-3,1-544-15,1 4-96,0 0 4,-32 0 0,0 0 16,2-1-272,-16 0 6,-64 0-2,0-16 16,2 5 0,-16 1 4,-592 0 0,8-112 0,2 2-32,0 4 8,0 0-3,5-384 0,2 9-128,15 2 2,0-15 3,1 0 16,2-6 128,-16-1 2,-128 0-1,-6 0 0,2 3 0,0 0-3,128 0-1,6-128 15,-1 2 0,-15 3 5,0 0 1,-4 0 0,0-1 0,16 1-8,0-16 2,-6 0 0,-1-8 0,0 4-6,0 16-2,-6-128-16,3-3 128,15 2 0,-1632-15 1,-1-224 0,1-4-64,0 1-7,-8912 16 1,-5-1792-16</inkml:trace>
  <inkml:trace contextRef="#ctx0" brushRef="#br0">21192 7618 12895,'-21192'-7618'0,"21768"7618"0,0 112 0,-12-3-560,0 12 3,-128 0 0,0 0 0,-9-5 0,0 9 5,4160 0 0,0 784 16,0 0 176,-16 0 0,16 0 0,0-3728 0,5-11-736,15-5 11,-160-15 14,-5-16 0,1 2-368,0 2 3,-128 16-1,3 0-16,2 2 0,0 0 3,0 0-1,5 0 16,1 3 0,-16 1 5,0 0-1,1 0 0,-1 2 128,15-1-1,-128-15-1,4 144 0,-1-1-16,0-1-2,0 16 0,3 0-16,-3-1 0,0-2-2,48 0-2,2 0 16,-1-2 0,-16-3 5,0 0-4,0 176 0,-3 3 32,15-1-2,16-15-2,1 0 0,-2 1 80,0 2-3,16 16-2,0 0-16,1-1 0,0-1 0,-224 0 1,-3-32 15,0 0-16,-15 3-3,0 0-4,-1-224 0,2-3 0,16 0-4,0-16 2,-4-160 16,6-10-592,-16 0 0,-112 0 0,0-32 0,0 0-9920,15 0 0,-2000-15 0</inkml:trace>
  <inkml:trace contextRef="#ctx0" brushRef="#br0">21915 7469 24879,'-21915'-7488'-1,"23003"7488"6,2 256 0,-3 2-1088,0 4 1,-256 0-1,-1 0 0,1 2 0,15 1-1,2720-15 0,1 480 0,-2-2 112,0 2 5,16 16 0,-3-2624-16,3 3-528,0 1 4,-176 0-2,-3 0 16,-6-1 0,-16-1 7,0 0-2,-1 0 0,-2 2 0,15-3 0,160-15 1,3-160 0,1 4 128,0 0 1,-128 16 0,0 448-16,2 3 16,0 0-1,0 0 3,-2 0 0,1 2 208,0 2-4,32 15 2,1 16-15,1 1 0,0 1 0,-320 0 2,5-64 16,1 1-16,-16 3 1,0 0 1,-2-192 16,2 1-128,-16 0 4,160 0 3,0-160 0,4-2 0,0-1 0,128 15 2,0-128-15,2-2 0,0-1 1,0 16 4,-5 144-16,2-2-144,0 1-5,128 0-2,-1-128 0,2-6 0,16 2 3,0-16 0,-6 0 0,-4 4 0,0 2-5,0 15-2,-4 0-15,4 0 0,16 1 1,-480-16 1,-5-128 0,-1-5-32,0-1 1,0 15-4,-4-1952-15,4-5-400,0 3-3,-80 0 6,0 0 0</inkml:trace>
  <inkml:trace contextRef="#ctx0" brushRef="#br0">21010 7399 25791,'-21010'-7408'0,"23314"7408"-1,0-1856 16,10 0-448,-16 0 0,0 0 0,0 2928 0,0 0 480,15-6-9,112-15 6,9 0 0,0 0-2272,0 5-9,-464 16 1,-6-80-16,7 6-32,0 1-2,-480 0 4,-2-192 15,0 0 176,-15 2 2,-176 0 8,-1 0 0,2 4 0,0 2-1,0 16 4,2 0-16,0 1-128,0 0-1,128 0-1,6 0 16,0-2 0,-16 1 3,-128 0-1,-4 128 0,0 4 0,0 4 0,0 15 3,-4 0-15,1 0 0,16 3 0,0-16-1,2 0 16,-1-1-400,-16 2 0,-80 0 1,-1-16 0,-2 3 0,15-2 1,-2320-15-3,-3-448 0</inkml:trace>
  <inkml:trace contextRef="#ctx0" brushRef="#br0">22111 7938 25791,'-22111'-7938'0,"24415"7938"-11,6-1856 0,11-6-448,0-11 7,0 16 11,-7 2512-16,-10 3 416,15 10-3,80-15 0,0 0 0,0 0-1872,0 0 0,-384 0 0,0-80 0,0 0-16,16 0 0,-480-16 0,0-176 0,0 0 0,0 0 0,144 15 0,0-16-15,0 0 0,0 15-2,0 0-3,-1 0 16,1-2 48,-16 0 2,0 0 2,0 0 0,1 1 0,16-2 2,-176-16 4,0 0 15,-2-3 0,-15 5 3,128 0 0,0-320 0,1-3-64,0 4 1,0 16 1,-1-16 0,2-2-2736,-16-4-3,-560 0 1,2-96 0,-2-4-32,0 0 0</inkml:trace>
  <inkml:trace contextRef="#ctx0" brushRef="#br0">22426 7623 24879,'-22426'-7623'0,"24634"7623"0,0-1760 0,0 0-448,0 0 0,0 0 0,0 2032 0,-2-9 320,15 2 9,64-15 0,-12 16 0,0 12-1584,0 5-11,-304 16-5,11-64-16,8-13-16,0-8 13,-224 0 10,-5-48 16,-10 5-16,-16 13-3,0 0-13,3 16 0,16 0 16,15-2 3,0-15 0,2 0 0,-1 3 80,0 2 0,16 0 1,0 0 16,-2 2 0,-16 2 0,-176 0 0,2-128 16,-3 3 192,-16-2 3,-192 0 1,2 176 0,-3-2-176,0-1 3,160 0 2,0-160 15,0 1 208,-15-2-1,-48 16-4,0-16-16,1-2 0,0-3-1,-16 0-2,3-128 15,-2-2 192,-15 1-1,-64 0-4,1-128 0,0 0 192,0-1-1,-192 0-1,3 192 16,1-2-192,-16-1-1,0 0 1,3 0 0,-1-2 0,31 1-3,-432-31 1,3-16 0,-1-4 0,0 1-4,0 0 5,-11-704 16,0 0-160,-16 0 0,-32 0 0,0-9088 0,0 0-1840,0 0 0</inkml:trace>
  <inkml:trace contextRef="#ctx0" brushRef="#br0">23156 7325 16575,'-23156'-7325'0,"23892"7325"0,0 160 0,0 0-720,0 0 0,-176 0-10,-4 0 0,10 4 0,0-11-4,5008 16 3,-1 976-16,8 5 192,0-11-7,32 0 1,7-4480 0,10 0-896,16-11-1,-176-16 11,1-32 0,-11 0-336,0-2 1,-64 15-5,3-16-15,1 0 0,0-1 3,16 0-1,1 0 16,-1 0 0,-16 0 2,0 0-1,2-48 0,2 4-16,15 1-3,0-15 0,3 0 0,2 0 64,0 0 5,16 16 0,3 0-16,2 0 0,0 1 4,-48 0 2,-3 0 16,-1 4 0,-16 3 0,0 0-1,3-192 0,5 2 0,15 0-4,128-15 2,-1-128 0,0-3 0,0 3 1,0 16-2,-1 0-16,2-2 0,0 0-3,0 0 0,3 0 16,2-5 0,-16 0-1,0 0-2,-2 0 0,1 2 0,15-1-1,0-15 2,1 0 0,-1 0 0,0 1-1,0 0-2,1 0 16,3 0 0,-16-1-2,0 0-1,3 0 0,1-1 0,15 0-2,0-15-2,0 0 0,1-3 0,0 1-2,0 16-1,2 0-16,-1-13 0,0 5 14,0 0-5,-14 0 16,0 0 0,-16 7 10,0 0-7,-10-160 15,11 8 32,-15-1-3,0 16-10,-5-448-16,19 0-64,0 2-7,-32 0 3,-3 0 0,0-2-1312,16 5-4,-272-16 1,-5-48 0</inkml:trace>
  <inkml:trace contextRef="#ctx0" brushRef="#br0">22431 8575 21183,'-22431'-8575'0,"24319"8575"-13,3-1504 0,13-3-384,16-15 4,0-16 1,-3 2624 0,3 1 448,0 11-2,80 0-12,1 32 15,12-1-1840,-15 0 0,-384 0 0,0-64 0,0 0 0,16-11-1,-64-16 11,1 0 0,0 0 0,0 0 0,0 15 0,0-80-15,0 0-32,16 0 0,0-16 5,-12 0 0,-5 12-320,0 11-11,-64 0 2,3-16 0,5 3 0,16 3-3,-192-16 4,0-128 0,7 0 128,0 2 0,-128 15 5,3 128-15,-1 1-128,0-4-3,160 0 1,1-160 16,-3-2 128,-16-1-2,-128 0 1,1 0 0,-2 1 144,16 1 3,-144-16 1,0 0 0,0-2 0,0 0-1,0 15 0,0 0-15,2 0 0,0 1 0,0 0-3,4 0 16,-4-1 0,-16-3 0,0 0 1,-2 0 0,-4 4 0,15-2-2,-1312 1-3,1-288-16,-1-3-64,0-3 2,-10144 0-3,-3-2016 0</inkml:trace>
  <inkml:trace contextRef="#ctx0" brushRef="#br0">23223 6951 32943,'-23223'-6951'0,"24679"6951"-11,1 304 0,11-1-1408,0 0 0,-352 0 0,0 0 0,0 0 0,0 0 0,1056 0 0,0 144 16,18 2 16,-16 1-2,16 0 2,0-1024 0,3 0-208,15 3 3,0-15 1,2 0 0,-1 3 0,0 2 5,0 16-2,3 0-16,0 3 0,0 1 2,0 0 1,3 0 15,1 2 0,-15-1 3,0 0-3,3 176 0,-1 1-48,16 1-2,-128-16-4,6 192 0,-2 3 32,0-4 7,0 16-3,5 0-16,-5 6 0,0-5 3,16 0-5,7 0 15,-3-1 0,-15-6-3,0 0-5,-3 0 0,-2-3 0,0-2 0,0 16-3,3 0-16,-1 3-48,0-2 2,-16 16 2,0 0-16,-1 0 0,0-1 1,-176 0 5,-8-176 15,-1-7 48,-15 2-11,0 16 3,-8-1536-16,-3-5-288,0 1 0,-64 0 3,-7-13952 15</inkml:trace>
  <inkml:trace contextRef="#ctx0" brushRef="#br0">24241 7349 7359,'-24241'-7349'0,"24897"7349"0,0-528 0,0 0-128,0 0 0,0 0 0,0 5504 15,0 0 1088,-15 0 0,192 0 0,0 64 0,0 0-4240,0 0 0,-848 16 0,0-160-16,0 0-48,0 0 0,-592 0 0,0-128 15,-7 13-32,-15-1-1,0 0-1,4 96 0,-2 4 32,16-1 5,0-16-1,4 0 0,-1 7-480,0 1 2,-80 16 2,10-32-16,-3 0 0,0-1-1,-208 0-1,1-128 15,0-6 128,-15-3-2,-128 0-2,0 0 0,-2-3 0,16 1-3,0-16-2,-2 0 0,-2 2-256,0 1-4,-112 16-4,-1-16-16,5-3-16,15 1-2,-560-15 2,-3-128 0,2-7 0,0 5-4,-16 16 1,-5-1968-16,1-5-384,0 4-7,-64 0 0</inkml:trace>
  <inkml:trace contextRef="#ctx0" brushRef="#br0">23795 7395 33167,'-23795'-7411'-1,"25267"7411"16,1 304 0,-10-4-1424,0 10 4,-352 0 0,0 0 0,0 0 0,16 0 0,2032-16 0,0 336 0,0 0 64,15 0 0,0-15 0,0-2016 0,15 12-416,0-1-3,0 0 0,4-144 16,1 2 144,-16-1 2,-160 0 4,3 160 0,-2 5-160,16 0 6,160-16 0,2 192 0,0 1-32,0-1 6,-16 15 2,2 96-15,-2 3 16,0-3-5,0 0 3,-3 0 16,-2 0-112,-16 0-2,-16 0-1,-1 0 0,-2 3 0,16 0 0,-128-16-1,3 0 0,-4 0 0,0 2-1,0 0-1,-7 0 15,0 0-176,-15 1-7,48 0-1,-2 0 16,2-5-640,-16-1-2,-128 0-7,-16-32 15,8 8 0,-15-8-8,-2368 0 13,0-480 0</inkml:trace>
  <inkml:trace contextRef="#ctx0" brushRef="#br0">24397 7153 30287,'-24397'-7153'0,"25741"7153"0,0 272 0,0 0-1296,15 0 0,-320-15 0,0 0 0,0 0 0,0 0 0,592 0 0,0 48 0,0 0 16,0 0 0,0 16 0,0-416-16,0 0-96,0 0 0,-16 0 0,0 0 16,11 5 256,-16-11-5,64 0 11,9 0 0,-11-9 0,15 0 0,384-15 0,0 96 0,14 8 16,0-1 2,0 16 0,0-112-16,-2 3-32,0-1 1,0 0 1,2 0 15,0-2-288,-15-1 11,-64 0-2,7-16 0,0 1 0,16-1 6,-112-16-1,3-32 0,-1 4 0,0-2 2,0 16 0,-3-144-16,2 5-16,0-5-3,-128 0 0,-3 192 15,0 0-192,-15 2-9,176 0-4,-3-176 0,0-6 160,16 1-2,-160-16-1,2 192 0,-1-7-192,0 0 2,192 0 0,0-192 16,-2-2 128,-16-2 2,-128 0 1,3 128 0,-2-3-128,15 0 0,0-15-2,-2 144 0,2-3-144,0-5-3,128 16 4,0-128-16,-1 1 128,0 1-4,-128 0-1,-2 160 0,2-3-32,15 8-5,-128-15-10,3 192 0,10-3 128,0 0 0,0 16 0,0 16-16,-11-2 0,0 11 2,96 0-8,-6 16 16,8 6 0,-16-5-13,0 0 2,-3-320 0,3 0-128,15 0-2,0-15 3,-4 128 0,0-4-128,0 1-1,0 16-4,-2 0-16,0 0 0,0 3 0,0 0 0,0 0 16,0 0 0,-16 2-6,0 0 0,-2 0 0,0-2 0,15-1 1,0-15 3,1 0 0,1 0 0,0 0 5,0 16 0,-2 0-16,6 2 0,0 4 0,0 0 3,-2 0 0,3 2 0,15 2 2,0-15 3,-2-128 0,1 3 128,0 2 2,-160 16-1,-2 160-16,-4 1-128,0 0-1,128 0 2,1 0 16,2 2-144,-16-1-1,-176 0 5,-2-48 0,-1 5 0,15 1 0,0 1 1,-2-336-16,-1 5-80,0-3 2,-16 0 3,3 0 16,2 6-912,-16-1 4,-176 0 1,1-32 0,-4 8-16,15-2 5,-1120-15-2,5-208 0</inkml:trace>
  <inkml:trace contextRef="#ctx0" brushRef="#br0">18937 9785 11055,'-18937'-9785'0,"19913"9785"0,0-784 0,0 0-192,0 0 0,0 0 0,0 1168 16,0 0 192,-16 0 0,48 0 0,0 0 0,0 0-592,0 0 0,-112 0 8,-14-32 15,-8 14 0,-15 0 0,272 0 0,0 48 0,0 0 16,0 0 0,0 16 0,0-16-16,0 0 0,0 13 0,0 0 0,3 0 16,0 5-208,-16-1 5,-32 0 1,1-16 0,2 4 0,15 1 6,-80-15-2,5-16 0,1 8 0,0-3 3,0 16 1,5-256-16,0 5-64,0-3 9,-16 0-2,2 0 15,-2 5-96,-15-1-3,-16 0-5,1 0 16,-2-6 0,-16-2-1,-32 0-4,0-16 0,-1 4 0,0-2-4,0 16 0,0-16-16,-2-3 0,0 0-6,0 0 1,0 0 15,-1-7 192,-15 3-8,48 0 2,-4 0 0,2-8 0,16-1-5,32-16 4,-3 16 0,3-13 0,0 0 0,0 16 0,0-192-16,0 0-32,0 0 0,-16 0 0,0 0 15,0 0-48,-15 2-10,0 0 1,-4 0 0,2-7 0,16-2-3,96-16 0,-5 16 0,-1-2 0,0 1-4,0 0 0,-5 16 15,0-2 0,-15-1-3,0 0 1,4 0 0,2-4-256,16 1 1,144-16 2,7-144 0,0-1 128,0 2-7,-128 16 3,-6 0-16,3-4 0,0 5-4,0 0 3,-2 0 15,3 0 0,-15 4-5,0 0 2,5 0 0,1 3-128,0 0 10,128 16 1,6 0-16,-5 2 0,0-1 6,0 0 0,2 0 16,0 0-144,-16-3 6,144 0-2,2-144 0,0 5 144,15-2 5,-208-15 1,6 80 0,-2 1-64,0 0 7,0 16-4,0 0-16,3 7 0,0-3 2,32 0 2,4 0 15,1 3 0,-15-3 0,0 0-2,-3 160 0,-1-2-160,16 1 2,160-16-1,-2-160 0,1-1 32,0-1 1,0 16-1,-3 0-16,0 3 0,15-4-1,-1856-15 1,-2-352 0,-2 0-80,0 0 0</inkml:trace>
  <inkml:trace contextRef="#ctx0" brushRef="#br0">19746 10296 31791,'-19746'-10296'0,"21154"10296"0,0 288 0,-13 0-1360,0 0 0,-336 15 2,0 0-15,11 0 0,0 0 0,1040 0 0,0 144 16,0 0 32,-16 0 0,0 0 0,0-864 0,0 0-160,15-3-11,-48-15 3,11 0 0,1-10-144,0-1 10,0 16 10,-11-192-16,-10 11 192,0 11-5,-192 0 4,0 192 16,1 2-192,-16 4 0,192 0 1,-2-176 0,5 5 176,0 1-3,-128 0 4,-2 128 15,3 2 0,-15-4-2,0 0 0,3 0 0,-1 1 0,16-3-1,0-16-2,-1 0 0,0 6 0,0-3 0,-10640 16-2,4-2096-1</inkml:trace>
  <inkml:trace contextRef="#ctx0" brushRef="#br0">19733 10479 23039,'-19733'-10495'0,"21781"10495"3,0-1648 0,13 0-400,0-10 0,0 16 10,0 3584-16,0 0 624,0 0 0,128 0 0,0 16 15,0 0-3440,-15 0 0,-688 0 16,-5-224 0,1 2 128,16-1 0,-128-16 1,1-240 0,4-1 64,0 2 0,16 0 1,1 160 15,1 0 0,-15 3 1,-144 0 2,-3 144 16,5 1 0,-16-1-2,0 0 0,1 0 0,3-1 0,0-4-3,128 0 3,0-128 16,1-3 0,-16 3 3,128 0 1,-5-128 0,4 3 128,15 2-1,-128-15 3,3 128 16,3 3-1744,-16 1 2,-368 0 1,0-64 16</inkml:trace>
  <inkml:trace contextRef="#ctx0" brushRef="#br0">20948 10504 7359,'-20948'-10504'0,"21604"10504"-11,5-528 0,11-5-128,16-13 3,0-16 13,-3 1648 0,-12 5 288,0 12-5,64 0-12,7 16 15,12-7-1072,-15-12 1,-224 0 1,3-32 16,11-4-16,-16 0 0,224 0 0,0 32 0,-13 0 16,0 13 0,0 15 0,0 32-15,0 0 16,0 0 0,0 0 0,0 0 16,0 0-176,-16 0 0,-48 0 0,0 0 16,0 0 0,-16 0 0,-176 0 0,0-32 0,0 0-16,0 0 0,0 15 0,0-288-15,0 0-48,0 0 0,-16 0 0,0 0 16,0 0-192,-16 12 0,0 0-12,0 128 0,16 4-128,16-2 0,256-16 1,-1 16 0,-1-2 0,0 2 4,0 15 2,-5 304-15,3 0 48,0 3 0,16 0 0,3 0 16,1 1-192,-16 4-3,-48 0 5,1 0 0,4-1 0,15 4 4,-160-15 2,-2-48 0,2 1 0,0 1 0,0 16-1,0-192-16,5 1 128,0 6-2,-128 0 5,-2 0 16,6 3 0,-16 10-3,0 0 11,1 0 0,-4-1 0,0-5 4,128 0 2,-2-128 15,-2 1 0,-15 7-1,144 0 2,-2 64 16,8-1 16,-16 5 0,0 0-5,0 0 0,-11 4 80,0 9-4,16 16 6,-4 0-16,5 4 0,0 5 0,-64 0-5,0-16 15,-13-3 0,-15 0 2,0 0-2,-3-96 0,4 4-16,16 5-3,0-16-3,-2 0 0,1 4 0,0-13 1,-128 15-9,-2 192-15,-7 1-64,0 0-3,0 0-2,0-128 16,-1 0 192,-16 1-1,-64 0 2,1 64 0,-3-1 0,16-6 2,0-16-6,-2 0 0,-9-2-32,0-6 4,0 15-4,-3 0-15,-5-1 0,0-1 3,-160 0-3,0 0 16,0 0 0,-16-7 0,128 0-3,3-256 0,-2-3-64,16-4 4,-16-16-10,0 0 15,0 0-464,-15 0 0,-96 0 0,0 0 0,0 0-10624,0 0 0,-2128 16 0</inkml:trace>
  <inkml:trace contextRef="#ctx0" brushRef="#br0">21960 9217 5519,'-21960'-9217'0,"22456"9217"0,0-496 0,0 0 0,0 0 0,0 15 0,0 624-15</inkml:trace>
  <inkml:trace contextRef="#ctx0" brushRef="#br0">21991 9100 4607,'-21991'-9100'0,"22391"9100"0,0-400 15,0 0 0,-15 0 0,0 0 0,0 2560 0,0 0 448,16 0 0,64-16 0,0 32 0,0 0-2304,0 0 0,-464 16 0,0-80-16,0 0-32,0 0 0,-224 0 0,0 144 15,0 0-144,-15 0 0,128 0 6,-11-128 0,-6 11 0,0 0 0,0 16 0,0 128-16,0 0-128,0 5-8,0 0-5,8 0 15,0 0 0,-15 0 0,0 0 3,-13 0 0,-3 13 0,16 0 0,128-16 0,0 448 0,0 0 64,0 0 0,32 0 0,0 0 16,0 0 352,-16 2-8,64 0-2,8 0 15,0 0 16,-15 0 0,16 0 0,0 0 0,0 0 0,0 0 0,0 16 0,0-368-16,0 0-80,16-5-10,-16-16 5,10 0 0,0 0-224,0 0 0,-48 0 0,0-16 0,0 0 0,15 0 0,-176-15 0,0-16 0,0 0-16,0-9 10,0 16 1,3-160-16,1 1 0,0-1 1,0 0 2,-1 0 15,-1-1 0,-15-1 0,0 0-1,3 0 0,1 0 0,16 0 8,144-16-2,2-144 0,0 6 160,0 2 5,-160 16 0,0 192-16,3 3-64,0 1 8,-128 0 2,2 192 15,4 7-48,-15 1 0,-16 0 2,-1 0 0,3-2 0,16 0-2,-128-16 1,-3 0 0,3 1 0,0-1 2,0 0 0,-1 0 16,-1 2 0,-16-2 0,0 0-2,0 0 0,0 3 0,15 1-6,128-15-5,-5-128 0,-2 0 128,0-2-8,0 0-1,-2-128 16,-2-9 192,-16-2 2,-64 0-1,-4 176 0,-3-4 16,15 0-4,16-15-2,-2 0 0,0 1 352,0 0-2,64 16 1,-2 16-16,0-2 0,0-2-2,-384 0 1,-1-80 16,0-3-16,-16 0 1,0 0-1,-1-144 0,0-2-16,15-3-1,-128-15 1,0 192 16,-1-1-624,-16-2-2,-128 0-4,-2-16 0,2-2-16,16 0-1,-2352-16 0,4-448 0,-1-4-112,0 1 0,-9360 0 0</inkml:trace>
  <inkml:trace contextRef="#ctx0" brushRef="#br0">21437 9614 17503,'-21437'-9614'0,"22989"9614"-9,0-1232 0,9 0-320,0-10 0,0 16-1,-4 1792-16,11 4 320,0-10 0,48 0 10,0 16 16,-13-3-816,-16 13 3,-144 0 0,0-48 0,0 0 0,15 0 0,-80-15 0,0-32 0,0 0 0,0 0 0,0 16 0,0-560-16,0 0-112,0 0 0,-32 0 15,-1 0 0,1-3-352,16 3 1,0-16 4,-2 0 0,2 1 0,0 6-1,0 0 4,-2 144 15,4 2 0,-15 2-3,0 0 1,4-144 16,1-4 192,-16 4-4,-192 0-1,4 192 0,6 0-192,0-6 4,192 15-4,-5-192-15,-3 6 192,0-6-3,-192 0 1,-1 0 16,-5 4 0,-16-2-2,128 16-3,5-720-16,0-1-160,0 0 1,-16 15-4,-2-14352-15</inkml:trace>
  <inkml:trace contextRef="#ctx0" brushRef="#br0">22461 9211 6447,'-22461'-9211'0,"23037"9211"0,0-576 0,0 0 0,0 0 0,0 0 0,0 1792 0,0 0 240,16 0 0,48-16 0,0 16 0,0 0-1616,0 0 0,-320 15 0,0-160-15,0 0 160,0 0 0,0 16 0,0 0-16,0 0 0,0 0 0,0 0 0,0 848 16,0 0 160,-16 0 0,48 0 0,0 0 0,0 0-192,0 0 0,-16 15 0,0-16-15,0 0 0,0 0 0,-352 0 0,0-80 16,0 0-16,-16 0 0,0 0 0,0-544 0,0 0 0,16 0 0,0-16 0,0 0 0,0 0 0,0 0 0,0 15 0,0 0-15,0 0 0,0 0 0,432 0 0,0-32 16,-8 8 0,-16 8-8,0 0 0,0 240 0,-8 11 32,15 8-11,16-15-5,10 0 0,5-10-272,0-6 8,-48 0-1,3-16 16,7-11 0,-16-6 13,-160 0 1,0-16 0,0-1-16,0 4 0,0 16 1,4-32-16,0-3 0,0-2 1,0 0-1,-1 0 15,0 0 32,-15 3-13,0 0-5,12 0 16,2 0 0,-16 3-12,208 0-3,13 32 0,3-13 16,0-4 12,0 16 4,-12-32-16,0 0-16,15 0 0,0-15 0,0 0 0,0 0-176,0 0 0,-16 0 0,0-16 0,0 0 0,16 0 0,-160-16 0,0 0 0,0 0 0,0 0 0,128 15 0,0-128-15,0 0 0,0 0 0,144 0 0,0-144 16,0 0 240,-16 0 0,-32 0 0,0 0 16,0 0 0,-16 0 0,32 0 0,0 0 0,0 0 0,0 0 0,0 15 0,0-240-15,0 0 0,0 0 0,0 0 0,0-160 16,0 0-1360,0 8-9,-272-16-8,9-48 0</inkml:trace>
  <inkml:trace contextRef="#ctx0" brushRef="#br0">22338 9328 9215,'-22338'-9328'0,"23154"9344"0,0-656-16,0 0-160,0 0 0,0 0 0,0 480 0</inkml:trace>
  <inkml:trace contextRef="#ctx0" brushRef="#br0">22358 9291 3679,'-22358'-9291'0,"22678"9291"0,0-320 0,0 0 0,0 0 0,0 15 0,0 1392-15,0 0 208,0 0 0,32 0 0,0 16 16,0 0-448,-16 0 0,-96 0 0,0-16 0,0 0 0,15 0 0,-448-15 0,0-80 0,0 0-32,0 0 0,0 16 0,0-208-16,0 0-64,0 0 0,0 0 0,0 0 16,0 0-256,-16 0 0,0 0 0,0 128 0,0 0-128,15 0 0,0-15 0,0 0 0,0 0 0,0 0 0,0 16 0,0 0-16,0 0 0,0 0 0,0 0 0,0 0 16,0 0 0,-16 0 0,0 0 0,0 0 0,0 0 0,0 0 0,128 15 0,0 80-15,0 0 16,0 0 0,0 0 0,0 528 0,0 0 96,16 0 0,32-16 0,0 0 0,0 0-16,0 0 0,0 15 0,0 0-15,0 0 0,0 0 0,-416 0 0,0-64 16,0 0-32,-16-9 6,0 0 9,-6-112 0,0 0-32,16-8 10,0-16 3,0 0 0,5-10 80,0-2 19,16 15 1,-3 0-15,-1-2 0,0-1 2,48 0 1,4 16 16,2-3 0,-16-1 3,0 0-2,4-112 0,1 0 0,16 0-2,-16-16-1,2 0 0,0 0-112,0 0 5,0 15-1,0-128-15,1 3 192,0 0-3,32 0 0,0 0 16,0-5 0,-16-1 3,0 0 1,-4 64 0,0-4 16,15 1 0,0-15 1,-2 0 0,1-3 80,0 0 2,0 0 1,-2 16 0,3 1 0,16-1-4,-160-16 2,2-48 0,-1 1 0,0 4-4,0 16-8,-10-192-16,10 13 128,0 0 1,-128 15 1,-4 0-15,0-2 0,0 2 3,0 0 0,-1 0 0,-2-2 0,16-11-8,0-16 11,8-208 0,1 3 16,0 0-6,0 31 0,0-1920-31,0 1-368,0 1-4,-80 0 0</inkml:trace>
  <inkml:trace contextRef="#ctx0" brushRef="#br0">22557 9442 9215,'-22557'-9442'0,"22957"9442"0,0 96 0,0 0-496,0 8-8,0 15-8,8 0-15,10-7 0,0-2-1,2752 0-8,8 464 0,10-8 96,16-10 8,16-16 11,-6-1680 0,-1 3-336,0-1 0,-64 0 2,3-16 16,1 0-512,-16-1 4,-96 15 0,-2-32-15,2 3 0,0 0 0,-208 0-2,3-32 0,0 0-16,0-3 1,0 16-8,-9-96-16,10 11-32,0-2 2,0 0-2,-1 0 16,-1 0 32,-16 2 3,0 0-4,-1 0 0,-2 2 0,15-1 0,96-15 0,0 32 0,-1 5 0,0-1 0,0 16-1,0-128-16,0-2-32,0-2-3,0 0 0,5 0 15,0-5-64,-15 1 0,-16 0-3,-3 0 0,2 2 0,16 1-6,-128-16 4,-9 128 0,-5 13-128,0 5-13,128 16 0,0-128-16,0 0 0,0 0 0,0 0 0,0 0 15,0 0-320,-15 0 0,-80 0 0,0-32 16,0 0 0,-16 0 0,-944 16 9,-8-192-16,1-2-32,0 0-6,-6848 0-1,-3-1376 0</inkml:trace>
  <inkml:trace contextRef="#ctx0" brushRef="#br0">23066 9134 20271,'-23066'-9134'0,"23962"9134"-11,3 192 0,11-3-880,0-11 0,-208 15 11,0 0-15,-10 3 0,0 10-3,1264 0 0,0 208 0,0 0 32,0 0 0,16 16 0,0-1280-16,0 0-240,0 0 0,0 0-11,2-144 16,11-2-48,-16-10 6,-16 0 10,-6 0 0,-9 7 0,15-1-4,208-15 10,-3 0 0,-11 8 0,0 1-2,-144 16-1,1 400-16,11-7 64,16-11 8,32-16 3,0 0 0,0-2 224,0 0 2,64 0 0,0 0 0,-1 2 0,15 1-2,-80-15 0,1-16 0,-1 3 0,0 1 4,0 16-2,-3-32-16,1 6-16,0-3-2,0 0 3,8 0 15,1-5-304,-15 0 4,-48 0-4,1-16 0,1 2 0,16 2-1,-128-16 0,1 0 0,0 2 0,0 1-4,128 16 1,-1-128-16,3-3 128,0-1 3,-128 0 0,-3 128 15,0-1 144,-15 4-3,32 0-3,4 0 0,1-2 0,16 2-1,-80-16 1,1-16 0,0-6 0,0 1 3,0 16 1,-1-208-16,1-3 144,0 2 1,-144 15 0,-1 128-15,-5-12-128,0 8 12,0 0-2,1 144 0,4-2-144,0-1-3,0 16 3,0 0-16,0-1 0,0-12-7,0 0 16,6 0 15,0-1 144,-15 2-2,-144 0-2,-1 0 0,2-4 0,0 1-1,0 16 4,3-160-16,-1-3 160,16-1-5,-752-16 5,0-16 0,2 0-16,0 0-2,-9040 15-3,-1-1808-15</inkml:trace>
  <inkml:trace contextRef="#ctx0" brushRef="#br0">22651 10187 15551,'-22651'-10187'0,"23339"10187"0,0 144 0,0 0-672,0 0 0,-160 0 0,0 0 0,0 0 0,0 0 0,1168 0 0,0 208 16,0 0 32,-16 0 0,16 0 0,0-608 0,0 0-128,16 0 0,-32-16 0,0 0 0,0 0-208,0 0 0,-64 15 0,0 0-15,0 0 0,0 0 0,320 16 0,0 48-16,0 0 16,0 0 0,0 0 0,0 192 0,0 0 32,16 0 0,16-16 0,0 0 0,-5-10-336,0 5 10,-64 15 0,0-16-15,0 0 0,0 0 0,-288 0 0,0-64 16,0 0-16,-16 0 0,0 0 0,0-96 0,0 0 0,15 0 0,-128-15 0,0 192 0,5-11 0,0-5 11,-16 16 0,0 0-16,11-8 0,0 0 0,80 0 0,3 32 16,0-3 0,-16 1 5,0 0-1,-2-160 0,0 0-128,15-11 5,192-15 16,-3-192 0,-1-2 128,0-1 2,-128 16 1,1 0-16,-1 2 0,0 0 0,0 0 1,2 0 0,1-2 0,0 2 0,0 16-2,0 0-16,0 0 0,0 0 0,0 0 1,0 0 15,-1 0 144,-15 0-2,-144 0-1,1 0 16,-2-4 144,-16 1 0,-144 0 1,2 128 15,-1-4-128,-15-1 1,128 0-13,6-128 0,13-13 0,0 0 2,144 0-2,3-144 16,2 0 0,-16-1 1,0 0 1,1 0 0,-1-2 128,16-3 3,-128-16-9,5 0 0,11-8 0,0-11 8,0 15 12,-3 0-15,-12 3 0,0 11-5,-128 0-11,5 128 16,0 0-560,0 0 0,-16-16 0,0-16 0,0 0 0,0 0 0,-1824 15 0,0-352-15,0 0-80,0 0 0,-9648 0 0</inkml:trace>
  <inkml:trace contextRef="#ctx0" brushRef="#br0">23323 9042 7359,'-23323'-9042'0,"23979"9042"0,0-528 15,0 0-128,-15 0 0,0 0 0,0 2176 0,0 0 416,16 0 0,80-16 0,0 16 0,0 0-944,0 0 0,-176 16 0,0-32-16,0 0-16,0 0 0,-496 0 0,0-112 15,0 0-16,-15 5 13,0 0-5,-13-320 0,8 16-80,16 0 0,-16-16 1,-1 0 0,1-1 32,0 1-1,16 16 1,5 0-16,0-1 0,0 1 4,0 0 2,3 0 15,-3 2 0,-15 3 1,0 0-1,2-144 0,1 5-16,16-1 3,-16-16 2,4 0 0,0 3-144,0 0 2,-16 0-1,2-16 0,-1 1 0,15-1-1,-48-15-2,-2 0 16,-3-2 0,-16-3-6,0 0-5,-1 64 0,-3 0 16,0-2 1,0 0-3,1 0 16,-5 4 32,-16-1-1,0 15-4,0 0-15,1-2 0,0-3 2,-80 0 3,-2-16 0,-4-3 0,0 2 0,0 16 1,-5-624 0,-3 0-128,-16-3-6,-32 0 0,-4-14608 0</inkml:trace>
  <inkml:trace contextRef="#ctx0" brushRef="#br0">21396 8994 13823,'-21396'-8994'0,"22004"8994"-13,3 128 0,1-1-592,15 12-2,-144-15-11,5 0 0,11-5 0,0-11 3,3024 0 11,-3 576 16,0 0 112,-16 0 0,32 0 0,0-2720 15,-3 16-528,-15 3 0,-112 0 3,5-32 0,2 3-352,0 1 3,0 16 2,4-192-16,-1 4 64,0-1-1,128 0 1,9 0 16,-1 4 160,-16-3 6,-160 0 0,8 256 0,1 4-64,15-1 9,0-15 0,-2 0 0,-1-3 48,0-2 0,0 16-4,1 0-16,1 8 0,0-2 12,-48 0-1,5 0 16,0 3 0,-16-1-5,0 0 1,-8-64 0,-1-7-128,15 1-4,176-15-1,3-176 0,1-3 0,0 4 2,0 0-1,-6 0 16,3-4 0,-1 2-8,-2208-15 1,-12-352 0</inkml:trace>
  <inkml:trace contextRef="#ctx0" brushRef="#br0">23650 8917 10127,'-23650'-8917'0,"24098"8917"0,0 96 0,0 0-544,0 0 0,0 0 0,0 0 0,-9-3 0,16 9 3,1904-16 0,0 272 0,-10-5 48,0 10 5,16 15 0,0-672-15,0 0-128,0 0 0,-32 0 0,0 0 16,-10-5-128,-16 10 5,-48 0 0,0 0 0,0 0 0,16 0 0,-336-16 0,0-80 0,0 0-16,0 0 0,0 15 0,16-416-15,2 2-64,0 1 1,-32 0-1,5 0 16,1 2-96,-16 2 3,0 0-2,3-16 0,0 0 0,16 0 0,128-16 1,0 16 0,-3 2 16,0-1 8,0 0 2,7 16 0,-2 8 0,15-2 10,0-15 1,5 0 0,-3 0-128,16 1 2,-32-16-2,-5 0 0,1-3 0,0-3 0,-192 0 2,3 144 15,1 5-144,-15 0 3,128 0 3,0-128 16,1 2 0,-16 1-4,0 0 3,-6-10608 16,-1-6-2032,-16 0 0</inkml:trace>
  <inkml:trace contextRef="#ctx0" brushRef="#br0">20575 11071 13823,'-20575'-11071'0,"21183"11071"0,0 128 0,0 0-592,0 0 0,-144 0 0,0 0 0,0 0 0,15 0 0,2176-15 0,0 384 0,0 0 96,0 0 0,16 16 0,0-2016-16,0 0-400,0 0 0,-64 0 0,0-32 15,0 0 32,-15 9 16,0 0-5,-3 0 0,0 3 0,16-4 2,512-16 0,1 128 0,0 5 0,0 0 5,16 16-4,8 112-16,3 5 0,0-2 6,16 0-1,9 0 15,1 8-336,-15-2 7,-64 0 0,-1 0 0,-1-1-16,16-2-6,-128-16 0,7-32 0,-2 1 0,0 1 9,0 0-1,-3 48 16,0 4 0,-16 1 0,0 0 1,-8 0 0,1-8-96,0 3-7,-16 15-1,-5 0-15,-2-1 0,0 4 0,-208 16 2,0-128-16,1-1 128,0 1-7,-128 0 2,-7 0 15,1-2 0,-15 0-4,0 0 1,-3 0 16,0-4-400,-16 0-2,-160 0 0,-6-16 0,1-4-16,16 0 2,-2480-16-6,-15-480 0</inkml:trace>
  <inkml:trace contextRef="#ctx0" brushRef="#br0">21153 11272 13823,'-21153'-11272'0,"22369"11272"0,0-960 0,0 0-256,0 0 0,0 16-11,0 2480-16,11 0 448,0-11 6,80 0 11,-6 32 0,-11 7-1280,16 2 1,-256-16 1,0-48 0,2 3-16,15 0 2,32-15 2,3 16 0,1 5 0,0 2 3,0 0-3,3-1184 0,3 3-304,16-1 6,0-16-1,4 0 15,0 5-656,-15 1 1,-192 16 1,-1-48-16,-1 0 0,0 0-5,896 0 2,5 320 0,0 0-16,0 0 8,0 0 0,0-112 0,4 5 0,16-3 3,-16-16 2,-3 0 0,-3-5-32,0 2-2,0 15 1,-4 0-15,-1-4 0,0-5-4,-144 0 1,-7 0 16,2-3 0,-16-2-2,128 0-2,-3 16 0,-3 0 0,16 1 2,0-16-4,-5 0 0,-1-1 32,0 0-4,0 15 3,1 0-15,0-1 0,0-2-5,-48 0 2,-3-128 16,0-2 192,-16-2-3,-64 0 1,2-128 0,-1-3 192,15-1-2,-192-15 0,-3 192 0,-1-1-480,0-1-4,-96 16-1,-4 0-16,0-4-16,16-1-2,-560-16-3,-3-128 0,-1-3 0,0-2-5,-13328 0 0</inkml:trace>
  <inkml:trace contextRef="#ctx0" brushRef="#br0">20608 11936 27471,'-20608'-11936'0,"21824"11936"0,0 256 0,0 0-1184,0 0 0,-288 0 0,0 0 0,0 0 0,16 0 0,1248-16 0,0 192 0,0 0 32,0 0 0,16 15 6,-11-928-15,0 3-192,0 1-2,-48 0 1,-1 0 16,1 3-160,-16 1 0,-32 0 0,3-128 0,3-3 192,16-1 0,-192-16 3,3 0 0,-1 1 0,0-1-3,0 15 0,6 0-15,3-3 0,0 2 4,0 0 1,4-160 16,0-4 160,-16 5 1,0 0 2,2-144 0,1 1 144,0 4-4,0 0-1,1 0 15,4-1 0,-15 0 0,0 0-2,0 0 16,0 0 0,-16 0 0,0 0 2,0 0 0,-2 0 0,16 0 0,0-16-2,0 0 0,-2 0 0,0-4 0,-176 0 0,-1-112 15,-5-3-32,-15-3 1,-14528 0 0</inkml:trace>
  <inkml:trace contextRef="#ctx0" brushRef="#br0">21646 11309 13823,'-21646'-11309'0,"22254"11309"-13,8 128 0,-1-5-592,0 1 0,-144 0 0,-1 0 0,13-2 0,16-11 0,3696-16 11,0 704 0,-13 0 144,0 13 0,16 16-13,5-3376-16,3 1-672,0-2 2,-144 0 0,2-32 15,3 2 64,-15-1 6,16 0-1,0 0 0,1 9 0,16-1 2,128-16 1,5 32 0,2 9 0,0 2 2,0 16-4,-2-16-16,4 1 0,0-1-3,0 0 4,-1 0 15,-2-3-128,-15 1 5,-32 0-1,1 0 0,2 4 0,0 1 1,-400 16 2,3 128-16,0-1-128,0 2 0,0 0 1,3 0 15,2-3 128,-15-1-5,-128 0 4,-7 0 0,0-7 0,0 0-2,0 16 2,-5 0-16,0-5 0,16 1-3,-336-16 2,-3-160 0,1-5-16,15 2-5,-10656-15 0,-5-2128 0</inkml:trace>
  <inkml:trace contextRef="#ctx0" brushRef="#br0">21532 11753 4607,'-21532'-11753'0,"21932"11769"0,0-400-16,0 0 0,0 0 0,0 0 0,0 4352 0,0 0 768,15 0 0,176-15 10,-8 16 0,-10 8-3984,0 16-8,-816 0 0,2-144 0,0-1-48,16 0-1,128-16 0,7 32 0,1-1 0,0 0 2,0 15 0,2 224-15,-1-1 32,0 0 6,16 0-1,1 0 16,-2-2-208,-16-1 5,-32 0 1,1-16 0,0 1 0,16-3-1,112-16-1,6 32 0,-2 0 0,0-2 3,0 15-2,3-160-15,-3 1-32,0-5 7,0 0-1,-1 0 16,-2-1-128,-16-4 2,-16 0 1,2-16 0,1-2 0,16 2-3,-128-16-1,-3-32 0,-1-4 0,0 0 1,0 15 1,-2-128-15,1-5 128,0 1-2,-128 0 7,-14 128 16,-6 10-448,-1 6-10,-112-15 0,0-16 0,0 0 0,0 0 0,-2736 0 10,-13-544 16,-1-11-112,-16 4-5,-7936 0 0</inkml:trace>
  <inkml:trace contextRef="#ctx0" brushRef="#br0">22127 11468 13823,'-22127'-11468'0,"23343"11483"0,0-960-15,-11 4-256,0 11-4,0 0-10,4 4032 0,10-4 768,16-11 8,160-16 3,0 32 0,-1 0-3232,0-1 1,-640 15 10,-9-128-15,-13 12-32,0 0 0,-640 0 2,3-144 16,0-1-32,-16 0 2,0 0-1,0-144 0,0 4 0,16-5-4,144-16 3,1-144 0,0 6 192,0-1-2,-48 15 1,0 0-15,-2-1 0,0-2 1,176 0 4,0 48 0,1-2 0,16 0 1,0-16-2,1 0 0,4 1 0,0 0 2,0 0 0,3 0 16,4-3-192,-16 2 2,-48 15 1,-5 0-15,2 3 0,0 2-3,-128 0 3,-2 0 0,-1 0 0,0 3-1,128 16 1,-2-128-16,4-3 0,0 1 3,0 0 3,-3 0 15,2 1 0,-15 4-4,0 0-1,-2-144 0,0-3 144,16 0 3,0-16 2,-3-192 0,-1-2 192,0-1 2,-160 31 3,-2-256-31,-4-3-48,0-2 0,-16 0 0,0 0 16,0 0-576,-16-1 0,-112 0-3,0-32 0,1 0-14240,0 0 0</inkml:trace>
  <inkml:trace contextRef="#ctx0" brushRef="#br0">21656 12439 13823,'-21656'-12439'0,"22264"12439"0,0 128 0,0 0-592,0 0 0,-144 0 0,0 0 0,-10-4 0,16 10 4,2128-16 0,0 400 0,-8-4 80,0 8 4,16 16 0,0-768-16,0 0-160,0 0 0,-32 0 0,0 0 15,0 0 48,-15 0 0,0 0 0,0 0 0,0 0 0,16 0 0,-448-16 0,0-96 0,0 0-16,0 0 0,0 16 0,0-816-16,0 0-160,0 0 0,-48 0 0,0 0 15,0 0-128,-15 14 0,0 0 2,-2 0 0,0 2 0,16-1 0,0-16 1,-2-176 0,5-2 48,0 0 4,0 15 3,-5 128-15,0 5 0,0 0-3,0 0 0,1-128 16,3-1 128,-16-1 0,0 0-2,-2 0 0,0 5 0,16-2-2,0-16 1,1 0 0,-4 1 0,0 0 0,0 15-1,0-480-15,-2 0-160,16-1 0,-48-16-3,-2 0 0,0-1-2688,0-1-2,-528 0 0</inkml:trace>
  <inkml:trace contextRef="#ctx0" brushRef="#br0">22208 11378 20959,'-22208'-11378'0,"23136"11378"0,0 192 0,0 0-896,0 0 0,-224 15-7,11 0-15,7-11 0,0 0 0,1344 0 0,0 208 16,0 0 48,-16 0 0,16 0 0,0-784 0,0 0-176,15 0 0,-16-15 3,13-16 0,2 0-240,0 2-2,-32 16-7,-11-16-16,11 13 0,0 0-1,240 0 2,3 64 16,-2-2 0,-16 2 0,0 0 0,-1-64 0,0 5-16,15 1-1,0-15 1,3 0 0,-3-2-48,0 1 3,-16 0 0,-3 0 16,-2 7 0,-16-4-3,-176 0 1,3-16 16,0-3-16,-16-2 3,0 0-1,-3-64 0,-2 0-16,0-1-2,0 0-2,7 0 15,-2 1-16,-15-1 2,0 0-2,7 0 16,-1 2 0,-16-1 2,-32 0-2,2-16 0,-4 3 0,0 0-5,0 15 0,2-144-15,0-4 160,0-1-1,-160 16 1,-3 160-16,0-5-160,0 2-2,0 0 0,-4 0 0,3-4-176,31 0-3,-1600-31 3,-3-320 0,5-13-64,0 0 0</inkml:trace>
  <inkml:trace contextRef="#ctx0" brushRef="#br0">22421 11052 23263,'-22421'-11052'0,"23445"11052"0,0 224 0,0 0-992,15 0 0,-256-15 0,0 0 0,0 0 0,0 0 0,1472 0 0,0 256 0,0 0 64,0 8 14,0 16 2,-1-896-16,1 0-160,0 2 0,-32 0 3,3-16 15,3 0-208,-15 2 5,-32 0 1,3-16 0,1 0 0,16-1 3,-96-16 1,4-16 0,-1 9 0,0-1 2,0 16-2,1-64-16,-1 3 0,0-4 3,-16 0 1,4 0 15,-4 3-48,-15-1-3,0 0-4,-4 0 0,1 1 0,16-7-2,16-16-2,2 0 0,-1 11 0,0-5 5,0 16-3,3 0-16,-2 3 0,0 0-1,0 15-3,-2 0-15,-2-8 96,0-1-8,16 0-2,-3 0 0,-1-2 0,16-3 1,-160-16 1,0-32 0,-1-4 0,0-1 0,0 15 4,-4-128-15,4-2 0,0 4-2,0 0 1,-7 0 16,-2-1-2112,-16 4-5,-464 16 0,-3-96-16,-4-2-16,0 0 0</inkml:trace>
  <inkml:trace contextRef="#ctx0" brushRef="#br0">22877 11137 14735,'-22877'-11137'0,"24189"11137"0,0-1056 15,0 0-256,-15 0 0,0 0 0,0 2192 0,0 0 384,16-10-5,80-16 10,5 16 0,0 0-1664,0 0 0,-336 15-6,-6-64-15,6 6-16,0 0 0,272 0 0,0 48 0,0 0 16,16 0 0,0-16-10,-5 352 0,10 5 64,0 0 0,0 0 0,0 16 16,-11 6-432,-16 11-6,-96 0-8,10 0 0,3 3-16,15 2-2,-400-15 1,7-80 0,1 1-16,0-1 5,0 16 0,5-160-16,2 8-32,0-1 5,-128 0-1,6 192 16,1 5-192,-16-1 8,144 0 2,8-144 15,0-4 128,-15-3 1,16 0-2,2 0 0,-3-3 0,0 0 13,0 16-3,5-144-16,1 10 128,0-1 2,-128 0-2,-7 128 15,0-9-128,-15-3-2,160 0-2,-3-160 0,1 7 160,16 1 5,-160-16 0,-5 0 0,1 1 144,0 2-8,-144 16 1,-8 0-16,0-10 0,0 1-6,0 0 0,-4 128 0,3-1-128,15 1-1,0-15 3,-6 0 0,2-4 0,16 2-8,-288-16 0,-7-80 0,0-3-16,0 0-16,0 16 0,0-2320-1,0 0-480,-15 0 0,-80 0 0</inkml:trace>
  <inkml:trace contextRef="#ctx0" brushRef="#br0">22835 11883 29023,'-22835'-11883'0,"24115"11883"0,0 272 0,0 0-1232,0 0 0,-320 0 0,0 0 0,0 0 0,16 0 0,592-16 0,0 64 0,0 0 16,0 0 0,0 16 0,0-464-16,0 0-80,0 0 0,-128 0 0,0 176 15,0 0 336,-15 0 0,64 0 0,0 0 0,0 0 16,16 0 0,224-16 15,5 32 0,-15-5 16,0 20 3,0 15 1,2-608-15,2-2-112,0 1-1,-16 0 1,0-128 16,1-1 0,-16 1-1,0 0-3,3 0 0,2-3 0,16 1 0,128-16-1,2-128 0,0-2 0,15-2 2,0-15-3,-2 128 0,-2 0-128,0-1 0,0 0-1,0 0 16,-2 0-384,0-2 0,-128-16-4,1-16 0,-9-1-16,0 0 0,-768 0 10,0-160 15,-10 0-16,-15 0 0,-8176 0 0,0-1616 0</inkml:trace>
  <inkml:trace contextRef="#ctx0" brushRef="#br0">23161 11509 23951,'-23161'-11527'3,"24217"11527"9,2 224 0,-3-1-1024,0 3-1,-256 15 9,-3 0-15,-10 3 0,0 2-1,2880 0 8,-2 512 16,0 0 96,-16 0 0,32 0 0,0-2608 0,0 0-512,15 0 0,-96-15-6,8-32 0,-2 4-272,0 3 4,0 0 0,5 0 0,2 3 0,16 1 9,192-16 1,0 48 0,1 3 0,16 0 0,0-16 1,1 32 0,-1 5 16,0 0 5,0 0-1,4 0 15,-1 5-96,-15 0 2,-32 0 1,6 0 0,-1-1 0,16 1-2,-160-16-1,-2 0 0,-1-6 144,0 3-8,-144 16 0,-6 0-16,0 1 0,15-2-3,0-15 2,-2-128 16,3-5-1664,-16 1-2,-320 0-1,-4-64 0,-2-7-13392,0 0 0</inkml:trace>
  <inkml:trace contextRef="#ctx0" brushRef="#br0">23864 11169 16575,'-23864'-11169'0,"25336"11169"-15,5-1168 16,1 0-304,-16-1 1,0 0-1,-1 2176 0,2 3 368,15-1 0,80-15 3,5 0 0,4 0-1456,0 0 1,-288 16-4,-1-64-16,1 5-16,0 0 1,-192 0 0,2-32 16,-1 3-16,-16 1 3,0 0 0,4 176 0,1 1 32,15 2 3,16-15 0,2 0 0,0 1 48,0 2 6,0 16-1,-4 0-16,3-2 0,0-1 2,-384 0 2,1-64 15,-1 0 0,-15 1 1,-16 0-2,6-192 0,2 2-48,0 0 9,0 16 0,4 0-16,0 3-128,0-1-2,128 16 1,2-128-16,0-5 128,0-4-3,16 0 4,-5 0 0,-3-5 0,15-1 1,0-15 1,0 32 0,0 0 0,0-1 0,0 16-1,0 0-16,0-4-48,0 2 0,0 0-1,-5 0 0,1-3 0,16-1-5,-128-16 1,-4 192 0,0-6-192,0-1-1,192 15 1,-5-64-15,-2-3 0,0 0-5,0 0 8,-8 0 16,-12 8-128,-16 12-8,160 0-11,6-160 0,11-6 160,15-11 0,-160-15 11,0-256 0,-11-11 64,0-2 0,16 16 0,-10-592 0,2-8-128,-16-2-5,-32 0 2,-6 0 0,1-5-2144,15 1-3,-416-15 0</inkml:trace>
  <inkml:trace contextRef="#ctx0" brushRef="#br0">23265 11883 17503,'-23265'-11883'0,"24817"11883"-9,0-1232 0,-3-3-320,0 12 3,0 0 0,0 3392 0,-8-2 608,16 8 2,128-16 0,0 32 0,0 0-2784,0-5-8,-544 15 5,8-128-15,0 0 0,0 0 0,-576 0 0,0-128 16,7-11 0,-16-7 11,0 0 0,0 0 0,13-5 0,16-13 5,144-16 14,0-144 0,-1 0 512,0 1 2,16 15 2,0 16-15,2-1 0,0 0 4,-64 0-1,-2-16 16,1 4 0,-16 0-3,0 0 1,1-272 0,0 0-64,15 2-2,-128-15 2,2 192 0,-3 0-192,0 3-2,0 16 1,2 0-16,2-3 0,0-2-1,128 0 5,-1-128 16,3 0 0,-16-3 0,0 15-5,-1-960-15,0-1-304,0 1 0,-48 0 1,-1-9552 16,-2 2-1904,-16 0 0</inkml:trace>
  <inkml:trace contextRef="#ctx0" brushRef="#br0">24084 11410 29487,'-24084'-11422'9,"26708"11422"1,1-2112 0,0 3-512,0 1-4,0 15 2,0 2240-15,2 2 352,0-1-2,64 0 4,3 16 0,3-12-2208,0-3 16,-464 16 0,0 0-16,0 1 0,0-1 3,-144 15 0,4 144-15,-1 1-128,0-2 4,128 0-2,2 0 0,-1-1 0,16 0 1,0-16-1,-1 0 0,-2 2 272,0 2 2,96 16 1,6 16-16,1 5 0,0 2 0,-160 0 3,0-32 15,2 5 0,-15 2-2,0 0 2,2-192 16,-1-5 0,-16 4-2,0 0 1,-6 0 0,1-5 0,0 1-6,0 16 2,-2 0-16,-1-8-160,15 2-5,-1696-15 1,-3-352 16,-12-8-64,-16 16 5,-13440 0 0</inkml:trace>
  <inkml:trace contextRef="#ctx0" brushRef="#br0">24104 11776 3679,'-24104'-11776'0,"24424"11776"0,0-320 0,0 0 0,0 0 0,0 16 0,0 6480-16,0 0 1232,0 0 0,240 0 0,0 48 15,0 0-6512,-15 10 9,-1296 0 3,-1-192 0,0 0-192,16-13-8,192-16 16,5-144 0,0 2 144,0-2-1,-128 16-14,-6 128-16,15 8 0,0-15-8,0 0 14,15 0 15,-3-6 0,-15-3 6,0 0 0,-3 128 0,-1 1-128,16-2 0,288-16-4,2-16 0,-1 2 0,0-1 1,0 0-2,1 112 15,-2 2 0,-15-2 3,16 0-1,2 0 0,-1-1-80,16-3 1,-32-16 0,-2 0 0,0 0 0,0 1-1,-160 16 0,1-128-16,1-8 192,0 2 0,-192 0 0,0 0 15,2-3 0,-15 6-13,0 0 0,0 0 16,0 0-560,-16 0 0,-160 0 0,0-48 16,3-11-9360,-16 3-12,-1888 0 0</inkml:trace>
  <inkml:trace contextRef="#ctx0" brushRef="#br0">24504 11639 5519,'-24504'-11639'0,"24744"11639"-10,8 64 0,-1 0-304,0 0 0,0 15 0,-1 0-15,0-1 0,0 1-3,7296 0 0,5 1408 0,1-3 288,0 1 3,48 16 1,0-6992-16,7-8-1408,0-8 12,-288 16 0,-1-48-16,-2-2-304,0-1 3,0 15-2,0 0-15,1 1 0,0-3 0,0 0 2,3 192 0,2 0-48,0 0 5,0 16 0,3 240-16,1 0 32,0 2 2,16 0 2,3 0 15,-1 3-160,-15 4 0,-16 0 0,3-16 0,1-1 0,16 2-2,-240-16 2,-1 128 0,1-4-128,0 0 2,0 16 0,-2 0-16,4-3 0,0-1-6,0 0 2,1 0 15,-1-1 0,-15 1-2,0 16 0,-3 0-16,4 0 0,0 3-5,0 0-1,0 0 0,1-2 0,0-2-1,0 0-13,-5 0 16,17 3-240,-16 1-6,48 0 0,0 16 15,-1-5-464,-15 1 0,-80 16 0,-5-32-16,-1-3 0,0-1 3,-2256 15-1,-5-464-15,-6-4-96,0 0 0</inkml:trace>
  <inkml:trace contextRef="#ctx0" brushRef="#br0">24045 11790 4607,'-24045'-11790'0,"24445"11790"0,0-400 0,-8 7 0,0 8-7,0 15 0,0 6208-15,0 0 1168,0 0 0,240 0 0,0 32 16,-10 4-4752,-16 10-4,-944 0 0,0-192 0,0 0-32,15 0 0,-1072-15 0,0-208 0,0 0-32,0 0 0,-16 16 0,0-144-16,0 0-48,0 0 0,0 0 0,0 0 16,10-8-80,-16-10 8,-128 0 13,-8 176 0,0 5-176,15-13 3,0-15 17,-5 0 0,1 1 0,0 0 0,0 16-1,3 0-16,4-1 0,0-2 0,0 0 4,2 0 16,-1 0 0,-16 4 0,0 0-2,0 0 0,3 0 0,15 4 0,-208-15-4,-3 0 0,-4 2 0,0-1-3,0 16 4,0-1696-1,0-3-336,-15-4-1,-64 0-1,-5-13136 0</inkml:trace>
  <inkml:trace contextRef="#ctx0" brushRef="#br0">24639 11443 16815,'-24639'-11443'0,"25375"11443"0,0 160 0,0 0-704,0 0 0,-192 0 0,0 0 0,0 0 0,16 0 0,1840-16 0,0 336 0,0 0 64,0 0 0,0 16 0,0-592-16,0 15-128,0 0-15,-32 0 3,14 0 15,2-2-656,-15 1 0,-128 0 2,4-16 0,0 1-16,16 0 2,0-16 2,2 0 0,0 0 0,0-1 4,0 16-1,3-144-16,0-1-16,0-1-2,-16 0-2,4 0 15,1 0-240,-15-3 0,-32 0-3,-2-16 0,0 2 0,16-3 0,-16-16-2,3 0 0,-1 2 0,0-1 5,0 15-4,-1-192-15,-2 4 176,0-1-2,-176 0-1,0 160 16,-2 5-160,-16-4-3,-192 0 2,-4 32 0,-1-1 16,16-1-3,-96-16 1,-5-16 0,0-2 0,0 3-4,0 15-1,-3-512-15,5-2-128,0 2-3,0 16 1,-7-9584-16,2-2-1904,0 0 0</inkml:trace>
  <inkml:trace contextRef="#ctx0" brushRef="#br0">24870 11066 12895,'-24870'-11066'0,"26022"11066"0,0-928 0,0 0-224,0 0 0,0 16 0,0 4272-16,0 0 800,0 0 0,176 0 0,0 16 16,2-13-3760,-16 1 2,-752 0-3,11-160 0,8-11-16,15 0 1,-176-15-8,10-16 0,0 0-16,0 0 0,0 16 11,-6-96-16,-11 6-16,0 0 0,0 0 0,0 0 16,0 0 320,-16 10 14,64 0-4,2 16 0,-3 2 0,15-3 3,176-15 0,3 16 0,0 2 16,0-1 1,0 16-2,2-336-16,-1 5-64,0 1 6,-16 0-2,5 0 15,-1 8-256,-15 1 8,-64 0-1,8-128 0,1 1 192,0-2 2,-64 16-1,-1 0-16,2-3-128,0-4 10,192 16-1,12-192-16,1 14 0,0 1 12,128 0-1,-2-128 0,-3-7 0,15 1 11,0-15-1,13 0 0,0-6 0,0 2-6,0 16-1,-8 0-16,0-13 0,0 0 0,-160 0-1,0 160 16,4-5-160,-16-2-6,160 0 3,-15-160 15,1-10-1632,-15 2-13,-320 0 1,-13-64 16,-1-5-15040,-16 0 0</inkml:trace>
  <inkml:trace contextRef="#ctx0" brushRef="#br0">23305 11071 16063,'-23305'-11071'0,"24009"11071"0,0 160 0,2-13-688,0 1 0,-176 16-1,-1 0-16,1 4 0,0-3 10,752 0 0,0 112 16,2-11 32,-16-2 11,0 0 0,0-32 0,0 0 0,15 0 0,0-15 0,0 0 0,0 0 432,0 0 0,96 0 0,0 16 16,0 0 0,-16 0 0,128 0 1,16 16 0,2 2 16,0-3 4,0 15 0,2-784-15,4 2-144,0-1 3,-48 16 2,5 0-16,-1 1-304,0 0 7,-64 0-3,9-16 0,2 8 0,16 2 10,32-16 0,8 0 0,-2 9 0,15 0 0,0-15 2,-1 80 0,-2 13 32,0-3 19,0 0 2,7 0 16,1 1-80,-16 0 4,-16 0-3,1 0 16,4 4 0,-16-1 13,-64 0 0,-16 0 0,0-9-16,0 2 3,0 15 0,7-176-15,1-5 192,0 2-10,-192 0 2,-14 192 31,0-9-1328,-31-1-4,-256 0 3,3-48 0</inkml:trace>
</inkml:ink>
</file>

<file path=ppt/ink/ink5.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2:52:54"/>
    </inkml:context>
    <inkml:brush xml:id="br0">
      <inkml:brushProperty name="width" value="0.05292" units="cm"/>
      <inkml:brushProperty name="height" value="0.05292" units="cm"/>
      <inkml:brushProperty name="color" value="#000000"/>
    </inkml:brush>
    <inkml:brush xml:id="br1">
      <inkml:brushProperty name="width" value="0.05292" units="cm"/>
      <inkml:brushProperty name="height" value="0.05292" units="cm"/>
      <inkml:brushProperty name="color" value="#92d050"/>
    </inkml:brush>
    <inkml:brush xml:id="br2">
      <inkml:brushProperty name="width" value="0.05292" units="cm"/>
      <inkml:brushProperty name="height" value="0.05292" units="cm"/>
      <inkml:brushProperty name="color" value="#ff0000"/>
    </inkml:brush>
  </inkml:definitions>
  <inkml:trace contextRef="#ctx0" brushRef="#br0">5373 1720 12895,'-5373'-1720'0,"6525"1720"0,0-928 0,0 0-224,0 0 0,0 0 0,0-176 0,0 0-80,0 0 0,0 0 0,0-16 16,0 0 416,-16 0 0,96 0 0,0 16 0,0 0 0,16 0 0,-256-16 0,0 0 0,10-8 0,0-10 8,0 15 8,-13 0-15,1 6 0,0 1 1,0 0-10,6 0 16,13-2 0,-16-13 2,0 0 14,2-128 0,-3 6 128,15 1 3,0-15-3,4 0 0,-1-1 0,0 0 2,0 16-1,2 176-16,1 3 80,0 0 1,32 0-2,1 0 16,1 1 16,-16-1-2,0 0-1,-1 0 0,3 1 0,15-3 1,-112-15 0,-2-32 0,-2-4 0,0 2-1,0 16-1,0-32-16,1 1 0,0-2-1,0 0-1,-4 0 0,-2-12-128,16 3 13,192-16-1,-1-192 0,-2-12 192,0 0 0,-192 15 0,0 0-15,3 11 0,0-3-11,128 0 0,0-128 16,0 0 192,-16 0 0,-192 0 0,0 192 0,0 0 64,0 0 0,32 15 0,0 0-15,0 0 0,0 10-15,-80 0-2,6-16 16,-2-3 0,-16-1 3,0 0-3,-2-192 0,-2 11 0,16 1-13,128-16-1,13-5568 15,0-13-1088,-15 0 0</inkml:trace>
  <inkml:trace contextRef="#ctx0" brushRef="#br0">1647 1138 7359,'-1647'-1134'-20,"2303"1134"0,-3-528 0,-4-3-128,0 0 1,0 0 5,2 912 0,-2 1 160,16-3-1,16-16 3,3 16 0,0 2-416,0 2-1,-96 15 0,3-16-15,1 3 0,0 1 0,-288 0-1,2-64 16,0 1-16,-16 2 2,0 0 0,0-208 0,-8 8 0,16 9-6,0-16-9,6 0 0,0 0 0,0 0 0,0 15 12,-5-128-15,-12 5 128,0 0 0,0 0 0,0 272 16,0 0-16,-16 0 0,-16 0 0,0 320 0,0 0 64,15 0 0,16-15 0,0 0 0,0 0 240,0 0 0,48 0 0,0 16 0,5 13 0,16-5-13,-208-16 3,14-32 16,-3-14-16,-16 0 18,0 0 0,1-336 0,0-1-64,15 0 2,-16-15 0,5 0 0,0 3-48,0 0 3,-16 0 0,6 0 0,0 8 0,16 0 9,-80-16 2,3 0 0,0-3-128,0-1 7,192 16-1,6-192-16,2 9 128,0-1 14,-128 15 4,6 0-15,3 7 0,0 0 3,0 0 0,-5 0 0,2 14 0,16 0 17,0-16 1,1 0 0,-2-1 0,15 1 6,0-15 0,13 0 0,-1-3 0,0-1-6,0 16 0,1 0-16,-1-5 128,0-2-3,-128 0 1,6 0 0,-1-17 0,16-2-16,128-16 0,-3-128 0,-3 3 0,0 2 0,0 15 1,2 128-15,2-12-128,0-4-8,0 0 1,-2 144 16,-4-4 352,-16 1 1,64 0-2,3 16 0,1-4 0,16 4 1,-96-16-2,-7-16 0,-2-5 0,0-1-11,0 0 0,-6-176 15,-1-3-32,-15 1 5,-16 0 0,-2 0 0,0 1-112,16 0-3,-128-16-1,-3 176 0,1-4-176,0 0-2,176 15 0,0-176-15,-2-5 160,0 0-5,-160 0 0,-1 128 0,0-5-128,16-1-2,0-16 0,-1 144 0,1-5-144,0 2 6,0 16-2,2 0-16,0 3 128,0 0 2,-128 0 0,1 0 15,1 2 0,-15 0-2,0 0 1,1 0 16,0 1 0,-16 1-5,0 0 1,-3 0 0,1-1 0,0-2 1,0 16 2,-5 0-16,2-3 0,0-1 0,0 0 1,-5 0 15,-2-5 0,-15 0-11,0 16 2,12-1840-16,-2-12-240,0 0 0,-48 0 0</inkml:trace>
  <inkml:trace contextRef="#ctx0" brushRef="#br0">862 4179 14735,'-862'-4179'0,"2174"4179"-11,-4-1056 0,-4 0-256,0 2-1,0 16 1,2 1584-16,12 3 256,0 0 0,48 0-13,-4 16 16,13 4-1232,-16 0 0,-240 0 0,0-48 0,0 0-16,0-12 0,-176 15 12,0-48-15,0 0 0,0 0 0,0 16 0,0-144-16,5 16 0,0 2-4,0 0 1,0 0 0,1 1 0,15 4 0,0-15 2,-2-176 0,2 4 176,0 3-2,0 0 4,-4 0 16,3 4 0,-16 7-3,0 0 3,-1 0 0,6-1 0,16 3 0,0-16 7,-3 0 0,7 3 0,0 2 0,0 15 4,4 0-15,-2-3 0,0-8 6,0 0 7,-6 0 16,6-1 0,-16 8 0,0 0 7,0 0 0,5 4 0,16 6-3,0-16-2,4 0 0,-8-5 0,0 10 0,0 15 9,0 0-15,10 0 0,0 7 3,0 0-6,2 0 16,-9-2 128,-16 8 2,-128 0 11,0 0 0,2 0 128,15 1 1,-128-15-3,-1 0 0,-3-3 144,0 10 1,-144 0 11,-1 192 16,-10-2-192,-16-11-2,176 0 5,-3-176 0,6-3 160,16 5 5,-160-16 0,5 144 0,-2 6-144,0 2 8,128 15 0,0-128-15,4-3 128,0-12 0,-128 0-16,0 0 0,3 1 128,16 10 4,-128-16 1,6 0 0,2 2 0,0-15-2,128 16-13,1-128-16,4-2 0,0 7-2,0 0 3,0 0 15,-2 0 192,-15-10 4,96 16-14,-9 32-16,3 1 0,0-1-5,208 0 2,-4 48 0,4-1 16,0-6-5,0 15-9,-2 176-15,-7-4 48,0-12 0,0 0 0,0 0 16,-1-4-240,-16-1 4,-32 0-1,-1-16 0,-1-2 0,16-8-1,-272-16-2,0-64 0,-2-1-16,0-3 2,0 15-6,-1-176-15,-5-1 160,0-7-2,-160 0-2,-1 160 16,-5 8-160,-16-4-4,192 0-3,0-192 0,-4 0 192,0 1 0,-192 16-10,0 0-16,0 0 0,0 0 0,128 0 0,0-128 0,0 0-256,15 0 0,64-15 0,0-9792 16,0 12-1984,-16 0 0</inkml:trace>
  <inkml:trace contextRef="#ctx0" brushRef="#br0">3558 1601 21759,'-3558'-1601'0,"4518"1601"0,0 208 0,-11-2-928,0 11 2,-240 16-11,-3 0-16,11 3 0,0 0 0,816 0-10,0 112 15,10 0 32,-15 0 0,0 0 0,0-400 0,0 0-80,16-10 5,-16-16 10,-5 0 0,0 0-304,0-6 11,-160 16 3,0 160-16,-1 4-160,0 3 1,0 0 1,3 0 0,1 5 0,15 3 7,0-15-1,4 0 0,2 5 128,0 1 2,-128 0 2,3 144 16,-1-4 64,-16 1 3,16 0 0,1 0 16,0 4 0,-16 1 9,-64 0 4,11-16 15,0 5 0,-15 3 3,0 0 3,5-144 0,2-2 0,16 0-9,0-16 5,9 0 0,3 4 0,0 1 7,0 0-1,7 0 15,5 0 0,-15 6 0,0 0 0,-3 128 16,0-2-128,-16 0 3,0 0-3,8 0 0,0-3 128,0-2-1,-128 0-1,-10 0 16,-2-8 128,-16 0 3,-128 0 2,9 0 0,3 11 128,15 1 2,-128-15 1,-4 128 0,1-10-128,0 0-3,128 16 2,-2 32-16,1 7 0,0 0 6,0 0 2,-3 0 16,3-3 112,-16-4-13,32 0-4,-9 0 0,-2 0 0,15-4 2,-48-15 0,2-16 0,0 5 0,0 2-5,0 16 5,-3-16-16,3-5 0,0 5-10,0 0 0,-6 0 0,1-6-32,15 1 6,-16-15 4,0 0 0,-4 5 0,0-2-2,-48 16-3,6-128-16,-4 3 192,0-2-1,-64 0 0,-5-128 16,2-4 0,-16 1-5,144 15 4,-4-144-15,1-1 0,0 0 3,144 0-2,4-144 0,3-1 0,0-1 2,144 16-2,-2-144-16,-1-1 0,0-3 0,144 0-2,1-144 0,-1-4 0,16-6-4,144-16-1,-3-144 0,-1-6 0,0 4-5,144 15 2,0-144-15,0 0 0,0 0-5,176 0 3,3-176 16,2-1 160,-16-2 2,-160 0-5,1 0 0,-1 2 128,15-2-5,-128-15-2,1 0 0,1-5 0,0-5 2,0 16-5,-3-192-16,-5-2 192,16-4-6,-2512-16-2,-1-400 0</inkml:trace>
  <inkml:trace contextRef="#ctx0" brushRef="#br0">4282 4147 12607,'-4282'-4147'0,"4842"4147"0,0 112 16,0 0-544,-16 0 0,-128 0 0,0 0 0,0 0 0,0 0 0,432 0 0,0 48 15,0 0 16,-15 0 0,0 0 0,0-496 0,0 0 0,16 0 0,0-16 0,0 0 0,0 0 0,0 0 0,-128 15 0,0-16-15,0 0 0,16 0 0,-240-16 0,0-32 0,0 0-16,0 0 0,0 0-2,0 432 0,5-17 0,16 1 9,192-16-4,8-64 0,3-12 208,0-3 12,48 15 3,-10 16-15,-3 10 0,0 6-14,-144 0-1,5-16 0,-5 9-16,16 0 0,0-16 0,0-96 0,0 0-128,16 5-9,176-16-5,9-176 0,0 0 288,0 0 0,-48 0 0,0-16 0,0 0 0,15 0 0,384-15 0,0 80 0,0 0 16,0 0 0,0 16 0,0-32-16,0 0 0,0 0 0,0 0 0,0 0 15,0 0-224,-15 0 0,-32 0 0,0-16 0,0 0 0,16 0 0,-80-16 0,0-32 0,0 0 0,0 0 0,0 16 0,0-128-16,0 0-32,0 0 0,0 0 0,0 0 15,0 0-128,-15 0 0,0 0 0,0 0 0,-3 16 0,16 1-2,0-16 1,1 0 0,-3-1 0,0 1 2,0 16 0,4 0-16,0 5 0,0-4 6,0 0 1,6 0 15,1 4 0,-15-1 4,128 0-1,7-128 0,2-3 0,16 2 0,0-16 0,-6 0 0,0-5 0,0 0 1,0 15-1,1 0-15,3-3 0,0 2 3,0 0-1,-6 0 16,0 1-592,-16 0-3,-48 0 0,-4-16 16,2-4-9376,-16 0 0</inkml:trace>
  <inkml:trace contextRef="#ctx0" brushRef="#br0">4686 4432 13407,'-4686'-4432'0,"5278"4432"0,0 128 0,0 0-576,0 0 0,-144 16 0,0 0-16,0 0 0,0 0 0,704 0 0,0 128 0,0 0 0,15 0 0,16-15 0,0-240 0,0 0-48,0 0 0,-16 16 0,0 0-16,0 0-96,0-1 16,0 15-4,2-16-15,-2-4 0,0-1-1,80 0 0,5 0 0,-1 0 16,0-3-1,0 16 0,-1-112-16,-1 2-32,0-2 1,0 0 1,10 0 16,-2 6-128,-16 0 9,-16 0-3,4-16 15,4 8 0,-15 4 2,-64 0 1,0-16 0,1-5 0,0 1-5,0 16 1,0-144-16,4-6 0,0 1-5,0 0 1,-9 0 16,1-3 0,-16 1-5,0 0 3,-4 0 15,-1 0 128,-15-2-3,-384 0-1,-13-96 0,0 0-16,0 12 8,-10256 16 0</inkml:trace>
  <inkml:trace contextRef="#ctx0" brushRef="#br0">4253 4183 16127,'-4253'-4183'0,"4957"4183"0,0 160 0,0 0-688,0 0 0,-176 0 0,0 0 0,0 0 0,16 0 0,768-16 0,0 128 0,0 0 32,0-10 4,0 15 10,-4-608-15,0 0-112,0 0 0,-16 0 0,0-16 16,-11 4-176,-16 11-4,0 0 0,0 0 16,0 0 128,-16-8 8,-128 0 8,-8 0 0,0 0 0,0 0 0,0 15-8,9 0-15,8-9 0,0 0 0,0 0 0,0 0 16,-8 11 176,-16 8-11,96 0 0,0 32 0,0 0 0,0 0 0,240 16 0,0 48-16,0 0 16,0 0 0,0 15 0,0-352-15,-6 9-64,0 6-9,0 0 0,0-16 0,0 0-176,0 3 15,0 16 0,-2 0-16,2 0-176,0-5-13,176 0 8,16 0 15,-2 0 0,-15 2 0,-128 0 0,-2 128 0,0 2 0,16 0 5,0-16 0,1 0 0,2-1 0,16 0 5,0-16-1,-3 0 0,2-1-128,0 2-3,128 0 0,1 0 15,-2-3 0,1 2-1,0-16-2,-3 0 0,-1 3 0,0 0-3,0 16 3,0 0-16,1-2 0,0 0 0,0 15-1,-1 0-15,-2 1 0,0-1 2,0 0 0,0 0 0,-1-2 0,16 1 2,0-16 1,0 0 0,0-2 0,0-1 2,0 15 0,0 0-15,-1-4 128,0-1 1,-128 0 0,-2 128 16,-8-8-128,-16 0 0,0 0 0,0 0 0,0 0 0,0 0 0,0 16 0,0 128-16,0 0-128,0 0 0,160 0 0,0-160 0,0 0 288,0 0 0,-32 15 0,0-16-15,-4 13 0,0 4-13,144 0 0,0 16 0,-12 6 16,0 12-6,0 16-12,5-208-16,0-2-32,0 1-1,-16 0 11,-2 0 16,-13-3-160,-16 13 3,0 0-9,-5 0 0,-1-3 0,15-3 0,-384-15 2,1 0 16,0-1 0,-16 1-3,0 15 0,-5-896-15,4 5-176,0 0-2,-32 0 0</inkml:trace>
  <inkml:trace contextRef="#ctx0" brushRef="#br0">4216 4143 10367,'-4216'-4143'0,"4664"4143"0,0 112 16,0 0-560,-16 0 0,0 0 0,0 0 0,0 0 0,0 0 0,784 0 0,0 48 16,0 0 16,-16 0 0,0 0 0,0-16 0,0 0-16,15 0 0,0-15 0,0 0 0,2-13-208,0-2 13,-32 16 0,0-16-16,0 0 0,0 0 0,-352 0 0,0-64 0,0 0-16,15 0 0,0-15 0,0 208 0,0 0 48,16 0 0,0-16 12,8 0 0,1 1-208,0-2 7,-48 16 1,1 0-16,-1 6 0,0-1 1,0 0 2,1 0 0,1 4 0,0 0 3,0 15 2,2-128-15,-1 1 128,0 0-1,-128 16 1,-2 128-16,-1 5-128,0 1-5,0 0-1,-6 0 16,1 1 0,-16-1-3,0 0-1,0 128 0,-3-1-128,0-1 1,128 15 2,-3-128-15,1-2 0,0-3-1,0 0 1,-2 0 16,-2 0 0,-16-2 0,192 0 1,-3-192 0,-7-13 192,15 0 0,-192-15 0,0 0 0,3 11 0,0-3-11,0 16 0,0 464-16,0 0 64,0 0 0,16 0 0,0 0 16,0 0 160,-16 0 0,16 0 0,0 16 0,0 0 0,15 0 0,-208-15-13,-3-32 0,0-5-16,0 2-2,0 16 0,-3-224-16,0 2-64,0 1 0,0 0-1,-2 0 0,-2-3-192,16-2 3,0-16 1,-3-144 0,0 5 144,0-1-2,-288 15 1,3 32-15,-1-1 16,0 1 0,0 0-2,-2-80 16,3 0-32,-16 0 2,0 0 2,-2 0 0,-4 2 160,15 3 1,16-15-1,-1 16 0,1 1 0,0 3-1,160 0 1,1 0 16,1 2 0,-16 1-3,-128 0 0,2 128 0,6 9 0,16-7-12,0-16 7,12-128 0,-5-11 128,0 5 11,0 15 0,0-144-15,0-13 144,0 0 13,0 0 0,0 0 16,-1-11-144,-16 1 11,144 0 0,-13 0 0,0 13-160,16 0 0,160-16 0,0-128 0,0 0 128,0 0 0,0 15 0,0 0-15,0 0 0,0 11-8,0 0-11,8-192 16,14 0 64,-16 1 0,0 0-15,0 128 0,0 0 128,15 16 8,-128-15 2,3 176 0,1-1-176,0-2 1,0 0 0,2 0 16,-3 2 128,-16 0-1,-128 0 1,2 0 16,-1 0 0,-16 2-3,0 0 0,3 0 0,0-2 0,0-1 1,0 15-1,-4 0-15,-7 2 0,0 1-5,0 0-8,-8 0 16,11 14 0,-16-11-14,0 0 8,15 0 0,-3-2 0,0-5-13,0 16 0,0 0-16,5 11 0,0-5-11,0 0 0,0 0 15,0 0 0,-15 0 0,192 0 0,0-64 16,0 0 0,-16 0 0,-128 0 0,0 0 0,0 0 0,0 0 0,0 15 0,0-192-15,0 0-32,0 0 0,0 0 1,-11 0 16</inkml:trace>
  <inkml:trace contextRef="#ctx0" brushRef="#br0">3582 2098 13407,'-3582'-2098'0,"4174"2098"0,0 128 0,0 0-576,0 0 0,-144 0 0,0 0 0,0 0 0,15 0 0,528-15 0,0 80 0,0 0 16,0 0 0,0 16 0,0-432-16,0 0-64,0 0 0,-128 0 0,0 176 16,0 0-176,-16 0 0,0 0 0,0 0 0,0 0-176,31 0 0,-208-31 0,0-64 0,0 0 0,0 0 0,0 0 0,0 224 0,0 0 32,15 0 0,16-15-11,4 0 0,11-4 464,0-11 4,96 0 11,-4 0 0,-12 7 16,16 12-7,400-16-11,6 80 0,0 1 16,0 11-7,0 16-8,9-80-16,8-9-16,0-11 8,0 0 3,5 0 15,1 2-368,-15 2 2,-80 0 2,3-16 0,0 4 0,16-2 4,-336-16-1,6 128 0,1 6-128,0-1 10,0 16-3,3 128-16,0 0-128,0-2 3,160 0-1,-3-160 15,1-3 128,-15 2 0,-128 0-1,-2 0 0,0 2 0,16 1 3,0-16 2,-5 0 0,1 1 0,0 4-8,0 15 2,-4-384-15,2-9-80,0-1-4,-16 16 3,-3-9120-16</inkml:trace>
  <inkml:trace contextRef="#ctx0" brushRef="#br0">3847 2191 7359,'-3847'-2191'0,"4503"2191"0,0-528 0,0 0-128,0 0 0,0 0 0,0 1280 0,0 0 208,16 0 0,48-16 0,0 16 0,0 0-768,0-10 5,-144 16 10,-5-48-16,0 0 0,0-11 5,112 0 11,-5 32 15,0 0 0,-15 0 0,0 0-11,2-32 0,11-2-16,16 0 0,0-16 0,0 0 0,0 0-288,0 0 0,-48 16-10,5-16-16,10-5 0,0-6 11,-336 0 3,3 128 15,-1 1-128,-15 3 2,0 0-1,9 0 0,-1 1 0,16 0 2,0-16-1,8 0 0,1 3 208,0 0 2,-16 15-2,3-16-15,0-2 0,0 1-3,-176 0-1,4 128 16,-2-1-128,-16 1 4,128 0 0,1-128 0,1 3 0,0-2 2,0 16-1,0 0-16,-1 0 0,0 2-3,0 15 1,-4 0-15,-1-6 128,0 3 1,-320 0-1,-8-64 0,0-4 0,16 0-2,-16 0 0,-2-688-16,1-5-128,0-1 1,-16 0 0</inkml:trace>
  <inkml:trace contextRef="#ctx0" brushRef="#br0">3609 2151 14511,'-3609'-2151'0,"4249"2151"0,0 128 0,0 0-608,0 0 0,-160 0 0,0 0 0,0 0 0,0-11-3,896 0 3,-2 160 16,8 5 32,-16 0 0,0 0 0,0-448 0,-11-1-96,16 11 1,-16-16 0,0 0 0,-11-4-224,0 11 4,-48 15-10,0-16-15,10 0 0,0 0 0,-240 0 0,0 0 16,-11 5 128,-16 11-5,-128 0-11,7 0 0,11-7 0,15 0 0,0-15-10,6 0 0,10-6 0,0 0 0,0 16 0,0 0-16,0 0 0,0 0 0,0 0 0,0 0 16,0 0 0,-16 0 0,0 0 0,0 0 0,0 0 0,15 0 0,0-15 0,0 0 0,0 0 0,0 0 0,0 16 0,0 0-16,0 0 0,0 0 0,0 0 0,0 144 16,0 0-144,-16 0 0,128 0 0,0-128 0,0 0 0,0 0 0,0 0 0,0 0 15,0 0 0,-15 0 0,0 0 0,0 0 0,0 0 0,16 0 0,0-16 0,0 0 15,0 0-144,-15 0 0,144 0 0,0 0 0,0 0 0,0 10 10,0 0-10,-10 0 16,0 0 0,-16 0 0,0 0 0,0-128 0,0 0 128,16 11 9,0-16-11,-9 0 0,11 8 0,0-11-8,0 15 0,0 0-15,11 13 0,0-1 2,0 0-2,-2 0 16,-2-1 0,-16 2 1,0 0 0,3 0 0,0 4 0,16-1-3,0-16-1,4 0 0,-1 3 0,0 1-3,0 15 1,3 0-15,-2 3 0,0 3-1,0 0 0,1 0 16,-2-6 0,-16-1 0,0 0 0,3 0 0,1-3 0,15 2-2,0-15-1,-1 0 0,-3-4 0,0 1 1,0 16-2,-2 0-16,-3-13 0,0 5 11,0 0-5,-11 0 0,4 13 0,16-4-13,0-16 4,16 128 0,-4-16-128,0 0 0,208 15-1,14 0-15,1-14 0,0 0 0,0 0 0,0 48 0,-2 13 16,16 2-13,0-16 0,0 0 0,0 0-96,0 0 0,-32 16 0,0 0-16,0 0 0,0 0 0,48 0 0,0 16 15,0 0 0,-15-11 2,0 0 11,-2 48 0,-13-5 0,16 2-3,0-16 1,0 0 0,1 0-256,0-1-2,176 15-1,-3-176-15,1-1 160,0 0 3,-160 0 1,-4 0 16,-2-4 0,-16 3 3,128 0 0,0-128 0,1 0 0,16 1-2,0-16 1,0 0 0,-2 1 0,0 3-1,0 0-1,2 0 15,2 3 0,-15-4 0,0 0 4,2 0 16,0-2 0,-16 1 2,0 0-3,-2 0 0,1 2 0,0-1-2,0 16 0,5 0-16,5 8 0,0-3-11,0 0 1,-2 0 15,2 13 0,-15-3-13,-144 0 0,5 144 16,3 8 0,-16 0 0,0 0 0,0-128 0,0-11 128,0 0-2,0 15 0,13 0-15,0-13-128,0 0 2,128 0 1,-2 0 16,-1 13 0,-16 3-13,0 0-3,13 0 0,5-11 0,0-5 11,0 16 4,-14-128-16,-1 4 128,0-3 10,0 0 0,0 0 15,0 0 0,-15 0 0,0 0 0,0 0 0,0 0 0,16 0 0,0-16 0,0 0 0,0 0 0,0 0 0,0 16 0,0 0-16,8 15 0,0-3 2,0 0-1,6 0 15,1-1 0,-15 2 7,0 0 1,-2 0 0,3 5 0,16 0 1,0-16 0,-3 0 0,2-1 0,0 0-2,0 15 0,-3 0-15,-2-1 0,0 0-4,0 0 1,-3 0 0,-1 0 0,16 0-5,0-16-1,-1 0 0,-10-10 0,0 0 0,144 0 0,0-144 16,11 6 128,-16-11-6,-128 0 0,0 128 0,0 0-128,15 0 0,0-15 0,0 128 0,0 0 208,16 6-14,48-16-1,-2 0 0,-3-5 0,0-4 2,-16 16-1,-7 0-16,0-1 0,0-2-4,0 0-2,-1-144 0,-1-2-32,15-3-2,0-15 2,0 0 0,-1 4-192,0 2 0,0 16-2,2 0-16,2 2 0,0 0 6,0 15 0,-1-128-15,0 6 128,0-1 2,-208 0 4,6 208 0,5 9-192,16-7-12,192-16 1,4-192 0,-4 0 192,0 10 8,-192 16 0,0 192-16,0 0-192,0-8-1,192 0 8,1 0 15,0 0 0,-15 0 0,0 0 0,0-160 0,0 0 160,16 0 0,-160-16 0,0 160 0,0 0-160,0 0 0,160 16 0,0-160-16,0 0 160,0 12 9,-192 0-1,3 192 0,0 0-208,0 0 4,80 15 0,5 0-15,1 3 0,0-1 2,0 16 0,5 0-16,0 1 128,0-1-2,-192 0-2,2 192 0,2 0-192,15-1-6,192-15 1,1 0 0,0-3 0,0 1-1,0 16 0,-4-336-16,2-3-48,0 0-3,0 16-2,0 0-16</inkml:trace>
  <inkml:trace contextRef="#ctx0" brushRef="#br0">11529 630 3679,'-11529'-630'0,"11849"630"0,0-320 0,0 0 0,0-9 6,0 0 9,-6 3648 0,-12-3 640,0 3 1,144 0 9,2 32 0,-13-1-2544,0 3-1,-496 16 10,2-96-16,-11 3-32,0 11-3,-400 0-15,5-64 15,1 0-32,-15 3 0,0 0 0,-2-320 0,1 2-64,16-1 1,-16-16 3,2 0 0,0 2-48,0 0-2,-16 16-2,3 0-16,0 5 0,0 1 2,-128 0-1,9-16 15,-3 2-16,-15 5 5,0 0 2,6-16 0,1 5 0,16 0 5,0-16 2,2 0 0,0 9 0,0 3 0,0 16 0,0 0-16,0-3 0,0 0-5,-160 0 0,3 0 15,1 2 0,-15 1 8,0 0 0,3 0 0,-1 2 0,16-1-7,0-16 2,2 0 0,-1-2 0,0-1-8,0 0-1,-9 0 15,-1-2 0,-15-3-5,0 0-1,1 128 16,-5 8-128,-16 0 4,0 0-4,-4 192 0,2 4-64,16 0-1,0-16-3,-6 0 0,2-3 320,0 1-4,64 0 0,1 16 15,0-5 0,-15 1-4,-48 0-1,-4-16 0,-2-4 0,16 1-4,0-16-2,-6-160 0,0 1-48,0 0-4,0 0-2,1 0 16,-3-1-16,-16 0-2,-16 0 0,-2 0 0,-1 1 0,15-2 1,-48-15 0,-2-16 0,0-3 0,0-2-1,0 16-1,3 0-16,-4-5 0,0-4-5,0 0-5,2 0 15,-5-4-16,-15 0 1,0 0 2,1 0 0,3-3 0,16 1 0,-144-16 7,0 0 0,1-3 0,0 7-2,0 16 7,-3-1504-16,4-5-176,0 10-11,-48 15 8,-10 0-15</inkml:trace>
  <inkml:trace contextRef="#ctx0" brushRef="#br0">10852 1224 15663,'-10852'-1224'0,"11540"1224"0,0 144 0,-13-4-656,0 2 1,-176 15 11,3 0-15,0 0 0,0-11 0,448 0 11,0 48 0,-12 3 16,16 12-3,0-16-11,0-512 0,11 0 0,16-10 0,-128-16 10,0 128 0,0 0-160,0 0 0,160 0 0,0-128 0,0 0 128,15 0 0,0-15 0,0 144 16,0 0 0,-16 0 0,0 0 0,0 752 0,0 0 128,0 0 0,48 0 0,0 0 16,0 0 208,-16 0 0,32 0 0,0 16 0,12 13 0,15-1-2,-128-15 3,-1-32 0,1-2 0,0 3 0,0 16 1,0-528-16,5-1-128,0 3-1,0 0 4,-3-16 15,6 4-272,-15 1-6,-48 0 2,4-16 0,3-5 0,16 2 3,32-16 4,-3 0 0,0-3 0,0-1 3,0 16-4,3-32-16,-2-3 0,0-4-3,0 0-4,1 0 15,-5-2-160,-15 1 0,192 0 1,1-192 0,1 0 192,16 0-2,-192-16-2,2 192 0,-1-2-192,0-3 0,192 0 0,2-192 16,-4-2 0,-16-4-3,0 0-2,7 0 15,-3-3-400,-15-13 4,-112 0 16,-3-32 16,0 0 0,-16-2-2,-1824 0-1,0-352 0,-2 1-80,15 0 0</inkml:trace>
  <inkml:trace contextRef="#ctx0" brushRef="#br0">12104 781 32367,'-12104'-781'0,"13528"781"-12,-2 304 0,0-1-1376,0 2 1,-352 16 10,2 0-16,-11-1 0,0 11 1,720 0-12,-2 80 16,1 2 16,-16 2 5,0 0-1,3-544 0,0 3-96,0-1-1,-32 0 2,6 0 15,-3 5-144,-15 1 3,0 0-2,9 0 0,0 6 0,16 1 6,-176-16-1,1 176 0,0 6-128,0 2-3,128 15 3,6 0-15,-2-7-128,0 2-3,128 0 2,0 0 16,1 0 0,-16 0 3,0 0 0,5 0 0,2-3 0,16 1-5,0-16 1,0 0 0,2 0 0,0 2-7,0 15 2,-7 0-15,3-2 0,0 2-2,0 0 3,-6 0 16,1 0 0,-16 2-7,0 0 2,-4 0 0,1-2 0,16 4-3,-272-16-1,-5-80 0,1-5-16,0 1-6,0 15 1,-7-2192-15,-2-9-432,16 0 0</inkml:trace>
  <inkml:trace contextRef="#ctx0" brushRef="#br0">12255 1060 21183,'-12255'-1060'0,"13199"1060"0,0 192 0,0 0-912,0 0 0,-224 16 0,0 0-16,0 0 0,0 0 0,2304 0 0,0 400 15,0 0 96,-15 0 0,16 0 12,6-2272 0,1 2-544,0 0 0,0 0 0,0 0 16,3 7 0,-16 0-2,0 16 0,3 0-16,0 1 0,0-2-1,0 0-1,5 0 0,-1-1 0,15-3-3,0-15-2,4 0 0,-3-2 0,0-2-1,160 16-4,1-160-16,-2 0 256,0-4-1,-32 0-5,1-16 0,-3 2 0,16-4 3,144-16 0,2 32 0,-3 3 0,15-1 0,0-15-3,-5 32 0,-1 3 16,0 4-1,0 0 2,-2 0 16,3 0-80,-16-1-3,-16 0 4,-2 0 0,2-4 0,15 1-7,-160-15 13,-8-48 0,-11 6 0,0 11-6,0 16 0,0-320-16,0 0-80,0 0 0,-16 0 6,-11 0 31,7-10-2480,-31 10-8,-496 0 2,-11-112 0</inkml:trace>
  <inkml:trace contextRef="#ctx0" brushRef="#br0">12860 766 17503,'-12860'-766'0,"13628"766"-10,-2 176 0,0 2-752,0-1 2,-192 0 0,0 0 0,11-2 0,0-13 3,3616 16 0,0 688-16,0 4 144,0 0-1,32 0-1,2-3120 0,0 2-608,15-2-2,-128-15-1,4-32 0,1 0-320,0 0 1,-64 16-1,1-16-16,-3 0 0,0 0 7,-192 0-3,-1 0 16,2 0 0,-16 2 3,0 0 1,-1 0 0,-1-1 0,15 0 2,0-15 0,1 0 0,-1-2 176,0 1 6,-176 16 0,-3 192-16,-4 6-192,0 2-2,448 0 1,1-32 15,-1-1 0,-15 1-2,0 0 3,-1-32 0,1-2-16,16 1-1,0-16 3,-1 0 0,2 7-128,0 2 0,-32 16 3,-2 0-16,2 5 0,0 1-3,-208 0 4,0 0 15,1 5 0,-15 5-4,0 0 5,1 0 0,3-4 0,0 2-3,0 16 4,-3 0-16,4-5 0,0 1-3,0 0 0,0 0 16,1-1 0,-16-1-2,0 0 3,-2 0 15,1-1-176,-15 3-4,176 16 1,0-1376-16,-1-6-160,0-4-2,-16 0 1,-6-9392 0,-4 1-1856,0 0 0</inkml:trace>
  <inkml:trace contextRef="#ctx0" brushRef="#br0">12868 1471 21183,'-12868'-1471'0,"14756"1471"0,0-1504 0,0 0-384,0 0 0,0 0 0,0 2432 0,0 0 400,16 0 0,96-16 0,0 16 0,0 0-1392,0 0 0,-272 15 0,0-48-15,0 0-16,0 0 0,-352 16 0,0-80-16,0 0-16,0 0 0,0 0 0,0-368 0,0 0-80,16-7 9,0-16 7,-9-16 0,-6 10-304,0 1 3,128 15 2,1-128-15,1 2 0,0-1 2,0 0 1,6 0 16,-1 2 0,-16 1 1,0 0 1,-1 0 0,-1 3 0,15-1 0,0-15 1,-2 0 0,-1-2 0,0 2 0,160 16-3,-3-160-16,3-4 192,0 1-5,-192 0 0,-13 0 16,1 14 0,-16-1-14,0 0 0,0 0 0,4 13 0,0-4-13,0 15 0,0 0 1,6 11-480,-16-6-11,32 0 0,0 0 0,0 0 0,16 13 6,-832-16-13,-6-144 0,0 0-48,0 14 0,-9088 15-14,0-1840-15</inkml:trace>
  <inkml:trace contextRef="#ctx0" brushRef="#br0">13111 681 20095,'-13111'-681'0,"14007"681"0,0 176 0,0 0-864,0 0 0,-208 15 0,0 0-15,0 0 0,0 0 0,1072 0 0,0 160 16,0 0 48,-16 0 0,0 0 0,0-656 0,0 0-128,16 0 0,-32-16 0,0 0 0,0 0-96,0 0 0,-32 0 0,0 0 15,0 0 0,-15 0 0,-144 0 15,-3-16 0,-15 3-16,0 14 3,0 16-1,-1 32-16,0 6 16,15 1 3,0-15 3,2 0 0,-1 3 144,0 1 5,32 0-1,3 0 0,4 8 0,16-3 2,256-16-1,2 48 0,-1 9 16,0 2 4,0 16-2,0-224-16,-1 3-32,0 1-3,-16 0-2,1 0 15,-2-2-176,-15 0-6,-48 0-3,-3 0 0,-2-2 0,16-1-4,-48-16-3,7-16 0,-2-1 0,16-2 1,0-16-3,0 64 0,-1 5 16,0-4 2,0 0 2,1 0 15,-4-3 0,-15-1 0,0 0 0,-2 0 0,-3-1 0,16-5-1,-48-16-2,-4-16 0,-1-6 0,0 0-5,0 15-1,-6-160-15,-1 5 192,0 0-5,-192 0 4,4 192 16,-1-3-192,-16 4 0,0 0 1,-5 0 0,4-1-176,16 1-9,-2336-1 5,-3-480-15,8-3-80,0 3-16,-32 0 0</inkml:trace>
  <inkml:trace contextRef="#ctx0" brushRef="#br0">14118 1196 18431,'-14118'-1196'0,"14934"1196"0,0 160 0,0 0-784,0-7-8,-192 0 1,0 0 0,6 8 0,15 0 0,3712-15 0,0 688 0,0 0 144,0 0 0,16 16 0,0-2912-16,0 0-592,0 0 0,-112 0 0,0-32 15,0 0-768,-15 0 0,-144 0 0,0 0 0,-3 13 0,16 1 2,0-16 0,2 0 0,1 7 0,0-2-3,0 0-1,3 0 0,-4 0 0,16-1 2,0-16-2,-2 0 0,-2 5 0,15-3 3,128-15 0,0-128 0,-4 5 128,0-2 0,-128 0-2,5 128 16,-3-2-128,-16-1-3,128 0 1,0 0 0,1-5 16,16 2-3,0-16 0,1 0 0,-3-1-144,15 3-3,-176-15-2,-1 48 0,4-5 0,16 1-1,-2176-1 2,-6-416-15,1-5-96,0 0-3,0 0 0</inkml:trace>
  <inkml:trace contextRef="#ctx0" brushRef="#br0">13912 1208 24879,'-13912'-1208'0,"16120"1208"0,0-1760 15,0 0-448,-15 0 0,0 0 0,0 2432 0,0 0 416,0 0 0,80 0 0,0 16 16,0 0-2064,-16 0 0,-416 0 0,0-80 0,0 0 0,16 16 9,-384-16 0,-1 0 0,0 0 0,0-1 3,-192 15-1,2 192-15,1 0 0,0 1 0,-144 0 1,1 144 16,0-1 0,-16-1 5,0 0-2,0 0 0,-1-4 0,16 0 0,0-16 1,1 0 0,1 1 144,0-1 0,-144 15 2,6 0-15,2-1 144,0-2-3,-144 0 1,3 0 16,1 0 128,-16 3-2,-128 0 0,2 0 0,0-2 0,15 0-1,0-15-1,-2 0 0,0 0 0,0-1 0,0 0 0,2 160 16,-1-7-160,-16-2-3,128 0-2,3-128 16,-1-1 0,-16 0-2,0 0-2,0-144 0,-11-8 144,15 13 8,-2160 1-13,-8-320-16</inkml:trace>
  <inkml:trace contextRef="#ctx0" brushRef="#br0">15166 564 25055,'-15166'-564'0,"16270"564"-13,0 240 0,0 0-1088,0 13 0,-256 0-11,3 0 0,11-3 0,15-12 3,1376-15 12,-3 224 0,-12 2 32,0 12-2,16 16-13,3-752-16,13-3-128,0-11 5,-48 0 11,-5 0 16,-12 5-416,-16 12-5,-96 0 0,0-16 0,-6 14 0,15 3 2,-192-15 1,2 0 0,1 0 0,0 1 1,0 0-2,5-128 16,2 5 128,-16-2 8,0 0 1,6 0 0,-3 8 0,0 1 9,272 16-2,6-16-16,1 6-16,0-1 3,-48 0 0,-3 0 15,-1-6 0,-15-1 7,0 0 1,0-192 0,-1 6 0,16 3 8,128-16-1,-2-128 0,2 3 0,0 1-9,0 15 2,-10 128-15,0-5-128,0-2-5,0 0-1,2 0 16,-2 4 0,-16 0-1,0 0-3,-2 0 0,2-1 0,16-2-3,0-16-2,-5 0 0,-2-3 128,0-1-10,-128 15 0,-3 0-15,-2-7 0,0-1-2,0 0 0,-6 128 16,2-4-128,-16-1-2,0 0 1,-8-192 0,0 0-96,16 2-5,-16-16-2,-6 0 15,-2 1-2176,-15-2-12,-432 0 0</inkml:trace>
  <inkml:trace contextRef="#ctx0" brushRef="#br0">14546 1069 35823,'-14546'-1088'4,"16130"1088"9,-3 336 0,10-1-1536,0-11 7,-384 0 3,-1 0 0,8-6 0,16 0 0,640-16 0,0 64 0,0 0 16,0-2 11,0 16 2,-11-592-16,10 16-128,0 5 0,0 0 4,1 0 15,5 0 0,-15 3-2,-192 0 5,-1 192 0,2-3-208,16 1 2,208-16-1,-5 0 0,-4 0-160,0 1 0,160 16-1,0 0-16,6-1 0,0 2-6,0 0 4,4 0 0,0 2 0,0-1-6,0 15 1,-1 0-15,1 3 0,16 1-3,0-16 1,5 0 0,1-5 0,0-2 3,0 15-4,-6-1200-15,-3 3-208,0-5-5,-64 16 0,2-13872-16</inkml:trace>
  <inkml:trace contextRef="#ctx0" brushRef="#br0">15820 651 27647,'-15820'-651'0,"17036"651"-9,0 256 0,-4-2-1168,0 13 2,-304 0 0,0 0 0,0 0 0,16-15 0,1984-16 3,0 352 0,-1 0 64,0 2 2,16 16-1,1-1520-16,12-3-320,0-9 5,-48 0-3,-2-16 15,0 3-208,-15-1 1,-48 0 2,1-16 0,-2 6 0,16 0-1,-32-16-2,3 0 0,-1 2 0,0 0 12,0 15 0,9-16-15,0 9-16,0-1 10,0 0 1,3 0 16,4 8-48,-16 3-4,0 0 1,1 0 0,3-5 0,16 3-8,-128-16 2,3 0 0,0-1 0,0 3 1,0 15 2,-3 0-15,3 3 0,0 0-1,0 0 7,-2 0 16,4-8 0,-16 3-2,0 0 3,-9-224 0,0-2 80,16 1-6,-448-16 3,-2-96 0,1-8-16,15-1-3,0-15-3,-5-2448 0,-4-4-496,16 2-8,-112-16 0</inkml:trace>
  <inkml:trace contextRef="#ctx0" brushRef="#br0">15843 874 26719,'-15843'-874'0,"18211"874"0,0-1888 15,0 0-480,-15 0 0,0 0 0,0 2160 0,0 0 336,0 0 0,64 16 0,0 0-16,18 8-2000,0 1 1,-416 0 3,3-144 0,2-4 0,16 0 3,0-16 0,2 0 0,1-1 0,15-1 5,0-15-4,-1 0 0,0 4 0,0-3 1,0 0-1,3 0 16,2 0 0,-16-5 2,0 0-3,-2 0 0,-2 5 0,16-4-5,0-16 0,5 128 0,-1-2-128,0-5 1,0 15-3,-3 160-15,-1 1-160,0-4 1,128 0-1,-1-128 16,0-2 192,-16-4 5,-32 0-4,-2-16 0,0 2 0,15-2 0,-16-15 0,3-128 0,0-3 192,0 2-3,-64 16-2,-4-128-16,2-4 0,0 1-2,0 0 4,-3 128 16,1-5-528,-1 5-2,-112-15 8,-6-32 0,0 0-10256,0 0-19,-2048 0 0</inkml:trace>
  <inkml:trace contextRef="#ctx0" brushRef="#br0">16515 728 28559,'-16515'-741'0,"19059"741"1,0-2032 15,-1 3-512,-15 2 0,0 0-1,-1 1520 0,12-2 208,16 0 0,32-16-9,8 16 0,-1-4-1168,0 0 0,-224 16 1,2-64-16,9-6 0,0-8 8,-320 0-2,2 0 15,2-2 0,-15 2 5,0 0-2,-5 0 0,0 3-208,16-4-2,80-16 1,6 128 0,-3-1-144,0-1 1,144 15 1,1 0-15,-2 2 0,0-2 1,144 0-1,3 144 0,-2 2 32,0 0 8,0 16-1,1 304-16,1 0 64,0 2 6,16 16 1,-1 0-16,2-1-192,0 3-1,-16 15 0,-3-16-15,5 1 0,0 3-7,-320 0 4,-1-160 0,1-2 160,16 5 0,-160-16 3,3 0 0,6-1 128,0 0 1,-128 0 6,-3 0 16,2-3 0,-16 7-3,0 0 6,1 0 0,6-6 0,15 2 0,-384-15 0,-7 0 0,-1-4-16,0 3-2,0 31 0,0-816-31,-3-3-176,0-6-2,-16 0-2,-3-16 16,-7 3-592,-16-6-3,-112 0-5,0-32 0,-3 3-6784,0-5-1,-1360 0 0</inkml:trace>
  <inkml:trace contextRef="#ctx0" brushRef="#br0">16718 1440 2751,'-16718'-1440'0,"16846"1440"0,0 16 0,-12 5-144,15 12-5,0-15 0,0 0 0,0 0 0,0 0 0,6688 0 0,0 1312 16,0 0 256,-16 0 0,48 0 0,0-6560 0,0 0-1296,15 0 0,-272-15 0,0-48 0,0 0-128,0 0 0,0 16 0,0-176-16,0 0 176,0 0 0,0 0 0,0 0 0,0 0 0,16 0 0,0-16 0,0 192 0,5 16 128,0-5-3,16 15 0,3 16-15,0-3 448,0-2 3,96 0-1,5 0 0,0 3 16,16-2 8,-336-16 0,0-64 16,1 2 0,-16-1-2,-16 0 2,2-336 0,1-2-160,0 0 0,160 15 1,0-160-15,1-6 0,0 1-4,0 0-1,-4 0 0,2 1 0,16 0-5,0-16 1,-2-208 0,-3-12 16,0 0 0,0 15 0,0-1600 1,0 0-320,-16 0 0,-64 0 9,8-12864 0</inkml:trace>
  <inkml:trace contextRef="#ctx0" brushRef="#br0">16941 1273 30287,'-16941'-1273'0,"18285"1273"0,0 272 0,-10 0-1296,0 10 0,-320 0 0,0 0 0,0 0 0,16 0 0,1408-16 0,0 224 0,0 0 32,0 0 0,16 16 0,0-1264-16,0 0-256,0 13-3,-160 0 4,2 192 15,4-3-192,-15 5 4,0 0 3,-3 0 0,1 3-176,16 1 0,176-16 3,-2 0 0,2-1 0,0 1 0,-128 16 2,1 128-16,-4-1 0,0-3 0,0 0-1,-2 0 0,-6 4 0,15-2-3,0-15-4,0-144 0,-1-3 144,16-4-1,-784-16 1,3-96 0,-1 1-16,0 1-3,0 15-3,1-1504-15,1-1-304,16-3-1,-64-16 0</inkml:trace>
  <inkml:trace contextRef="#ctx0" brushRef="#br0">17237 874 36447,'-17237'-874'0,"18853"874"0,0 336 0,-12 0-1568,16 4 0,-384-16 8,0 0 0,0 0 0,0 0 0,768 0 0,0 80 0,0 0 16,15 0 0,0-15 0,0-592 0,0 0-112,0-2 16,-32 16 4,0 0-16,1 0-128,0-2 1,-176 0-1,8 48 0,2 7 0,16-4 5,128-16-2,7 0 0,-6 5 0,0-3 0,0 15-3,6 0-15,-2-7 0,0-2-3,0 0 0,0 0 16,3 3-144,-16-1 2,144 0 0,-2-160 0,4 2 160,15 1-2,0-15 3,-3 0 0,4-10 0,0 3-6,0 32 1,-11-1344-32,5-2-160,0-3-16,-32 0 15,3-14352 0</inkml:trace>
  <inkml:trace contextRef="#ctx0" brushRef="#br0">17690 927 35935,'-17690'-943'-4,"19290"943"16,4 320 0,-13 0-1536,0 2 4,-384 0 11,-4 0 0,0 0 0,0-11 0,1040 0 11,0 144 16,0 0 32,-16 0 0,0 0 0,0-736 0,0 0-144,16 0 0,-16-16 0,0-16 0,0 0-304,0 0 0,0 15 0,0-208-15,8 12 80,0-8-12,128 0 6,20 0 16,-1-3 0,-16-3-1,0 0-2,5 0 0,-2-1 0,15 0 4,0-15-1,-4 0 0,-3 5 208,0-1-1,-16 16 1,1-16-16,-1-1 0,0 1 2,-16 0 0,-2 0 16,-2 0 0,-16 1-3,0 0 1,-2-160 0,1-6 0,15-3 0,0-15 1,-5-176 0,1 3 176,0 6-11,0 0 0,0 128 16,0 0-128,-16 0 0,176 0 0,0-48 0,0 0 0,16-5 10,0-16 5,-10-128 0,0 0 0,0 0 0,0 15 0,0 0-15,0 0 0,0 0 0,0 0 0,0 0 0,0 0 0,16 0 0,0-16 7,11 0 0,-7-11 0,15 0 0,0-15 0,0 0 0,0 0 0,0 0 0,0 0 0,0 0 16,0 0 0,-16 8 11,0 0-8,-11 0 0,0 0 0,16 0 0,0-16 11,8 0 0,-11-8 0,0 0 0,0 15 14,7 0-15,-14-7 0,0 16 3,0 0 0,3 0 0,-1-4 0,16 1 3,0-16 2,-3 0 0,1-1 0,16 2 4,0-16-2,-2 0 0,0 2 0,0 4-2,0 0 2,2 0 15,1 0 0,-15 1 1,0 0 1,-1 0 0,-1 3 0,16-3 0,0-16-3,0 0 0,-2 0 0,0-3-3,0 15-3,0 0-15,0-2 0,0-5 0,0 0-8,-3 0 0,0 0 0,16 0 0,0-16 0,0 0 0,0 0 0,0 0 0,0 16 0,0 0-16,0 0 0,0 0 0,0 0 0,0-192 15,0 0 32,-15 0 0,16 16-8,-11-496-16,0-2-80,0 1 2,-32 0-2,-2-11328 16,-2-3-2256,-16 0 0</inkml:trace>
  <inkml:trace contextRef="#ctx0" brushRef="#br0">17745 866 20271,'-17745'-866'0,"19537"866"0,0-1424 0,0 0-368,0-2-10,0 15 2,0 1360-15,2-2 208,16 1 2,32-16-3,10 16 0,6-11-496,0-6 11,-96 0 3,-12-32 0,-3 12 0,16 7-12,-592-16-7,12-112 0,8-8-32,0-8 8,0 15 0,0-256-15,0 0 160,0 0 0,-160 0 13,3 128 16,-13-3 320,-16 0 0,64 0 9,11 16 0,-1 2 0,16-3 0,48-16 0,3 0 0,0 5 0,0 1-1,0 0-1,1-128 15,0 3-32,-15 1 0,0 0 2,4 0 16,0 1-80,-16 4 3,-16 0 0,1 0 0,3 1 0,0-1-2,-160 15 1,4-32-15,2-4-128,0-2 1,192 16-2,-4-192-16,3-3 0,0-3-4,0 0 1,-1 0 0,0-3 0,16-1-2,128-16-3,-2-128 0,0-1 0,0-2 0,0 15-2,-2 0-15,-1-1 0,0-5-10,0 0 0,0 0 16,0 0-160,-16 0 0,0 0 6,11 0 16,-6-11-416,-16 0 0,-96 0 0,0-16 0,0 0 0,15 0 0,-1616-15 0,0-320 0,0 0-64,0 0 0</inkml:trace>
  <inkml:trace contextRef="#ctx0" brushRef="#br0">18298 397 30863,'-18298'-397'0,"19658"397"0,0 304 0,0 0-1344,0 0 0,-320 0-3,16 0 0,1-2 0,15 4 1,512-15 4,4 16 0,2 5 16,0 5 2,0 16 5,3-544-16,3 3 0,0 1 2,0 0 2,-2 0 16,-1 0 0,-16 1 0,0 0 2,-3 0 0,-1 8 0,15-1 0,0-15 0,6 0 0,-3 2 0,0-3 5,0 16-2,4 0-16,-5 2 0,0-3 2,0 0-1,-2 0 16,-6 1 144,-16-2-8,32 0-3,-4 0 0,-4 0 0,15-3 0,288-15-2,5 64 0,-3 3 16,0 0 0,0 16-1,-5-176-16,-1 2-48,0 0-2,0 0 1,-6 0 15,-1-4-192,-15 2-4,-128 0 3,-5 128 0,-3 0-128,16-5 0,-960-16 0,-7-256 16,0-4-48,-16 1-5,-13760 0 0</inkml:trace>
  <inkml:trace contextRef="#ctx0" brushRef="#br0">19426 617 13823,'-19426'-617'0,"20642"617"0,0-960 0,-11 8-256,0 0-2,0 16 11,-6 4000-16,-8 10 752,0 0-2,160 0 8,-8 16 16,-8 11-3744,-16 8-11,-752 0 0,13-160 0,0-13-16,15 1 13,-256-15-1,-13 0 0,4 13 0,0-4-13,-160 16 6,16 160-16,1-3 0,0-7-13,0 0 4,11 0 16,-4-11 0,-16 4 16,0 0-4,-16 0 0,0 16 0,15-2-3,288-15 0,4-16 0,-1-1 0,0-3-1,0 16-4,-1-48-16,-1 1-16,0 0-2,0 0-1,4 0 15,0 1-64,-15-3-4,-16 0-1,2 0 0,0-1 0,16 0-5,-128-16-2,1 0 0,2-2 144,16 3-1,-144-16 1,-3 128 0,0-2-128,0 1 2,128 0 3,-2-128 0,8-3 128,15-8 5,-128-15 8,-5 160 0,-8 7-160,0 8-7,0 0-6,5 128 16,6-5-128,-16-7 11,0 0 7,-11 0 0,-8 9 0,16 3 6,0-16 1,-2 0 0,-1-4 0,0 0 4,0 15 5,-13 0-15,-3 11 0,0 3-11,0 0-3,13 0 16,3-13 0,-16-5 15,0 0 5,-15 0 0,0 0 128,15 0 0,0-15-2,13 16 0,2-13 304,0 0 0,64 16 0,0 16-16,0 0 0,0 0 0,-80 0 3,12-32 16,-3-12 0,-16 0 0,0 0 0,0-240 0,0 0-48,15 0 0,-128-15 8,13 192 0,-8-13-192,0 0 0,144 0 10,8-144 16,-10-8 128,-16 0 0,48 0 0,0 0 16,0 0 0,-16 14 8,0 0-14,-8-176 0,15 7 192,0-15-7,-192 15 14,6 192-15,-2-3-192,0-12-3,0 0 16,8 0 16,-2-3 0,-16 0-2,0 0 3,5 0 15,-1-3 0,-15 0 3,0 0 0,-3 0 0,0 3 0,0 3-2,0 0-1,4 0 16,1 1 0,-16 0 2,0 0 0,0 0 0,-1-2 0,16 0 2,-128-16-1,-2 128 0,1 2 0,0 1 0,0 15 1,0 0-15,0 1 0,0-2-1,0 0 3,0 0 16,0 3 0,-16 0 0,0 0-1,-3 0 0,1 3 0,16-3 0,-128-16 0,-3-16 0,-1 3 0,0-1-3,0 31-1,-5-1680-31,-15-8-336,0 0 0,-64 0 0,0-13296 0</inkml:trace>
  <inkml:trace contextRef="#ctx0" brushRef="#br0">18890 1450 26543,'-18890'-1450'0,"20058"1450"0,0 256 0,0 0-1136,0 0-8,-288 16 0,8 0-16,0 0 0,0 2-13,848 0-2,13 112 16,0 0 32,-16 0 0,0 0 5,-8-336 0,-5 8-64,15 0 0,-16-15 0,0 0 0,0 0 336,0 0 0,64 16 0,0 16-16,0 0 0,0 0 0,-32 0 0,0 0 0,0 0 0,0 0 0,0 15 0,0-384-15,0 0-64,0 19 8,-32 16 4,3 0-16,-1 2-288,0 2 3,-64 0 8,0-128 0,2 2 192,16 0 4,-192-16 6,-1 0 0,3 0 0,0 0 0,0 15 1,0 0-15,-3 1 128,0 1 1,-128 0-7,-1 0 16,-2-4 0,-16-1 3,0 0 0,0 0 0,1-2 0,16-2 0,0-16-1,-1 0 0,-1 1 0,0-1-5,0 31-4,-2-416-31,-3 1-80,0-7-5,-16 0-1,0 0 0,-13-8-1392,15 13 8,-272-15-13,-8-64 0,0 0-16,0 0 0,-1008 0 0,0-208 16</inkml:trace>
  <inkml:trace contextRef="#ctx0" brushRef="#br0">20612 781 17503,'-20612'-789'-5,"21380"789"4,5 176 0,-6 0-752,0 2-2,-192 0-2,1 0 0,2 1 0,16-3-2,3008-16 1,2 560 0,-1 0 112,0-2 2,32 15 2,-2-2048-15,-2 3-384,0 0 0,-96 0 1,2-16 16,-1 3-544,-16 0 0,-112 0 2,3-32 0,-4 2 0,16-1 0,-288-16 2,6-48 0,1 3-16,0 0 3,0 15 0,2-128-15,2 5 160,0 0 3,-160 0 3,1 160 0,1 4-160,16 2 0,0-16 1,3 0 0,0 0 128,0 1-2,-128 16 3,-8 0-16,3 1 0,0 4-3,128 0-1,-6-128 0,1 4 0,15 4-2,0-15 3,-1 0 0,4-2 0,0 1-3,0 16-1,3 0-16,3-3 0,0 1-5,0 0 4,-3 0 15,0 0 0,-15 1-7,0 0-1,-4 0 0,1-7 128,16-1-3,-128-16-2,-2 0 0,0-4 128,0-2-2,-128 16-1,-5 128-16,0 0-128,0-2-5,160 0-3,-1-160 15,-1-2 192,-15-3 2,-192 0 0,0 208 0,-3-4-64,16-1-3,-16-16-1,-6 0 0,-4-5 192,0-5 0,16 16-2,-3 16-16,-3-2 0,0-1 5,96 0-3,1 0 15,-4 7 16,-15 1 1,0 0-4,3-16 0,-1 7 0,16-3 3,0-16-4,3 0 0,-3 7 160,0-3 2,32 0-2,1 0 15,2 3 0,-15-2-1,-224 0 2,4-32 0,2 4-16,16 1-2,0-16 0,2-224 0,2 2-144,0 3-2,192 16 3,6-192-16,3 0 0,0 2 4,-352 0 3,3 48 15,1 3 16,1 0 5,-1984-16 6,5-400 0,3 6-80,0 0 0</inkml:trace>
  <inkml:trace contextRef="#ctx0" brushRef="#br0">9464 4697 11967,'-9464'-4697'0,"9992"4697"0,0 112 0,0 0-512,0 22-8,-128 0-22,8 0 0,7-10 0,0-6-1,1808 16-1,11 336-16,7-11 64,0-7 11,16 0 4,-13-944 0,3 5-176,15-7 8,-32-15 10,-11-16 0,-2-2-224,0 0 5,-32 16-8,8-16-16,9-8 0,0 1 0,-144 0-1,3-48 16,1-3 0,-16 3 5,0 0 0,1 32 0,1-1 0,15 2 1,0-15 2,1 0 0,0 1-160,0 4-2,-16 16 2,2-16-16,0 3 0,0 0-1,32 0 2,4 16 15,4 1 0,-15 2-1,0 0 2,-1-192 0,0 3-32,16-2 2,-16-16 0,1 0 0,-6 2-48,0-2 1,-16 16 0,4 0-16,-3-2 0,0-2 3,16 0-3,2 0 0,-5 0 0,15-1 5,0-15 0,-2-16 0,-2 5 0,0-2 3,0 16 0,0 0-16,-4 5 64,0-2 0,16 0 0,0 0 16,-2 0 0,-16-1 3,80 0-2,-3 32 15,-3-2 0,-15 0-5,0 0-3,3-32 0,-3-6 0,0-2-2,0 0-4,3 0 16,-2-3-64,-16-7 4,-16 0-3,0 0 0,-3 3 0,15-4 2,-96-15 2,-7-32 0,2 2 0,0-4 3,0 16-1,-3 96-16,0 0 16,0 2-5,0 0-1,0 0 16,7-3-240,-16 2-3,0 0 4,-4 0 0,3-1 0,15 4-5,0-15 3,0 0 0,2-3 144,0 2-2,-144 16 12,-3 144-16,0 0-144,0 0 0,160 0 0,0-160 16,0 0 0,-16 0 0,-208 0 0,0 16 0,0 0 0,15 0-13,-320-15 7,-1-48 16,4-7-16,-16 7 0,0 0 4,-6-1472 15,7-7-320,-15 6-3,-48 0 0</inkml:trace>
  <inkml:trace contextRef="#ctx0" brushRef="#br0">10630 4403 8287,'-10630'-4403'0,"10998"4403"0,0 80 0,-9 0-448,0 9 0,0 16 0,0 0-16,0 0 0,0-11 0,2512 0 11,0 432 0,0 0 64,0 0 0,32 15-10,0-1904-15,10 0-384,0-8-3,-80 0 8,3-16 16,-8-5-112,-16 8 5,-32 0 0,0 0 0,0 0 0,15-10-1,208-15 1,1 48 0,-3 0 0,0 3 1,0 16-1,4 288-16,1-2 64,0-3 5,16 0 3,2 0 16,1 0 0,-16-4-1,0 0-2,7 0 0,0 0 0,15-4 2,-304-15 0,-2-64 0,1 3-16,0-3-1,0 16 1,1-288-16,0-1-48,0 1 1,-16 0 0,-1 0 16,1-1-128,-16 1 4,-16 0 1,2-16 0,1 1 0,15-1-2,-48-15 1,4-16 0,1 3 0,0 2 5,0 16 0,1-176-16,1 2 160,0 0 0,-160 0 6,6 160 15,-3 0-160,-15 2-2,0 0 1,-1 144 0,2-3-144,16 0-2,128-16 1,-1-128 0,-1-9 128,0 4 4,-128 0-1,-5 0 0,3 4 0,16-3-3,0-16 6,3 128 0,-1-4-128,15 0-2,0-15-1,-3 0 0,2 7 128,0-1-3,-128 0 2,-1 0 16,0-3 0,-16 0 2,0 0 0,0 0 0,0-2 0,16 2 1,0-16 1,-3 128 0,4 1-128,0 1-2,0 15 3,-2 0-15,5-1 0,0 3-3,0 0 2,-2 0 16,3-2 0,-16 3-1,0 0 2,0-320 15,3-5 0,-15 5 0,16 0 2,-5-11632 16,0-3-2336,-16 0 0</inkml:trace>
  <inkml:trace contextRef="#ctx0" brushRef="#br0">11319 4943 21071,'-11319'-4943'0,"12247"4943"2,-13 208 0,-2 3-912,16 4-1,-224-16 1,0 0 0,0-2 0,0 1 2,960 0 1,-2 160 16,-1 0 32,-16 2 2,0 0 2,1-336 0,1 2-64,0 0-3,-16 0 2,6 0 15,-2 2-256,-15 2 1,-48 16 0,-1-16-16,2 3 0,0 1 0,-64 0 1,5-16 16,2 3 0,-16 4-2,0 0-2,-1 176 0,4 0 16,0 3 3,16 15 2,-3 0-15,1-2-32,0 1 2,0 16 2,-2 0-16,-1-1 0,0 3-2,-208 0-3,0-48 0,1-2-16,15 0 2,0-15-1,-3-80 0,-5 3-16,0-6-2,0 16-3,-1 0-16,-1-2-144,0-2 0,0 0-5,-1 0 0,-1-2 0,31-10 8,-1680-31 0,0-432 0,0 0-64,0 0 0,-11536 0 0</inkml:trace>
  <inkml:trace contextRef="#ctx0" brushRef="#br0">11284 5224 20271,'-11284'-5224'0,"13076"5224"0,0-1424 0,-13-8-368,0 5 0,0 0 3,-1 1856 0,2-2 288,16-1-3,64-16 4,-1 16 0,2 1-1040,0 0-2,-208 15 1,0-32-15,2 0-16,0 1 0,-304 0 1,0-64 16,-1 0-16,-16 2 3,0 0 0,2-176 0,2 1-48,15-1 2,0-15 1,1 0 0,-10 7 16,0 13-6,0 16-2,0 0-16,3 4 0,0-1-1,48 0 0,3 16 16,0 0 0,-16 1 0,0 0 1,5-96 0,-1-2-32,15 2 2,0-15 0,1 0 0,2 2 0,0 1 0,0 16 2,-1 0-16,3 1 0,0 4 0,-144 0 2,-4-128 16,4 0 192,-16 1 4,-192 0 2,0 144 0,-2 0-144,0-3-4,0 15 4,3 144-15,2-1-144,0 1-2,0 16-4,2 144-16,-1-4-144,0-2 2,0 0-3,0 144 0,-4-4-144,15-1 0,0-15-4,-4 0 0,-1 0-352,0-3-1,48 16-2,-3-17280-16</inkml:trace>
  <inkml:trace contextRef="#ctx0" brushRef="#br0">12738 4469 21183,'-12738'-4469'0,"14626"4469"0,0-1504 16,0 0-384,-16 0 0,0 0 0,0 1744 0,14 8 288,16 2 0,48-16 0,0 16 0,-1 0-1040,0 2-3,-208 15 4,1-32-15,3-4-16,0 0 3,-96 0 3,-2-32 16,4 5 0,-16 1 0,0 0 3,0-352 0,-3 0-64,16-3 3,0-16 2,2-16 0,-1 0-112,0 1 3,-128 15-4,-3 176-15,-1 8-176,0-4 1,192 0-4,1-192 0,-4 6 192,16-2-2,-192-16-6,7 240 0,-6 1-64,0-2 2,-16 15-7,3 0-15,-6 2 112,0-4 6,32 0-7,-1 0 0,1 1 0,16-4 1,0-16-5,-4 0 0,-4-6 0,16-1-1,0-16 1,-1 48 0,-1 0 16,0 4 3,0 0 1,-3 0 15,2 0-80,-15 3-1,-16 0 2,-3 0 0,0 4 0,16-1-8,-144-16 1,0-128 0,1-5 144,0 1-3,-144 16-1,-2 0-16,3-6 128,0 4-2,-128 0 5,-6 0 15,3-5 0,-15 11 0,-192 0-4,-8 48 0,11-13 0,16 7-11,-2032-1 9,-6-416-15,7-15-80,0 0 0</inkml:trace>
  <inkml:trace contextRef="#ctx0" brushRef="#br0">13877 4198 23951,'-13877'-4198'0,"16005"4198"0,0-1696 16,-13 5-432,-16 0 0,0 0 0,-1 1920 0,1 3 320,15-1 1,48-15-2,1 16 0,-2 3-1472,0-1 0,-272 16 0,1-64-16,-1 3-16,0-2-3,-352 0 2,2-128 16,1-1 0,-16 2 1,0 0 0,1 0 0,0-2 0,15 0 0,0-15 2,-1 0 0,2 5 0,0 0-2,0 16-3,0 0-16,2 3 0,0 2-1,240 0 0,-2 48 16,0 0 16,-16-1 0,0 0 0,0 272 0,-1 2 48,0 0-2,16 15 0,3 0-15,-5-3 0,0-1 2,0 16-2,3 0-16,0-2 0,0-3 2,-224 0-1,3-32 15,-3 2-16,-15 3-1,0 0-4,1-112 0,5 3 0,0 0 5,-16 16 3,-2 0-16,3 0-64,0 2 0,-16 0-2,-3 0 16,6 5 0,-16 0-2,0 0 4,5 0 0,2-5 0,0 3 1,0 15 1,-2 0-15,5-5 0,0 2-2,0 0 3,0 0 16,5 0-160,-16 0 0,160 0 0,-2-160 0,4 2 160,16 6 2,-160-16 3,-2 0 0,1 0 0,0 3-5,0 15 1,-2 0-15,1-3 0,0-5-3,0 0 0,2 0 16,2-5-320,-16-3 0,64 0 0,-1 16 0,-2-3 0,15 0-2,-480 1 1,-2-112-16,3 0 0,0 4 0,-16 0 0,-2-2480 0,0-1-512,0 0 0</inkml:trace>
  <inkml:trace contextRef="#ctx0" brushRef="#br0">14240 5249 22111,'-14240'-5249'0,"16208"5249"0,0-1584 16,0 0-384,-16 0 0,0 0 0,0 2944 0,0 0 496,0 0 0,96 15 0,0 32-15,0 0-2320,0-5 11,-464 0 5,-11-80 0,-5 13-32,16 5-13,-368-16-3,16-80 0,0 0-16,0-1 0,0 16 0,2 112-16,0 1 32,0 1 5,0 0-2,2 0 15,-1 1 128,-15 0 2,32 0-4,7 0 0,2 2 0,16 0-1,-64-16 3,3-16 0,0 2 0,0 0-4,0 16 1,-4-240-16,0-5-64,0 4 0,0 0-1,-5 0 15,-1-3-128,-15 2-5,0 0 0,0 0 0,0-16 0,31 0 0,-304-31 0,0-80 0,0 0-32,0 0 0,0 16 0,0-2192-16,10 10-432,0 3-9,-96 0-2,-7-12272 0</inkml:trace>
  <inkml:trace contextRef="#ctx0" brushRef="#br0">14657 5158 18431,'-14657'-5158'0,"15473"5158"0,0 160 0,0 0-784,0 0 0,-192 0 0,0 0 0,0 0 0,15 0 0,4032-15 0,0 752 0,0 0 144,0 0 0,48 16 0,0-3760-16,16-3-736,0-3 1,-160 0 0,0-16 15,-1 1-304,-15 1 1,160 0 0,-3-160 0,0 3 128,16 1 4,48-16 1,-2 0 0,-1 0 0,0 2-2,0 16 2,0 176-16,4-2 32,0 3-1,16 0-1,0 0 15,5-2-16,-15 3 0,-16 0 3,-2 0 0,-1 3 0,16 1-4,-208-16 0,0-32 0,1 0-128,0-1 0,192 0 0,3-192 0,-1-3 0,16-2 3,0-16-2,0 0 15,-2-3-320,-15-3 2,-144 16-5,1-48-16,-3 0 0,0-2-1,-2000 0-1,1-416 0,-14 5-80,15 11-5,-6912-15-11,5-1376 0</inkml:trace>
  <inkml:trace contextRef="#ctx0" brushRef="#br0">15178 4591 27583,'-15178'-4591'0,"16394"4591"0,0 256 0,0 0-1168,0-11 3,-304 0 0,-3 0 0,11 0 0,16-11-3,1296-16 11,3 208 0,-13 0 32,0 13 0,16 15-10,0-688-15,10 0-144,0 0 0,-16 0 0,0-16 16,0 0-160,-16 0 0,-16 0 0,0-16 0,0 0 0,16 0 0,128-16 0,0 16 0,0 0 16,0 0 0,0 15-11,3 0-15,11-3 0,0 0 0,0 0 0,0 0 16,0 0-256,-16-5 13,-48 0 5,-13-16 0,-3 16 0,16 0-3,-64-16 1,3-16 0,1 5 0,0-1 3,0 0-1,3 32 15,0 7 0,-15-2 3,0 0-2,5 0 16,-1 6-128,-16 0 5,-32 0 0,5 0 0,0 3 0,0-5 0,-128 15 1,-8 0-15,0-10 144,0 3-1,-144 0 1,-2 0 0,1-2 0,16-1-1,0-16 3,3 128 0,-1-3-336,0 1 0,-64 16 4,-5-16-16,1-3 0,15-4-5,-544-15 3,-4-128 0,1-6 0,0 0-3,-16 16 0,-11-1936-16,0 0-384,0 0 0,-80 0 0</inkml:trace>
  <inkml:trace contextRef="#ctx0" brushRef="#br0">16847 4437 13823,'-16847'-4437'0,"18063"4437"0,0-960 0,0 0-256,16 0 0,0-16 0,0 2528 0,0 0 464,0 0 0,80 0 0,0 32 15,0 0-2240,-15 0 0,-448 0 0,0-96 0,0 0 0,16 0 0,-320-16 0,0 0 0,9 3-176,0-13 13,176 15 3,4 0-15,-1-4 0,0 2-2,0 0 0,1 0 16,0-3 0,-16-2 1,128 0-1,-2 0 0,0 2 16,16-2 0,704-16 0,0 144 0,1 3 32,0-1 0,0 15-2,-3 112-15,-1 6 16,0-1 0,16 16-2,4 0-16,-1-1-368,0-2 1,-80 16-2,4-16-16,-2 2 0,0-1 3,-272 0-4,2-64 0,-1 0-16,0-1-2,0 15-3,3-144-15,-2-1-16,0 1-2,-16 0 2,0 0 16,1-6 32,-16 0-2,16 0 2,0 0 0,0-3 0,15 0-2,-32-15 3,-5 0 0,0-2 0,0 2-1,0 0 5,-2 96 16,1-2 16,-16 3-2,0 0 10,-5 0 0,-8 8-96,16 8-8,-16-16 0,0 0 0,0 0 0,0 0 0,-192 0 0,0 0 15,0 0 0,-15 0 0,0 0 0,0 0 0,0 0 0,16 8 11,0-16-8,-11 0 0,15 10 0,0-2-2,0 16-13,-8 0-16,19 4 0,0 0 1,0 0 0,-2 0 15,2-3 0,-15-2 4,144 0 1,-3 64 0,1 2 16,16 6 1,0-16 3,-3 0 0,6-1-224,0-3 0,0 15 1,0 0-15,-2 2 0,0 0-1,144 0-1,3-16 16,-2-4 0,-16-2 0,0 0-1,-4 0 0,-2 4 0,16-2 0,0-16 2,0 0 0,0 0-128,0 0 0,0 15-1,0-192-15,-1 0 192,0-2-1,0 0-3,1 0 0,-2 0 0,16-1 0,0-16-14,0 0 0,13 1 0,0-13-1,0 16 0,0 0-16,0 0 0,0 0 0,128 0 0,0-128 15,0 0 0,1 0 0,-256-16 0,0-128 0,0 0-16,0-11 0,-16 15-2,-3-1648-15,-2-2-336,0 1-3,-64 0-2,-1-16 16,0-6-592,-16 0-6,-128 0 0,1-32 0,0-9-8336,0 0 0</inkml:trace>
  <inkml:trace contextRef="#ctx0" brushRef="#br0">16801 4787 5519,'-16801'-4790'-19,"17041"4790"1,6 64 0,1-5-304,0-1-1,0 0-1,3 0 0,1 3 0,16 1 0,1328-16-3,0 208 0,-1 2 32,0 1 0,16 15 4,11-192-15,-5-7-48,0 5 7,0 0 0,0 0 16,-8-6 864,-16 8 6,160 0 0,0 48 0,0 0 0,15 0 0,-320-15 0,0-64 0,0 0-16,0 0 0,0 0 0,0-528 0,0 0-96,16 0 0,-32-16 0,0 0 16,0 0-576,-16 0 0,-112 0 5,11-32 0,1 2 0,0 0 0,-16 0 3,1-16 15,-1 4 0,-15 1 3,0 0-1,6-176 0,2 2-48,16 1 2,0-16 0,1 0 0,-3 6-240,0 4 1,-144 16-1,-2 160-16,0 3-160,0 2 2,0 0 0,-2 128 15,-2 0-128,-15 0-6,0 0 0,-2 0 0,-1-5 128,16 0-5,-128-16-1,1 0 0,-1-2 0,0 2-4,128 15 0,4-128-15,-4-1 0,0-1-4,-128 0 1,-4-80 16,1 1-16,-16-1 2,0 16 2,-6-2976-16,-8-9-576,0 0 0</inkml:trace>
  <inkml:trace contextRef="#ctx0" brushRef="#br0">17687 4694 20271,'-17687'-4694'0,"19479"4694"0,0-1424 0,-10 11-368,0 10-11,0 16-13,5 2688-16,4 3 448,0 9-8,112 0-12,8 16 15,1 0-2160,-15 2 0,-416 0-1,3-96 0,2-1-16,16-2-2,-384-16 1,5-64 0,-1 3-128,0-1 0,176 0-2,0 128 0,-1 8 16,16-1 2,16-16-1,4 0 0,0 1 576,15 2 1,112-15-2,5 32 0,-1 3 0,0 5 0,-224 0-3,-3-32 16,-1-3-16,-16 0-2,0 0 2,-3-528 0,-1-5-96,16 1-7,-32-16 1,3 0 15,0-4-128,-15 2 0,0 0-2,0 0 0,2-2 0,16 1-3,-256-16 1,1-144 15,1-4-32,-15-1-2,0 0 1,-3-752 0,8-3-160,0-12 0,-16 0 4,-3-16 16,-2-2-2032,-16 2-3,-416 0 2,-6-80 0</inkml:trace>
  <inkml:trace contextRef="#ctx0" brushRef="#br0">17156 4763 32655,'-17156'-4763'0,"18596"4763"0,0 304 0,0 0-1392,0 0 0,-352 0 0,0 0 16,0 0 0,-16 0 0,928 0-2,16 112 0,2-3 32,0 0-13,0 16 10,13-672-16,-1-2-128,0 2 3,-16 0 4,-1-16 15,1-3-240,-15 2 4,0 0 1,1 0 0,0 1 0,16 0 0,0-16-3,3 0 0,1-1 0,0-3 6,0 16 0,1 0-16,2 3 176,0-1 1,-176 0-2,0 160 15,0 3 176,-15-4 1,48 0-1,-2 0 0,0-5 0,16-1 1,-96-16-1,-2-16 0,-1-4 0,0 1 3,0 15 1,2-144-15,-1-3-128,0-1-3,144 0-2,0-144 16,-1-3 128,-16-2-1,-128 0 0,-3 0 0,1-2 144,16-1-11,-1392-16-1,13-288 15,1-13-48,-15 0 0,-16 0 0,0-1568 16,0 0-320,-16 0 0</inkml:trace>
  <inkml:trace contextRef="#ctx0" brushRef="#br0">17900 4617 21311,'-17900'-4617'0,"18844"4617"0,0 192 0,0 0-912,0 7-10,-224 0-7,10 0 0,6-11 0,16 1 3,288-16-7,8 16 0,0 0 0,0 9-8,0 15-9,8-304-15,10-5 0,0-10 5,0 0 0,0 0 16,0 0 256,-16 0 0,0 0 0,0 0 0,0 0 0,16 0 0,928-16 0,0 176 0,0 0 48,0 13 0,0 15-13,0 208-15,0 0 48,16 0 0,16-16 11,8 0 0,-11-8-720,0 9 8,-128 0 1,0-48 0,-10-8 0,15 11 13,-384-15-1,-2-80 0,-2-1 0,0 0 1,-16 0 3,2-96 0,-1 6-16,16-4 2,0-16 1,0 0 16,-1 3 0,-16-1 5,-16 0 1,8 0 0,-1 5 0,15-2 1,-32-15-1,7 0 0,0 1 0,0-1 0,0 0-2,-2-144 16,-3-6 160,-16 0-5,-160 0-1,-5 160 0,2-1-32,16-2-7,0-16-2,-2 0 0,1-6 0,0-2 3,16 15 0,-4 0-15,0-2 0,0 1-3,0 0 1,1 64 16,6-12 16,-16 0 0,0 0-8,9 0 0,8-9 240,0 0 0,48 15 0,0 16-15,-11 3 0,0 11-3,-208 16-13,-3-64-16,2-5 0,0-1 3,0 0 3,-3 0 0,-1 0 0,16 1 0,0-16 1,0 0 0,-1 0-256,0 1 5,0 15 0,-2 0-15,0 0 0,0 8 5,0 0-6,-3 0 16,0-2 0,-16 6 5,0 0 0,0 0 0,0 0 0,16 0 0,0-16 0,0 0 0,0-9 0,0 3-1,0 0 3,-3-128 15,1 4 128,-15 4-3,-144 0 2,-4 144 16,0 0-128,-16 1-6,128 0 4,-9 0 0,-2-1 0,0 0-5,0 15 3,-4 0-15,2-4-128,0 0-3,0 0-2,-2 0 0,0 3 0,16 2 2,128-16 0,7-192 0,0 7 192,0 1 4,-192 16-4,3 192-16,3 0 0,0-2 3,0 15 2,5 0-15,1 3 0,0 1 0,0 0 3,2 0 16,-1 3-128,-16 1-5,128 0-2,5-160 0,-5 3 160,0 4 0,-160 16 1,2 160-16,0 0 0,0-2 3,-144 0 1,3 144 15,-4 0-176,-15 0-1,48 0-1,5 0 0,0-3 0,16-4 1,-256-1 0,0-64-15,-1 3 0,0-3-2,0 0-10,-6-1232 16,10 7-256,-16-10-7,-48 0 0,0-9296 0,0 0-1856,0 0 0</inkml:trace>
  <inkml:trace contextRef="#ctx0" brushRef="#br0">18513 5891 17503,'-18513'-5891'0,"20065"5891"-5,-8-1232 0,1 0-320,0 4 8,0 15 0,0 2320-15,-4-8 416,0 4 8,80 0 0,0 0 16,-1-11-1136,-16 1 11,-224 16 0,-11-48-16,0 11-16,0 5-13,-656 0-5,13-128 0,6-8-32,0-6 8,0 15 15,-3-320-15,1 1-64,0 1 2,0 0 2,5-16 16,2 3-32,-16 2 5,0 0-2,-2 0 0,1 2 0,15 1 6,112-15-1,-1 0 0,1 3 16,0-3-2,0 16 0,5-96-16,1 0-32,0-1 2,0 0 4,1 0 16,-1-1-144,-16 1 3,128 0 0,-1-128 15,5 0 128,-15 0-3,-128 0 0,-2 0 0,-2-5 0,0-1-2,128 0-4,4-128 16,-1-3 160,-16-2-5,-160 0-1,-4 160 0,-2 0-160,16-3 0,-192-16-2,-1 32 0,-11-7 16,15 0 0,-576 1 0,0-112-16,0 0-32,0 0 0,0 0 0,0-672 0,0 0-144,15-10-11,-32-15-2,-5-11888 0</inkml:trace>
  <inkml:trace contextRef="#ctx0" brushRef="#br0">18932 5851 23039,'-18932'-5851'0,"19956"5851"-9,-6 192 0,9 6-960,0 0 0,-256 16-10,-5 0-16,10 5 0,0-11-2,1792 0 11,2 304 16,0 0 64,-16 0 0,16 0 0,0-736 0,0 0-144,0 0 0,-16 0 0,0-16 15,0 0-736,-15 0 0,-144 0 0,0-16 16,17 5-16,-16 1 0,-160 0 3,3-16 0,6 0-16,0 4 2,0 15 2,-1 80-15,1 1 16,0-2-2,0 16 3,5 0-16,4-2-80,0-1 2,-16 0-1,3 0 0,-1 3 0,16-4-1,-160-16-3,3 128 0,-5 3-128,0 0-3,128 15-5,3-128-15,-3 0 0,0-1 0,144 16-1,2-144-16,-3 1 128,0-3-1,-128 0-1,-2 128 0,-3-4-128,16 1 1,160-16 0,-5-32 0,-5 0-128,0 0-1,192 15-2,-2 64-15,2-13 0,0 0 0,0 0-4,9 0 16,4-9 288,-16 0 0,64 0 0,0 16 0,-12 8 0,15 12-8,-144-15-12,0-32 0,-3-1 0,0 1-1,0 16-2,-3-224-16,0 4-48,0-2-2,-16 0-1,-1 0 16,-4 4-160,-16-2 0,0 0-6,7 144 0,-3 2-144,0-4 7,128 15-1,5-128-15,4 3 128,0-7 4,-128 0-3,2 0 16,4-1 0,-16 1-2,-192 0 3,2 64 16,3-5 128,-16 5 4,0 0 7,-3 0 0,2 3-128,0 4-3,128 15 5,1 0-15,3-4 0,0 2-4,-128 16 2,1-1408-16,8-4-288,15-4-15,-48-15 14,6-10304 0,4-9-2064,0 0 0</inkml:trace>
  <inkml:trace contextRef="#ctx0" brushRef="#br0">20081 5938 38351,'-20081'-5938'0,"21777"5938"0,0 352 0,-11 3-1632,0 11-3,-416 0 0,0 0 0,0 0 0,16 0 0,384-16 0,0-16 0,0 0 0,0 0 0,0 15 0,13-128-15,5 3-32,0 1 0,0 0 2,2 0 16,2 1-208,-16 1 7,0 0 0,2 0 0,1 5 0,16-1 4,256-16 0,6-32 0,0 3-16,0 2 7,0 15-2,5-80-15,1-2 0,0-1-3,-128 0-3,0 192 0,-2 0-192,16-1 3,0-16-5,5 128 0,-2 2-128,16-2 1,0-16-3,-6 144 0,1-5-144,0-2-8,128 15-2,-3 64-15,1-7 0,0-1-6,0 0 0,-5 0 0,1-6 256,16-1-4,48-16-1,-4 16 0,11-10 0,0-10 4,96 0 10,-4 32 15,0 0 0,-15-13-4,0 0 2,-4-144 0,5-5-32,16 1-3,0-16 3,-8 0 0,1 3-464,16 2-11,128-16 2,-7-128 0,2-6 0,0 3-6,0 0 2,-2 0 15,1 3-144,-15 2-1,144 0 0,1-128 0,1 3 128,16 1 4,0-16 1,-2-144 0,1-3 144,0 3-5,0 16 2,-5 0-16,2 1 0,0 2-6,0 15-2,4 0-15,3 1 0,0 1 5,0 0-4,3 0 0,1 10 0,0-1 8,0 16 2,3-128-16,1 8 128,0-3 2,-160 15 2,4 160-15,-2 4-160,0 0 0,160 0 0,6-160 0,-3 0 160,16 0 2,-160-16 0,3-176 0,1 3-48,0-2 2,0 16-1,0 0-16,0 3 0,0 2 3,0 0 0,2 0 15,0 0 0,1 0 0,-48-16 1,3-16 0,0 0 0,0 1 6,0 16-1,-1-1040-16,2 2-224,0-1-1,-32 0-2,2-9952 0,-2-1-1984,15 0 0</inkml:trace>
  <inkml:trace contextRef="#ctx0" brushRef="#br0">20962 6448 32255,'-20962'-6464'-5,"23826"6464"8,2-2288 0,8 3-576,0 0 0,0 0 0,0 2080 0,0 0 304,16 0 0,64-16 0,0 16 0,0 0-1904,0 0 0,-384 15 0,0-176-15,16-5 160,0 2-3,-160 0 0,5 0 16,2-2 0,-16 4 4,0 0 2,-2 0 0,-2-1 0,16-1 4,0-16-1,0 0 0,5 0 0,0 1 0,0 15-1,0 0-15,0 0 0,16 1 4,-592-16-6,-1 0 0,-4-2 0,0-4 4,0 15-1,-5-1840-15,-3 7-384,0-10-7,-64 0 9,4-11600 0</inkml:trace>
  <inkml:trace contextRef="#ctx0" brushRef="#br0">21071 6562 18431,'-21071'-6586'5,"22703"6586"10,-2-1312 0,-1 0-320,0 1-1,0 16 0,5 3472-16,1-6 624,0 1 4,128 0 12,-5 32 15,-11 2-1824,-15 11-2,-352 0 0,0-80 0,0 0-16,16 0 0,-1040-16 0,0-224 0,0 0-32,0 0 0,-16 15 0,0-464-15,0 0-80,0 19 6,-128 0 4,0 176 16,3-1-48,-16 1-2,0 0-1,1 0 0,4-3 0,16 4 2,-128-16 1,-1 0 0,0-2 0,0 1 0,0 15 1,0-256-15,-4-2-96,0-1 2,-16 0 0,-3 0 16,-3 0-1408,0 3-3,-272-16 1,-2-64 0,3-2-14784,0 0 0</inkml:trace>
  <inkml:trace contextRef="#ctx0" brushRef="#br0">22365 5750 35935,'-22365'-5750'0,"25565"5750"0,0-2560 0,0 0-512,0 0 0,-128 16 11,-5 992-16,2 0 176,0 1-1,48 15 1,3 0-15,-2-2-1024,0 3 0,-192 0 3,0 0 16,2 2 0,-16 1 0,-128 0 1,3 128 0,-2 0 0,0-2 0,0 16 0,3 0-16,-1 5 0,0-4-5,0 0-1,2 0 15,-3 0 0,-15-1 3,0 0 1,0 0 0,-5 3 0,16-5-11,0-16 5,15 128 0,-1-4 0,0-2 5,0 15-2,3 112-15,-3-1 16,0-5-2,0 0-5,2 0 16,-2 1-112,-16-5-3,-16 0-4,0 0 0,-4 0 0,16-2 5,-128-16 2,0-192 0,3-2 32,0-1-1,16 15-3,3 144-15,4-5 0,0 2 0,-144 0 4,3 144 16,-2-3 0,-16 5 0,0 0 3,-2 0 0,2-1 0,0 3-3,0 16 8,-10 0-16,-5 10 0,0 5-10,0 0 0,12 0 15,0-12 0,-15 6 15,0 0 4,-2 0 16,1-2 0,-16 2-3,0 0 0,-2 128 0,1 2-128,0 1 4,192 15-1,1-32-15,1-1-16,0-1 3,0 0-3,-6-144 16,1 7 192,-16-1-3,-192 0-1,8 192 0,-2-2-64,0 0 6,0 16 0,-1 0-16,-2 0 0,0-1-2,-128 0 0,-3 0 15,-2-1 0,-15-2-2,0 0-1,0 224 0,-1 0 16,16-2 0,0-16 3,-3 0 0,-2 0 0,0 2-2,0 16-2,2 0-16,2-13 0,0 0 16,-240 0 0,-3 0 15,2 1 128,-15-2-14,-128 16 0,0-736-16,6 16-192,0 1-1,-32 0 1,-1-11680 15,0-1-2336,-15 0 0</inkml:trace>
  <inkml:trace contextRef="#ctx0" brushRef="#br0">22668 7206 42383,'-22668'-7238'8,"26444"7238"16,-2-3024 0,2-2-608,16 2 4,-144-16 12,-8 1728 0,0 0 320,16-6 8,64-16 6,-8 16 0,0 0-1904,0 5 16,-384 0 3,-3-80 0,5 1-16,15-1-4,-2272 1 3,-2-464-16,-1 3-80,0-2-3,-15664 0 0</inkml:trace>
  <inkml:trace contextRef="#ctx0" brushRef="#br0">6495 9578 5519,'-6495'-9573'-9,"6991"9573"-1,-4-496 0,3-2 0,0 1-1,0 15 2,-1 272-15,-1-3-32,16 0 0</inkml:trace>
  <inkml:trace contextRef="#ctx0" brushRef="#br0">6689 9244 6447,'-6689'-9244'0,"7265"9244"0,0-576 0,0 0 0,0 0 0,0 15 0,0 2128-15,0 0 320,0 0 0,64 0 0,0 16 0,0 0-1696,16 0 0,-320-16 0,0-80 0,0 0-16,15 0 0,-160-15 0,0-16 0,0 0-16,0 0 0,0 16 0,0 224-16,0 0 32,0 0 0,16 0 0,0 0 16,0 0 160,-16 0 0,48 0 0,0 0 0,0 0 0,0 0 0,-64 15 0,0-16-15,0 0 0,0 0 0,0 0 3,10-208 16,0 0-32,-16-3 3,-16 0 0,1 0 0,-1 2-112,16 1 2,-32-16 0,1 0 0,0 3 0,0-2 6,96 0 4,1 0 15,-4-1 16,-15 1 5,0 0-3,-5 16 0,3 8 0,16-1 1,0-16 1,1 0 0,1-1-16,0 0 3,0 15 0,4 0-15,0-1 0,0-2 2,-160 0-1,9-48 16,0 12 0,-16 1 11,0 0 0,12-128 0,2 1 160,16-1-5,-160-16 1,-2 160 0,-2 1-32,0 2 10,0 15-1,11 0-15,1 2 0,0 0 5,144 0-2,-12 32 16,-1-7 0,-16 1 7,0 0-1,7-16 0,1 4 0,16-1 0,0-16 0,-10 0 0,1-18-48,0-1 2,-16 15-2,5 0-15,0 3 0,0 2 5,-96 0 2,-3-128 16,-4-2 176,-16 0-6,-176 0 0,-7 192 0,0 10-64,0-1 11,0 0 0,2-128 15,-2-1 176,-15 1-8,-176 0 1,-17 160 0,-1-2-160,16-1 2,464-16 2,3 0 0,1 4 0,0 2-2,0 16 0,-2-48-16,1-9-16,0 2-10,0 0 0,-9 0 15,2-3-160,-15-4-8,-48 0 2,-1 0 0,0 2 0,16 2 2,32-16-1,-6 0 0,1-3 0,0-1-1,0 16 1,-2-224-16,0-3 144,0-1 3,-144 0 2,-5 128 15,-1-4-128,-15-2-4,0 0 0,-3 144 0,2-3-144,16-1 3,0-16-1,-16 0 0,0 11 0,0 0-11,0 15 0,0-320-15,0 0-48,0 0 0,0 0 0,0 0 16,3-14-1712,-16-1-9,-352 0-2,-12-64 16,-2-7-7552,-16-2-11,-1504 0 0</inkml:trace>
  <inkml:trace contextRef="#ctx0" brushRef="#br0">5567 11748 26783,'-5567'-11748'0,"6751"11748"0,0 240 0,0 0-1136,0 0 0,-288 16 0,0 0-16,0 0 0,0 0 0,304 0 0,0 0 15,0 0 0,-15 0 0,0 0 0,0-304 0,18 4-176,16 0-3,32-16 1,-1 0 0,2 0 144,0 3 0,0 16 1,-1 0-16,6-1 0,0 3 0,0 0 3,-1 256 15,-1 3-64,-15 8-1,-16 0 4,1 48 0,3 0 16,16-1 0,0-16-2,4 0 0,-1 1 64,0 6 0,16 16 3,-2 0-16,10 5 0,0 6-1,-80 0 8,-1-16 15,7 1 0,-15-7-3,0 0-8,1-80 0,0 0-16,16 2-2,0-16 5,-3 0 0,6 0-128,0 5-1,160 0 6,-3-160 15,-8 1 160,-15-7 2,-16 0-1,-3 0 0,2 1 0,16 4 2,0-16 7,1 112 0,4 0 0,0 2 0,16 0-6,1 0 16,-9 2-128,-16 1 1,-16 0 5,-3-128 0,8 4 192,15 3-2,0-15-2,2 0 0,-3-2 0,0-6 4,0 16-5,-3 32-16,7-2 0,0 6 1,0 0 3,2 0 16,0 2-16,-16-5-6,0 15-11,4 0-15,0-3 0,0 0-4,-208 0 7,0 176 0,7-1-176,0-2 2,160 16-3,-6 48-16,-5 2 16,0-14 2,0 0 7,-2 0 15,6 2 80,-15 5-3,16 0 4,-1 0 0,-6 2 0,16-4 2,96-16-9,-2 32 0,-4 2 0,0 3 2,0 16 10,-3-160-16,3 4-32,0 4 0,0 0-4,0 0 0,-8 4 0,15-5-4,0-15-6,0 0 0,6 0 0,0 3 0,-16 16 7,1-16-16,1-6 0,0-3 2,0 16-3,-2 48-16,-8 2 16,0-9-2,0 0 1,2 0 15,3-3 32,-15 2-1,0 0 6,6 0 0,0-1 0,16 2-3,-64-16-7,0 0 0,-5 2 0,0-6-2,0 0-5,5-48 0,0 0-16,15 1 0,0-15 8,0 0 0,6 4-32,0 4-4,-16 16-1,0 0-16,-1-4 0,0-3 4,-16 0-7,0-128 16,-4 0 192,-16 2 0,-64 0 5,4-128 0,3-3 192,15 8 2,-192-15 2,-3 192 0,1 5-192,0-5-5,0 16-11,0 0-16,-3 3-176,0-6-3,176 0 1,2 128 16,4 0-128,-16 2-2,176 0 2,0-176 0,-1 1 0,15-1-1,0-15 1,0 0 0,-5 0 0,0-7 0,0 0-4,0 0 16,-7 0 0,-16-6 0,0 0-2,0 208 0,0 0-48,0 0 0,-16 15-3,0-144-15,0 0-144,0-2 0,144 16-1,0-208-16,-2-1-48,0-5-3,-16 16-3,0 0-16,-3-3 0,15-13 7,-608-15 0,0-112 0,8-8-32,0-8 8,0 16-2,-16-1952-16,-12-5-400,0 0 0</inkml:trace>
  <inkml:trace contextRef="#ctx0" brushRef="#br0">9594 10317 23263,'-9594'-10317'0,"10618"10317"-13,-2 224 0,2-1-992,0 11 3,-256 0 0,0 0 0,-10-5 0,16 10 5,1008-16-8,-6 144 0,8 6 48,0 0 0,0 16-10,-5-640-16,10 5-128,0 0 0,-32 0 0,0 0 15,0 0-272,-15 0 0,-128 0 0,0 128 0,0 0-128,16 0 0,0-16 0,0 0 0,0 0 0,0 0 0,0 15 0,0 368-15,0 0-16,0 0 0,0 0 0,0 0 16,0 0 192,-16 0 0,32 0 0,0 16 0,13 0 0,16-13 0,-208-16 15,11-64 0,2-1 0,0 4 4,0 15 2,4-128-15,2 3-16,0 3 3,-16 0 2,-3 0 16,4-1-32,-16 1 5,-128 0 0,-5 192 0,4 11-64,16 1 3,-128-16 2,7 192 0,1 7-192,0-4 7,192 0-6,4-192 15,1 2 192,-15-5 0,-192 0 1,-3 192 0,1-5 112,16 1-6,16-16 2,-7 16 0,4-5 0,0 1-4,192 0 1,1 48 15,2 0 0,-15 2 5,0 0 3,3-80 0,1 5-16,16 0 0,0-16-3,0 0 0,-1 3-128,0-4 2,-32 16-3,-1 0-16,1 0 0,0-3-8,-64 0 2,-1 0 15,2-4-16,-15 3-6,0 0-1,-1-80 0,3 0-16,16-1-2,0-16 0,2 0 0,-1 0 16,0 0 3,0 16-4,-3 0-16,-1 3 0,0-6-3,-160 0-2,0 128 15,-2-2-128,-15-5-1,128 0-4,3 64 0,1-2 16,16-4-3,0-16-1,0 0 0,-3-1 32,0 1-1,0 15 2,-4 0-15,-3 3 0,0-3 3,-64 0 0,0-16 16,2-3 0,-16 0-2,0 0-1,-3-32 0,1-1-128,0-1-1,192 16 4,-1-64-16,-3-2-128,0 1-3,192 0 0,-1-192 15,2 1 192,-15-2-2,-192 0 2,0 0 0,-13-6 0,0 16 4,128 16-1,0-128-16,-2 0 0,0-13-4,0 0 14,0 128 16,-14 0-128,-16 14 3,0 0-14,-3 0 0,17 3 0,15-3 2,0-15-1,0 0 16,-13-5 0,-16 13 4,0 0-13,-4 0 0,13 4 0,0-13-4,128 0 12,5-128 15,-12-5 0,-15 0 0,0 0 0,0 0 0,0 0-176,16 0 0,-48-16 13,3-16 0,-13-3 0,0 0 0,0 31 0,0-224-31,15-5-48,0-15 5,-16 0 0,0 0 0,9-11-1248,16-2-5,-240-16-4,0-48 0,-5-7-15472,0 0 0</inkml:trace>
  <inkml:trace contextRef="#ctx0" brushRef="#br0">9610 10227 17503,'-9610'-10227'0,"11162"10227"-10,5-1232 16,-1-2-320,-16 11-3,0 0 0,0 816 0,-11 5 96,16 11-5,32-16 0,0-6704 15,0 0-1328,-15 0 0</inkml:trace>
  <inkml:trace contextRef="#ctx0" brushRef="#br0">9591 10010 10127,'-9591'-10010'0,"10039"10025"0,0 96-15,0 0-544,0 0 0,0 0 0,0 0 0,0 0 0,0 0 0,1696 0 0,0 224 0,0 0 64,0 0 0,0 16 0,0-1648-16,-7-8-336,0 7 8,0 0 0,0 0 31,0 0-864,-31 0 0,-96 0-6,-8 0 0,6 8-16,16 0 0,240-16 0,0 48 0,0 0 16,0 0 0,0 0 0,0 992 0,0 0 208,15 0 0,48-15 0,0 0 0,-5-8 832,0 5 8,192 0-3,-13 16 0,3 13 16,16 0 0,80-16-2,-11 16 0,0-2 0,0 2 5,0 16 0,8-752-16,0 0-144,0 5-11,-16 0-5,11-16 15,3-13-288,-15-3 13,-64 0 0,0-16 0,2-13 0,16-2 13,-240-16 0,0-32 0,0 0-16,0 0 0,0 16 2,-9-144-16,-2 9 160,0 0 0,-160 0 0,0 160 15,0 0 208,-15 0 0,32 0 0,0 16 0,0 0 0,16 0 0,96-16 0,0 0 0,0 0 16,0 0 0,0 15 0,0-192-15,0 0-32,0 0 0,-16 0 0,0 0 0,0 0-96,16 0 0,0-16 0,0-16 0,0 0 0,0-8 9,-48 0 3,2-128 16,0 2 192,-16 0 3,-64 0 0,2-128 0,1 4 160,15-1 4,-160-15 2,6 160 0,1 8-16,0 2 5,0 16-2,7 0-16,2 2 0,0 0 6,-144 0 2,-3 160 16,0-2-160,-16-1 3,160 0 1,4-32 0,-1 14 0,15 1 14,0-15 1,8 0 0,0 4 0,0 1-7,0 16-3,-10 0-16,-1 5 0,0 2 13,0 0-2,-1-128 15,0 0 192,-15 0-9,-64 0-2,-15-128 0,1-4 192,16-4-11,-192-16 0,-4 192 0,0 1-192,0-1-3,128 0-1,-1-128 0,1-4 128,16 1-4,128-16 0,-8 32 0,2-6 0,15 3-5,0-15 0,-10-288 0,0-6 160,0 0-13,-160 0 0,0 128 32,0 0-432,-32 13-2,-80 0 0,-12-32 0,0-9 0,15 1-15,-2240-15 2,-9-448 0</inkml:trace>
  <inkml:trace contextRef="#ctx0" brushRef="#br0">8543 8479 24879,'-8543'-8479'0,"10751"8479"0,0-1760 0,0 0-448,0-10-3,0 16 10,3 1504-16,0 0 224,0-10-7,32 0 10,7 16 15,-3-13-1200,-15 1 4,-256 0 2,-3-32 0,2 3-16,16-2 9,-16-16 5,-11-16 0,1-1 0,0 1 3,0 16-1,-3-64-16,-6 12-16,0 13-8,0 0 1,4 0 15,1-1 0,-15 3 2,0 0 1,3 0 0,3 4 0,16-2 1,-160-16 0,3 0 0,1 3 0,0 2 9,0 16-4,-4 0-16,0 0 0,0-1-2,144 0-4,7-144 15,-2 2 176,-15-1 1,-48 0-5,1 0 0,-1 3 0,16-2 2,96-16-3,2 16 0,0 8 0,15-5 2,0-15-1,3 48 0,-2 6 16,0-2 2,0 0-2,-3 0 16,-3-3 0,-16-1-7,0 0-3,-3 0 0,0-7 0,0-2-1,16 16-2,-6 0-16,-1-1 0,0 0-6,0 0-3,-6-176 15,3-2-16,-15 0-3,-128 0 1,-2 192 0,2-3-192,16 4 0,0-16 4,-3 0 0,5 1 0,16 0-4,-464-16 5,-1-192 0,3-7-48,15 3-4,0-15 5,-9-1856 0,6-10-384,0 7-11,-80 0 10,-2-16 0</inkml:trace>
  <inkml:trace contextRef="#ctx0" brushRef="#br0">9348 7893 28559,'-9348'-7918'0,"11892"7918"7,3-2032 0,-5 2-512,16 1 3,0-16-2,5 1360 0,1-2 176,0-2 2,48 0 4,-2 0 15,2-1-1008,-15-1-2,-208 0-1,0-48 0,2 5 0,16 2-2,-192-16-1,-3-128 0,-1 3 128,0 1-1,-128 16-1,3 0-16,-1 1 0,0 0 2,0 0 0,2 0 15,3 1 288,-15 1 3,-16 0 0,3 0 0,3 3 0,16 0 3,384-16 2,1 80 0,-1 2 16,0 3 3,0 16 1,0-368-16,1 3-64,0 1-7,0 0 3,1-16 15,1-3-304,-15 1-1,160 0 2,2-160 0,1 0 128,16 1 2,-128-16 0,-2 0 0,0 0 0,0 2-3,0 15 0,3 0-15,0-4 0,0 1-6,0 0 2,2 0 16,0-3 0,-16 4-2,0 0-3,-1 128 0,2-2-128,0 1 0,0 16 0,-2 0-16,3 1 0,0 1-1,128 0 0,-4-128 15,0 1 0,-15 2-3,0 0 1,-3 0 0,0 3-240,16 4-3,32-16 1,-2 0 0,0-1 0,16-2-2,-2256-16 4,-2-448 15,1-1-96,-15 0 0</inkml:trace>
  <inkml:trace contextRef="#ctx0" brushRef="#br0">9570 8594 13823,'-9570'-8594'0,"10786"8594"0,0-960 0,-12 4-256,15 3 0,0-15 9,-4 4624 0,-10 5 880,0 10-5,192 0-8,8 16 16,8-8-4496,-16-6 13,-896 0-1,-3-176 0,2-1-144,16 5-9,320-16-3,20-32 0,2-3-16,0-3 9,0 15 0,4 416-15,-1 7 80,0 0 3,0 0 2,7 16 16,1 9-16,-16 1-1,0 0 2,-7 0 0,-1 2 0,16 2-5,-464-16 1,-2-112 0,0-1 0,0 2-1,-16 15 1,-2-176-15,2-1 0,0 1 6,-160 0-1,-4 160 31,0-2-2192,-31 0-2,-352 0 0</inkml:trace>
  <inkml:trace contextRef="#ctx0" brushRef="#br0">12023 11569 8287,'-12023'-11569'0,"12391"11569"0,0 80 0,0 0-448,0 4-8,0 0-22,12 0 0</inkml:trace>
  <inkml:trace contextRef="#ctx0" brushRef="#br0">11929 11410 8111,'-11929'-11410'0,"12281"11410"0,0 96 0,0 0-448,0 3-11,0 0-1,1 0 0,-2 10 0,16 3-15,144-16 2,1-144 0,-2 0 160,0 2 1,-160 15-2,1 0-15,-3 12 0,0 3-12,0 0-3,12 0 16,3-13 592,-16-3 13,32 0 2,-13 0 0,-2 13 0,16-2-14,1152-16-1,4 224 0,3 10 48,0-6-10,16 15-1,2-288-15,1 0-64,0-2 0,-16 0 1,2 0 0,1 1-496,16 6 5,-112-16-8,-8 0 0,0 3-16,0 8 5,-304 16-5,-8-64-16,5 8-16,0-5-8,0 0 2,0-144 15,3 8-32,-15 0 0,0 0 0,0 0 0,0-11-160,16 0 11,-32-16 3,-13-16 0,-3 13 0,0 0 0,-112 0 7,-8 0 15,-7 8-16,-15 8-8,0 0-8,8 80 0,8-8 32,16-8 8,0-16 0,0 0 0,8-8-16,0-8 8,0 16 0,0 0-16,0 0 0,0 0 0,-80 0 0,0-32 15,0 0 0,-15 0 0,0 0 0,0-16 0,0 0 0,16 0 0,0-16 0,0 0 0,0 0-16,0 13 6,0 0-4,2 0 16,-1 2 0,-16 0 1,-128 0-1,7 192 15,-3 6-192,-15 0 8,192 0-1,2-64 0,0 14-128,0 2 8,192 0-3,10-64 16,-2 8-128,-16 1 0,192 0 1,-5-192 15,-1 3 192,-15 1-2,-64 0-2,9-128 0,-2 6 192,0 1 5,-64 16 1,8 112-16,1-13 16,0 1-11,0 0 1,-8 0 16,0-7 0,-16 1 0,0 0 0,1 0 0,1-2 0,15 2-2,-112-15-3,-2-16 0,3-1 0,0 1-5,0 16 0,-3-128-16,0-4 128,0-2-5,-128 0 1,-3 128 16,1-8-128,-16-2-1,0 0 1,-3 144 0,-3 0-144,15 0-2,0-15 0,-3 0 0,-2 0 0,0 0 2,0 16-1,-2 0-16,-1 3-256,0-1 2,32 0-1,2 16 15,0 1-448,1 4 0,-96-16-2,0-16 0,2-5 0,0 1-1,-1216 0 0,-7-240 16,-3-11-48,-16 0 0,-7712 0 15,-3-1552 15</inkml:trace>
  <inkml:trace contextRef="#ctx0" brushRef="#br0">11823 14492 15663,'-11823'-14507'0,"13215"14507"15,0-1120 0,0 0-272,0 0 0,0 16-16,3 2864-16,5 2 512,0 11-5,96 0 0,0 32 16,-10 8-2192,-16 10-8,-432 0 0,0-96 0,0 0-16,15 0 0,-352-15 0,0-80 0,0 0-16,0 8 13,0 16 1,-4-320-16,5 1 0,0 5 3,0 0 5,-2-128 15,2 2 128,-15 6 0,0 0-1,1 0 0,-1 0 0,16-1 1,0-16-2,3 144 0,0 2-144,0-2 0,0 16-5,1 160-16,0-1-160,0-3 8,128 0 1,-3-128 0,-2 7 128,15-3 4,-128-15-4,-6 0 0,-2 7 128,16-5 2,0-16-4,-1 0 0,-1 6 0,0-4-1,0 16-4,5 16-16,-2 5 0,0 2 0,0 0-3,3 0 15,-1-3 96,-15-3-3,16 0-1,-5 0 0,0-5 0,0 0-6,64 0 1,-5 0 16,-1-5 16,-16 3-8,0 0 0,0-336 15,3-8 0,-15 3-5,-160 0 10,-3 160 16,-3-11-2560,-16 6-13,-416 16 0</inkml:trace>
  <inkml:trace contextRef="#ctx0" brushRef="#br0">12627 14352 23951,'-12627'-14370'10,"14755"14370"5,-2-1696 0,-3 1-432,0 0 1,0 16-1,-2 1904-16,-3 5 288,0 1-5,64 0 1,6 16 16,1-1-1600,-16-4 0,-320 0-2,0-64 0,3 3-16,15-1 1,-272-15 0,1 160 0,-2 0-160,0 1 3,128 16-4,0-128-16,1 3 128,0 0 3,-128 0 3,-1 128 16,1 2 432,-16 2 5,80 0 1,0 0 0,2-1 16,15 2 4,160-15 3,-3 16 0,-4 3 16,0 2-6,0 16 0,1-400-16,4-2-96,0 4-4,-16 15 0,1 0-15,0-4-208,0 2 2,-128 0 0,2 160 0,1 3-160,16 4-2,0-16 1,4 128 0,0 1-128,0 4-2,0 16 2,-1 0-16,3 0 0,0-1-3,128 0 3,-2-128 15,1 0 0,-15-1-3,0 0 2,-2 0 0,3-3-160,16 6-3,-192-16 0,-5-32 0,3-3-16,0 2-5,0 16 2,-3-1360-16,3-5-272,0 6-2,-48 15-3,-6-8224-15,-3-5-1632,0 0 0</inkml:trace>
  <inkml:trace contextRef="#ctx0" brushRef="#br0">12733 15495 1839,'-12733'-15489'-13,"12733"15489"-6,13 160 0,2-16-160,0-2 0,0 0 0,6 0 0,0 10 0,0 3-11,3552 0-3,11 672 16,0 0 144,-16 0 0,32 0 0,0-2352 0,0 0-480,16 0 0,-96-16 0,0 0 0,0 0 544,0 0 0,112 15 0,0 32-15,0 0 0,0 0 0,-400 0 0,0-80 16,-11 5-16,-16 11-5,0 0-8,13-480 0,1 3-96,16 1 0,-32-16 1,0 0 0,0 5-432,0 4 0,-96 15-1,1-16-15,0 2 0,0 1-1,-192 0-1,1-64 16,1 0 0,-16-1 1,0 0 2,-1-96 0,-2 1-32,15 1 3,0-15-1,0 0 0,2-3-128,0 0 0,0 16-1,3 0-16,1 0 0,0 1-6,0 0 1,-3 0 16,-1-1 0,-16 3-7,0 15-4,-11-1024-15,0 0-192,0 0 0,-48 0 12,0-10912 0,1-13-2192,16 0 0</inkml:trace>
  <inkml:trace contextRef="#ctx0" brushRef="#br0">12922 15172 39039,'-12922'-15172'0,"13786"15172"-8,5 176 0,8-5 48,0 0 0,0 0 0,0-880 0,0 0-208,0 0 0,0 0 0,0 0 0,0 0 128,0 0 0,-128 15 16,8 176-15,3 0-176,0 2-3,0 16 2,-2 0-16,1 2 0,0 0-2,0 0 3,-3 0 0,-1 0 160,16-4 0,-160-16 2,0 128 0,5-3 0,0 2-2,-128 15-2,3 192-15,0-1-64,0-2 0,-128 0 0,1 0 16,-4-1 0,-16-4 0,0 0 0,0 0 0,-3 1 0,15-1-1,0-15-3,3 0 16,0-5-1472,-16-12 5,-384 0 0,0-80 0,8-3-8752,16-8 3,-1760-16 0</inkml:trace>
  <inkml:trace contextRef="#ctx0" brushRef="#br0">13266 14814 37663,'-13266'-14814'0,"14930"14814"-12,7 352 0,3-3-1616,0 1 5,-400 0 8,-9 0 0,-8 4 0,16 8-4,752-16 0,0 64 0,0 0 16,0-5 13,0 15 5,-13-640-15,-2 15-192,0 2-3,0 0-1,1 0 16,1 3 128,-16 0 0,-128 0 0,2 0 0,0 1 0,16-2 2,384-16-1,3-48 0,-5 2 0,0 1 1,0 15-2,5 0-15,-1 7 0,0-1 7,0 0 0,4 0 0,-1 3-96,16 1 3,-32-16 2,2 0 15,-1-3 0,-15-1-2,-208 0-1,-5 0 0,0-11 128,0 2-4,-128 16 2,-8 0-16,0-1 0,0 3-5,0 0 3,-6 0 16,2-13-1376,-16 0 0,-224 15 0,0-32-15,0 0-10432,0 23-4,-2080 0 0</inkml:trace>
  <inkml:trace contextRef="#ctx0" brushRef="#br0">13794 14822 4607,'-13794'-14822'0,"14194"14822"0,0-400 0,0 0 0,0 0 0,0 15 0,0 6496-15,0 0 1216,0 0 0,240 0 0,0 48 16,0 0-5792,-16 0 0,-1168 0 0,0-224 0,4 12-48,16-4-12,-512-16 2,19-112 15,0-2-16,-15-2 3,0 0-2,-3 256 0,-1 7 32,0 0-3,16 0-2,3 0 16,0-3 272,-16 0 0,48 0-5,2 16 0,-2-1 0,16-6 5,-240-16 0,5-32 0,-1 2-16,0 0 6,0 15 0,2-304-15,-2 3-176,0 1 0,192 0 0,3-192 0,-1-3 160,16 3-3,-160-16 0,-2 128 0,2-3-128,15 3-5,192-15 1,-6-64 0,0-2 0,0 1-3,0 0 2,-5-128 16,2 0 0,-16 7-16,0 0-5,12 0 0,5-12 288,16 0 0,32-16 0,0 0 0,0 0 0,0 0 0,-320 15 0,0 0-15,0 0 0,0 0 0,-144 0 12,7 144 0,0-6 0,16 3-1,128-16 2,0-128 0,3-1 0,0 2-2,0 16 1,-1 0-16,2 3 0,0 3-2,0 0 2,3 0 15,1 0 0,-15 1 0,0 0 0,-2 0 0,2 2 0,16 2 0,0-16 3,0 0 0,-2-2 0,0-2 1,0 15-3,-2 0-15,0 3 0,0-3 0,0 0-1,0 0 16,-4-2 0,-16 0 2,0 0-2,0 0 0,-3 0 0,16 1-2,0-16-1,2 0 0,-5 0 0,0 1 0,0 0-2,0 0 15,-13 0 0,-15 12 2,0 0-12,-2 0 0,0 0 160,16 0 0,-160-16 0,0 304 0,0 0-48,0 0 0,0 16 0,0 0-16,0 0 176,0 0 0,16 0 0,0 16 0,0 0 0,15 0-14,-128-15-3,1-16 0,-2 3-16,0-1-4,0 16-2,2-160-16,-2-2-16,0 1 1,-128 0-2,-3 192 15,-1-3-192,-15 1 0,176 0-2,-4-176 0,2 1 160,16 0-1,-160-16 0,-4 0 0,-2 1 0,0 0-1,128 16 0,-2-128-16,-1-3 0,0-1 0,0 0-1,-2 0 15,-3 2-144,-15 0 3,144 0-2,-3-192 0,0 6 192,16-2 2,-224-16 2,5 64 0,2-2 16,0-2 3,0 16 4,4 144-16,2 1-192,0 1 0,192 0 3,4-192 15,1-3-16,-15 4 4,-16 0 6,8 0 0,-7-8 0,16 2 4,-128-16 5,4-32 0,-6-7 0,0 6 7,0 15-7,-5-16-15,7 5-16,0 0 0,0 16 0,0 0-16,-8-4 160,0 8 4,16 0 0,0 16 0,0 0 0,0 0 0,224 16 0,0 0-16,0 0-160,0 0 0,160 0 0,0-128 0,0 0 128,15 0 0,-160-15 0,0 160 16,0 0-560,-16 7-12,-16 0-7,12 0 0,0 0 0,16 13-8,-1120-16-13,8-224 0,17-8-64,0-1 3,0 15-3,-3-1088-15,2 4-240,0 1-4,-32 0 6,4-16 0</inkml:trace>
  <inkml:trace contextRef="#ctx0" brushRef="#br0">9582 11055 9215,'-9582'-11055'0,"10398"11055"0,0-656 0,0 0-160,0 0 0,0 16-11,5 1232-16,11-5 224,0 0 0,32 0 0,0 16 15,0 0-736,-15 0 0,-160 0 0,0-32 0,0 0 0,16 0 0,320-16 0,0 64 0,0 0 16,0 0 0,0 16 0,0-144-16,0 0-48,0 0 0,0 0 0,0 0 15,0 0-432,-15 0 0,-96 0 3,-13 0 0,4-3-16,16 3-2,-240-16 2,-4 128 0,4-7-128,0 5 0,0 15 2,-3 352-15,4-5-32,0 4-5,0 0 1,2 0 0,0-2-128,16 3 1,-48-16 2,-3 0 0,0 4 0,0 0 2,-144 16 0,2 0-16,-2 6 0,0-5-1,128 0-2,2-128 15,-4 1 0,-15-3-1,0 0 0,5 0 0,-2 0 0,16-3 3,0-16-2,0 0 0,-1 5 128,0-2 5,-128 16 1,3 0-16,-3 1 0,0-9 7,0 0 0,0 0 0,0 0 160,15 0 0,-160-15 13,7 160 0,-2 2 320,0-1 4,64 16-4,-3 16-16,1 9 0,0-1 2,16 0 1,0 16 15,1 3 0,-15 0-3,0 0-2,-1-384 0,4-4-80,16 1 1,0-16 2,-1-128 0,0-4 128,0 3 1,-128 0 0,2 0 16,1 1 0,-16 1 0,0 0-2,0 0 15,-2-3 0,-15 1 0,0 0 3,-2 0 0,-1-2 0,0 1-4,128 0 0,-2-128 16,-1-3 128,-16 2 0,-128 0 2,-1 144 0,-1-6-144,16 0-1,320-16 0,-3-48 0,-3-3 0,0 1-1,0 15 1,-6 16-15,2 1 0,0-3-1,0 0-2,-3 0 16,1-1-112,-16-2-3,-32 15-2,-5 0-15,1 1 0,0-1-5,-144 0 0,-1 0 0,0-2 144,0 0 3,-144 16-2,2 0-16,-2 1 128,0 1 0,-128 0 0,4 0 16,-2-1 0,-16-2 4,-128 0-1,6 0 0,-2 2 0,15-1 1,128-15-2,2 0 0,-2 0-144,0 1 3,144 16-3,2 0-16,4 11 0,0-4-6,0 0 4,6 0 16,0 0 0,-16 0 0,128 0 0,0-128 0,0 0 128,15-10-7,224-15 10,7 32 0,0 0 16,0 0 0,0 0 0,0-80 16,0 0 0,-16 0 0,-16 0 0,0 0 0,0 0-304,15 0 0,0-15 0,0 128 0,-7 8-128,0 7-8,0 16-4,13 0-16,4-13-128,0 1 14,128 0 2,-1 0 0,1 0 0,16-1 0,-128-16 2,0 128 0,1-2 0,0 1 5,0 15 1,3-160-15,1-1 160,0 1 3,0 0 1,3 0 16,5 0-144,-16 0 2,144 0 0,1 0 0,0-1 0,16 3 3,0-16 1,-2 0 0,-1-1-128,0 2-2,128 15 0,0 0-15,0 0 0,0-1 1,0 0 1,-5 0 16,0-4 0,-16 0-3,0 0 3,-1 0 0,-5 3 0,15-1-6,0-15-2,0 0 0,-1-1 0,0 2-4,0 16-1,0 0-16,0 0 0,0-1 0,0 0-1,0 0 16,1 0 0,-16-1-1,0 0 2,-2 0 0,0 3 0,0 0-8,0 15 0,4 0-15,2 5 0,0 0-2,0 0 1,1 0 16,0-1 0,-16 0 2,0 0 1,3 0 0,0 1 0,16 0-1,0-16-1,4 0 0,0 0 0,0-1 1,0 0 0,7 0 15,-2 0 0,-15-4 1,0 0-2,3 0 0,-4 0 0,16-1 4,-192-16-3,1 192 0,-4 0-192,0-1 1,192 15-3,1-192-15,-4-1 192,0-1 5,-192 0-2,-1 192 16,-2 3-160,-16 1-5,160 0 0,0-128 0,1-6 128,31 0 1,-1200-31 3,-1-144 0,1 3-48,0 0 0</inkml:trace>
  <inkml:trace contextRef="#ctx0" brushRef="#br0">9613 11748 11631,'-9613'-11748'0,"10125"11748"0,0 112 0,0 0-496,0 16-16,-128 16-16,16 0-16,0 0 0,0 0 0,608 0 8,-8 96 0,-8 8 32,16 0 0,0-16 0,0-128 0,0 0-32,0 0 0,0 0 0,0 0 15,0 0 304,-15 0 0,48 0 0,0 16 16,0 0 0,-16 0 0,192 0 0,0 32 0,0 0 16,0 0 0,0 15 0,0-384-15,0-9-80,0 0 9,-16 0 0,0 0 16,0 0-192,-16-2-12,-64 0 2,12 0 0,0 0 0,16-3-11,-16-16 3,11-16 15,0-13 0,-15 0 13,0 0-1,-11 96 0,1 11 0,0-2-13,16 0 2,13 0 16,0-12-160,-16 2 2,-48 16-2,10 0-16,3-15 0,0 0 4,-192 0 0,-2-128 0,2-1 160,0 1-1,-160 15 1,-1 0-15,1 4 0,0-2 0,0 0 2,-1 0 16,0 5 0,-16 0-1,0 0 0,1 0 0,0 0 0,15-8 8,0-15 12,-8 0 0,-12 8 0,0 13-5,0 16-13,5 0-16,12-6 0,0-12 6,0 0 0,0 0 0,13-5 0,16-13 5,0-16 0,0 0 0,11 0 0,0-11 0,0 15 0,0 0-15,0 0 0,0 12-5,0 0-12,5 0 0,0 0 0,16 0 0,0-16 13,-3 0 0,-13 3 0,16 0 0,0-16 0,0 0 0,12-4 0,0-12 4,0 0 0,0 0 15,13-1 0,-15-13 1,0 0 13,1 0 0,-13-1 0,16 13 4,0-16-13,-4 0 0,0 0 0,0 0 0,0 15 13,11 0-15,-2-1 0,0-5-2,0 0 1,3 0 16,-7-11 0,-16 6 13,0 0 1,-4 0 0,-1 3 0,16-6-12,0-16 8,16 0 0,0-4 128,0 0 3,-128 15 0,-2 0-15,0-4 144,0 0-1,-144 0 2,0 0 16,-1-1 0,-16 1-1,128 0 1,-3-128 0,1 4 0,16-12-7,0-16 16,1 0 0,0 4 0,0-2-3,0 0 1,-4 0 15,-4 4 0,-15 0-4,0 0-11,2 0 0,11-5 0,0 0 4,0 16-11,1 0-16,10-7 128,0-10 7,-128 15 11,-4 0-15,-3-4 128,0-8 8,-128 0 10,-12 0 0,-2 4 128,16-3 0,-128-16 0,-5 160 16,-2 1-160,-16 0 0,160 0 0,0-160 0,0 2 192,0 1-1,-192 0-3,-2 192 15,-1 0-192,-15 0 2,160 0 0,0-160 0,0 11 160,16 0-17,-160-16-1,5 128 0,-1 2-128,0 0-1,128 16 1,-2-128-16,-1 2 0,0 1-1,144 15 1,12-144-15,-2-12 0,0 2 12,128 0 0,0-128 0,0 0 0,16-3-10,0-16 3,10 0 0,0 0 0,0 0 0,0 15 0,0 0-15,0 0 0,0 0 0,0 0 0,0 0 16,0 0 0,-16 0 0,144 0 0,0-144 0,0 0 0,16 0 0,0-16 0,0 0 0,0 0 0,0 0 0,0 0 0,0 0 0,0 0 0,15 0 0,0-15 0,0 0 0,0 0 0,0 0 0,0 16 0,0 0-16,0 0-144,0 0 0,144 0 0,0 0 16,6 13 0,-16-6-13,0 0 0,0 0 0,8 16-160,15-1-3,160-15-1,0 0 0,-6-13 0,0 7 16,0 16-7,-16 0-16,9 12 0,0-9-12,-128 0 13,12 128 15,-13-12 0,-15 13 8,0 0-13,-8 0 0,18 9 0,16-4-5,0-16-14,-4 0 0,18 4 0,0-2-2,0 16 0,-2 0-16,0 2 0,0 0-2,0 0-3,3 0 15,1-2 0,-15 1 1,0 0 1,-2 0 0,-2 2 0,16-14-2,0-16 16,3 0 0,-1-2 0,0-15-1,0 16 16,4 0-16,-2-4 0,0-14 0,0 0 16,4 0 0,-16-4 0,15 14 4,0-15-14,-4 0 0,15 4 0,0-2 0,0 16-13,-4 0-16,13 4 0,0-1 0,0 0-12,-4 0 15,15 5 0,-15-4 3,0 0 0,-2 0 0,-1 0 0,0 1 6,0 16 0,-3 0-16,1 1 0,0-6 0,0 0 1,-2 0 16,-7-8 0,-16 8 12,0 0-2,3 0 0,2-6 0,15-8-9,0-15 6,13 0 0,-1-1 0,0 0-1,0 16-5,-11 0-16,5 9 0,0-5-9,0 0 6,13 0 16,-6-13 0,-16 0 0,0 0 3,11 128 0,-3-11-128,15 4 13,0-15-4,-13 0 0,1 15 0,0-1-2,0 16-1,-1-1264-1,-1 4-288,-15-1 2,-64 0-2,3-7744 0,-1 1-1552,0 0 0</inkml:trace>
  <inkml:trace contextRef="#ctx0" brushRef="#br1">9533 11782 7359,'-9533'-11782'0,"10189"11797"0,0-528-15,0 0-128,0 0 0,0 0 0,0 2368 0,0 0 448,16 0 0,96-16 0,0 16 0,0 0-2416,0 0 0,-512 16 0,0 0-16,0 0 0,0 0 0,0 0 0,0 128 15,0 0 0,-15 0 0,0 0 0,0 336 0,-3-5 80,16-7 10,16-16 10,-5 0 0,0 0 320,0 0 0,64 16 0,0 16-16,0 0 0,0 0 0,-432 0 0,0-80 15,0 0 0,-15 0 0,-16 0 0,-9-304 0,0 9-128,16 5-12,128-16-5,12-128 0,8-13 0,0 0 2,128 15-3,-2-128-15,-1 4 0,0 3-3,128 0-1,0-128 16,1-4 0,-16-1-4,128 0-1,4 0 0,1-5 0,16 1 1,0-16-1,0 0 0,-1-1 0,0 0 1,-128 15 0,-1 192-15,-1 1-64,0 4 6,-128 0 0,-2 160 0,-1 0-160,16 1 3,160-16 0,-1-160 0,0 4 0,0 0-1,0 0-2,1 0 16,2 2 0,-16-8 8,0 0 10,-10 0 0,-2 2 0,15-8 8,0-15 10,-9 0 0,-1 1 0,0-9 8,0 16 12,-8 0-16,-12 8 0,0 9-10,0 0 1,2 0 15,-10 8 0,-15 9-8,160 0-9,8-160 16,0 0 160,-16 7-11,176 0-7,11 48 0,0 0 0,0 0 0,0 16 0,0-112-16,0 0-16,0 0 0,0 15 14,5 0-15,-14-5-96,0 13 8,-32 16-2,3 0-16,-1 0 0,0-2-1,0 0-2,3-128 0,1 3 192,0-1 0,-64 16 2,-3-128-16,-1 3 0,0-2-4,144 15-5,-12-144-15,8 12 0,0-8-12,144 0 9,11-144 0,-1-1 0,16-8-10,0-16 8,8 0 0,-8-8 0,0 0 0,0 15 11,6 160-15,-11-6-160,0 10 5,128 0-10,-5-128 16,0 0 128,-16 11 3,-128 0-11,-3 0 0,12 2 128,16-3-2,-128-16-9,0 0 0,13 0 0,0-13 0,0 15 11,0 128-15,-11 0-128,0 0 0,128 0 12,0-128 0,-3-4 0,0-9 4,0 16 11,-4 0-16,-11 4 0,0 10-4,0 0-10,4 0 16,10-6 0,-16-1 0,0 0-9,6 0 0,11-8 0,15-4-2,128-15-1,-1-128 0,1-1 0,0-2 3,128 16 1,-2-128-16,-3-2 128,0 0-3,-128 0-1,4 192 15,-2-2-192,-15 2 1,192 0-2,-1-192 0,0 1 192,16 0 0,-192-16-2,0 192 0,0-1-64,0-1 4,-128 16-2,-1 192-16,5 11-64,0-4-11,-128 0 4,11 0 0,-5-13 0,15 5 13,0-15-7,-8 128 0,7 8-128,0-6-10,128 16 6,10-128-16,0 0 176,0 0 0,-48 16 0,0-128-16,-5-8 192,0 5 8,-192 0 0,0 0 0,0 0 0,0 0 0,0 15-5,-8 0-15,5 8 0,0 0 0,0 0 0,0 0 16,0 0 0,-16 0 0,0 0-6,-6 128 0,6 6-128,15 0 0,0-15 0,0 0 0,0 0 128,0 0 0,-128 16-10,-5 0-16,10 5 0,0 0 0,0 0 0,0 0 16,0 0 0,-16 0 0,0 0 0,0 0 0,0 0 0,15 0 0,0-15 0,0 0 0,0 0 0,0 0 0,0 16 0,0 0-16,0 0-128,0 0 0,128 0 0,0 0 16,0 0-144,-16 5 16,144 0 3,-3 0 0,0-5-144,0-8-8,144 0 11,11 0 15,1 0 0,-15-3-1,-128 0-9,-10 128 16,10 13 0,-16-2 1,0 0-2,1 0 15,-1-1 0,-15 0 2,0 0-2,-1 0 0,0 1 0,16 1-2,0-16 0,-1 0 0,1 0 0,0-5-13,0 0 3,13 0 0,-3-13 0,16 7 14,0-16-7,-14 0 0,6 13 0,15-6-13,0-15 0,0 0 0,11 8 128,0-11-8,-128 0 13,8 0 16,-13-8 0,-16 13 5,128 0 0,-2-128 16,-13-3 0,-16 16 2,0 0-2,1 0 0,-14-3 0,0 16 5,0 15 1,-2 0-15,-17-3 0,0 16 5,0 0-2,-1 0 16,-14-4 0,-16 16 7,0 0-16,-7 0 0,16 5 0,15 0-1,0-15-1,3 0 0,-15-7 0,0 16 5,128 16-2,-2-128-16,-1-2 0,0-13-1,0 0 14,5 0 16,-14-5 0,-16 15 4,0 0-15,-4 0 0,0 0 0,0 0 0,0 15 14,8 0-15,-14-8 192,0 13 8,-48 16-13,-8 0-16,11 4 0,0-11-4,96 0 15,8 16 0,-1 0 0,16-1 0,0-16-13,-8-128 0,16 5-128,0 0-2,176 15 0,6-176-15,0-5 144,0 0 3,-144 0-3,-2 0 0,0-1 144,16 0 1,-144-16-4,3 0 0,-1-1 0,0 2-3,0 15-2,4 0-15,-8-8 0,0 8 9,0 0-1,-1 0 16,-7-8 144,-16 6 12,-144 0-6,-12 160 0,5 13-160,16-2-2,176-16-3,-11-176 0,2 13 192,0-2-13,-192 15 3,16 272-15,0-3-48,0-3-13,-16 0 5,16 0 16,-4-1-48,-16 3-2,-16 0-4,-13 0 0,3 12 0,16 0 1,-144-16-3,-13 0 0,3 16 0,0 2-3,0 15-5,-13 0-15,5 15 0,0-2-3,0 0-3,-12 0 16,2 13 0,-16-2-13,0 0 3,13 0 0,-3-13 0,0 3 15,0 15-3,-15 0-15,0 0 0,0 0 0,0 0 0,0 0 0,0 0 0,16 0 12,-192-16 0,-12 192 16,0 0-1328,-16 0 0,-144 15 0,0-16-15</inkml:trace>
  <inkml:trace contextRef="#ctx0" brushRef="#br1">9452 11617 9215,'-9452'-11617'0,"10268"11632"0,0-656-15,0 0-160,0 0 0,0 0 0,0 2240 0,0 0 400,16 0 0,96-16 0,0 16 0,0 0-1456,0 0 0,-272 15 0,0-64-15,0 0-16,0 0 0,-432 0 0,0-64 16,0 0-32,-16-1-11,0 0-1,-1-48 0,2 0-16,16-1 0,0-16 1,-1 0 0,0 1 0,0 0-4,0 15 1,3 0-15,-1-3 0,0 0 3,48 0 2,-3 16 16,1-4 0,-16 0 4,0 0 1,-4-160 0,0-1-16,16 1-3,-16-16 0,3 0 0,3 0-64,0 2 0,-16 15-1,-3 0-15,2 0 0,0 2 3,-144 0 0,-3 0 16,2 5 144,-16 1-4,-144 0 0,-1 0 0,1-3 128,0 3-2,-128 15 0,0 0-15,1-8 0,0 3 0,0 0 0,-3 0 16,-1 3 0,-16-4 0,128 0 2,-3-128 0,2 2 128,16-1-1,-128-16 2,2 0 0,-1 0 0,0-3 5,0 15 1,2-128-15,0 1 128,0-2 5,0 0-1,3 0 0,-2 2 0,16 0 2,0-16-3,1 0 0,0 4 0,0 0 0,0 16-1,3 0-16,0 1 0,0-1 0,0 15-1,0 128-15,-10 8-128,0 11-4,0 0-2,3 0 0,3-2 128,16-12 3,-128-16 0,0 0 0,11-5 0,0-11 5,0 15 13,-3 0-15,-2-1 128,0-11 4,-128 0 13,-4 0 16,-13 4 0,-16 11-2,128 0-11,2-128 0,10-6 0,16-10 6,192-16 0,0-16 0,11-4-16,0-11 4,0 0 0,0 48 15,11-6 16,-15-11 6,0 0 10,-7 0 0,-10 7-48,16 0 0,-16-16 9,-4 0 0,-9 4 0,0 0 0,-160 16 0,0 0-16,15 3 144,0-15-3,-144 0 14,8 0 15,-14-8 144,-15 15 6,-144 0-2,2 0 0,-13-8 128,0 14 10,-128 16-14,-10 0-16,14 13 0,0 1-4,144 0-1,-1-144 15,-1 1 0,-15 0-1,144 0 0,0-144 0,-2 0 0,16 4-4,0-16-1,3 128 0,-1 1-128,0-13-8,0 16 13,9 0-16,-2 0 0,0-11-9,0 0 16,11 0 15,-3-2 0,-15 0-1,0 0-2,0 0 0,-11-8 0,16 11 8,0-16-11,-8 0 0,13 8 128,0-2 1,-128 16-11,-9 0-16,13 4 128,0-2 3,0 0-11,-7 0 0,13 5 0,0 0-1,0 15-3,0-128-15,-1-1 160,0 2-2,-160 0-11,-1 160 16,10 4-160,-16-10-4,0 15 11,0 144-15,-1-4-144,0 0 3,176 0 1,-2-48 16,-2-2 0,-16 1-2,0 0-2,4 16 0,3-3 0,16-1-2,0-16-2,0 0 0,0-4-144,0 0 4,192 0 2,-4-192 0,-2 0 192,15 0 3,-192-15 0,-3 128 0,0 0-128,0 1-4,128 16-2,0 64-16,1-5 0,0 1-3,0 0-1,-1 0 16,2-3-192,-16 0-3,0 0-2,-4 0 0,0-1 0,15 0 0,0-15 0,-1 0 0,0 3 0,0 1 2,0 16 3,-2 0-16,-3 2 0,0-1 5,0 0 0,-2 0 15,2 5 0,-15-2-2,0 0-2,5 0 0,-1 0 128,16 0 2,-128-16 0,6 0 0,-2 0 0,0 0 2,0 0 0,0 0 16,-1 1 0,-16-2 10,0 0 0,-11 0 15,0 11 0,-15 2-10,128 0-2,10-128 0,0 0 0,0 0-11,128 0 0,11-128 16,0 0 0,-16 0 0,128 0 0,0-128 0,0 0 0,16 0 0,0-16 0,0 128 0,0 0-128,0 0 0,0 15 0,0 0-15,0 0 128,0 0 0,-128 0 0,0 0 16,0 0 0,-16 0 0,0 0 0,0 0 0,0 0 0,15 0 0,0-15 0,0 0 0,0 0 0,0 0 0,0 16 0,0 0-16,0 0 0,0 0 0,0 0 0,0 0 16,0 0 0,-16 0 0,0 0 0,0 0 0,0 0 128,15 0 0,-128-15 0,0 0 0,0 0 0,0 0 0,0 16 0,0 0-16,-8 11 0,0 8-11,0 0-5,13 0 16,5-13 128,-16-3 13,-128 0 3,-13 0 0,0 19 0,15 1-4,0-15 2,-1 0 0,-1 2 0,0 3 0,0 16 0,-1 0-16,1-1 0,0 1 2,0 0-1,2 0 15,-1-2 0,-15 3 0,0 0 1,2 0 0,1-2 0,0-2 0,0 0 2,0 0 16,-1 3 0,-16 3-1,0 0-1,-2 0 16,-2 0 0,-16 1 5,0 0 0,0 0 15,-1-5 0,-15 3 0,0 0 0,-2 0 0,1 1 0,0 2 1,0 0 1,0 0 16,0-3 0,-16 0-1,0 0 1,-2 0 0,1 0 128,16 1-2,-128-16-1,0 128 0,-2 0-128,0 2-3,128 15-2,-1-128-15,1 0 0,0 1 2,144 0 0,0-144 16,-4-4 0,-16 1 0,144 0-3,1-144 0,5-2 0,15-3 3,128-15-1,0-128 0,0-4 0,0-1 0,0 16 3,4 0-16,-2 1 0,0-13-5,128 0 16,4-128 16,0 0 0,-16-2 2,0 0-14,-6 0 0,15 2 0,0-15-2,144 15 14,6-144-15,-14-6 0,0 15 5,144 16-15,-5-144-16,14 5 0,0-14-5,144 0 0,0-144 0,0 0 128,16 13 4,-128-16-13,-4 128 0,0 0-128,0 0 0,128 0 11,8-128 15,-11-8 160,-15 0 0,-160 0 0,0 128 0,13 12-128,16-13-12,0-16 0,0 144 0,0 0-144,0 11 9,0 15-11,-9 0-15,10 12 128,0-10-12,-128 0 0,0 0 16,0 0 0,-16 9 12,0 0-9,-12 0 0,8 15 0,16 1-2,0-16-5,0 0 0,-4-13 0,0 4 12,0 15-3,4 128-15,1-1-128,0-1-1,0 0-1,2 0 16,0 0 0,-16 0 5,128 0 4,-1-128 0,-3 0 160,16 2 1,-160-16 1,3 160 0,-3 5-160,0 2-1,128 0 1,-3-128 15,0 4 128,-15 1 3,-128 0 0,2 0 16,-2 1 0,-16 2 2,128 0 2,3-128 0,1-6 0,0 0 0,0 0 3,-2 0 15,3 0 0,-15-1 5,0 16-2,3 0-16,1 0 128,0 0-1,-128 0 1,1 128 0,0 3-128,0 1-4,128 16-2,1-128-16,-1-3 0,0-1 3,144 0-1,-7-144 15,1 4 0,-15-2-4,144 0 0,-6-144 0,-3-5 0,16-2 1,160-16 0,-6-160 0,-1 3 128,0-1-3,-128 16-1,-4 0-16,0 3 128,0 0-5,-128 0 2,1 0 15,-4-3 0,-15 2-9,128 0-1,13-128 0,1-13 0,16 0 0,0-16 0,0-320 0,0 0 48,0 0 13,-11824 15 0,-13-2368-15</inkml:trace>
  <inkml:trace contextRef="#ctx0" brushRef="#br2">9366 10415 5519,'-9366'-10415'0,"9862"10415"0,0-496 0,0 0 0,0 0 0,0 16 0,0 2752-16,0 0 448,16 0 0,80-16 0,0 32 0,0 0-1760,0 0 0,-336 0 0,0-80 0,0 0-16,15 0 0,-352-15 0,0-80 16,0 0-16,-16 0 0,0 0 0,0-144 0,0 0-16,0-11-2,-16 0 11,2 0 15,-10 0 128,-15 10 0,16 0-11,0 16 0,11 0 0,16-11 2,-64-16-1,-2-16 0,3 0 0,0 9 0,0 16-13,3-96-16,2-2-32,0-1-1,0 0 1,0 0 15,0 0-192,-15-2 2,-64 0 2,0 0 0,0-2 0,16-1 4,-192-16 1,3 0 0,-3-2 0,0 2 4,0 16 3,-1 0-16,-2 0 0,0-2 2,0 0 0,0 0 0,2-2-144,15-2 4,144-15 3,1 0 0,2-1-144,16 0 0,144-16 3,0 0 0,5-12 0,0-4 12,0 0-1,0 0 15,5-12 0,-15 0 0,0 0-5,14 0 0,5-14 0,0-2 15,-128 16 2,-15 128-16,0 12 0,0 3 1,0 16-3,-13-128-16,7 16 128,0-1-1,0 0-1,-2 0 0,2-1 0,15 1 0,0-15 1,-3-128 0,-1 3 128,0 2-3,0 16-1,4 0-16,0-2 0,0-9-11,0 0 8,13 0 16,0-5 0,-16 0 5,0 0-8,-13 784 0,11 14 192,15-2-2,48-15-1,-3 0 16,-8-9-1600,-16 12 13,-304 0-3,2-64 0,-1-1-16,0-3 2,768 0-2,3 192 15,-1-1 0,-15-2-2,0 0-2,5 0 0,-1-2 0,16-3 0,0-16-2,-1 0 0,-5 3 0,0 2-5,176 16 3,3-48-16,-4-3 0,0-2-1,128 0-2,-4 32 15,0 2 0,-15 0 1,0 0 0,-1 16 0,0 0 0,0-2 0,0 16 2,0 0-16,0-2-112,0 0 0,-32 0-2,-3 0 0,2 0 0,16 0 0,-16-16 2,-3 0 0,-1-2 0,0 2-3,0 15-1,-1 32-15,1-4 0,0 0-3,0 0 2,3 0 16,0-3 0,-16 1 0,0 15 2,-2 0-15,2 2 0,0 6 8,-176 0 0,0 0 0,-3-14 0,0 3 14,128 16 0,0-128-16,0 0 0,0 0 0,0 0-4,-10-176 16,4 10 176,-16 0 0,-160 0 0,0 160 0,0 0-160,15 0 0,160-15 2,-11 0 0,-2 11 0,0 0 0,0 16 0,0 0-16,0 0-160,0 0 0,160 0 0,0 0 16,0 0 0,-16 0 0,0 0 0,0 0 0,0 0 0,0 0 0,-144 15 0,0 144-15,0 0 0,0 0 0,-144 0 0,0 16 0,0 0 0,16 0 0,0-16 14,5 0 0,-14-5 128,0 13 13,-128 15-2,-2 128-15,-1 3-128,0 0-1,128 0-1,2 0 16,1 2 0,-16 0 1,-128 0-2,0 128 0,0 1 0,16 0 6,0-16 3,0 0 0,0-1 0,0 0 3,0 15 1,-3 0-15,-3-2 0,0 1 3,0 0 0,2 0 16,-1-1 0,-16 2-2,0 0-1,1 0 16,0-1 0,-16-2 4,0 0 0,-4 0 0,0-7 0,0 1 4,0 15 1,-5 0-15,1-1 0,0 0-2,0 0 1,-4 0 16,-1-1 0,-16-11-8,0 0 11,8 0 0,2-1 0,15-13-7,0-15 19,1 0 0,0 2 0,0 2-1,0 16 0,-7 0-16,2 2 0,0 1-7,0 0 1,-1-240 0,0-2 48,16-3 1,0-1 0,-8-384-15,3 6-64,0-6-1,0 0 0,3-16 16,-3 7-1792,-16-1 2,-368 0-1,-1-64 0</inkml:trace>
  <inkml:trace contextRef="#ctx0" brushRef="#br2">9037 10285 15663,'-9037'-10285'0,"10429"10301"0,0-1120-16,0 0-272,0-8-7,0 0 0,-1 1744 0,1 2 304,16 7 6,48-16 0,0 16 0,-9-8-1408,0 2 0,-256 15 7,8-64-15,-8-5-16,0 0-3,16 0 8,8 0 16,-8-5 0,-16 8 5,0 0-11,-3 64 0,11 3 32,15-14-2,0-15 1,2 0 0,0 0 384,0 0 2,80 16 0,1 16-16,0 0 0,0 1-1,-160 0 0,3-32 16,-1 1 0,-16 1-1,0 0-1,0-304 0,0 1-64,15-3 2,-16-15-2,2 0 0,-1 1-144,0-2-1,-48 16 0,-2 0-16,-3 6 0,0-1-1,-192 0-3,0 128 0,-1-2-128,16 2-1,0-16 1,1 128 0,4-2-128,0 1 0,0 0 2,-1 0 15,-2 0 0,-15 5 0,0 0 0,-4 0 16,3 4 0,-16 0 0,0 0 2,0 0 0,0 1 0,0 3 2,0 15 0,-2 0-15,1 3 0,0 1 0,-128 0-1,5 128 16,1-1 0,-16 0 1,0 0-1,-1 0 0,1 0 0,16 1-1,-128-16 0,-1 128 0,0 1 0,0 2-1,0 15-2,-3 0-15,2 4 0,0 1-2,0 0 4,-1 0 16,-2-12 0,-16 5 17,-128 0 0,-5 128 0,-1 1 0,16 3 0,0-16 1,-2-128 0,-8-11 128,0 14 13,0 15 1,3-144-15,-1-1 144,0 2-6,0 0-1,4-144 16,-2 2 144,-16-1-1,0 0 0,2 0 0,-1 0 0,15-1 0,0-15-2,3 0 0,-4-3 0,0 0 1,0 0-3,-3 0 16,1 2 0,-16-1 0,0 0 1,0 0 0,-2-3 0,16-2 1,0-16 2,-14 0 0,-3 15 0,0 0 1,0 0-2,-3 0 15,-4-4 0,-15-4 1,128 0-2,1-128 0,-1 2 128,16-1 0,-128-16-3,0 128 0,-2-5-128,0-1 5,176 16-1,-2-176-16,0 2 192,0 0-5,-192 0-2,-2 192 15,2 1-192,-15-1-4,192 0-1,3-192 0,-3-4 0,16 0-2,0-16 0,3 0 0,0-6 0,0-1 3,0 15 0,-2 0-15,1 1 0,0 0-4,0 0 3,3 0 16,2 1 0,-16 3-1,0 0 7,-1-128 0,-1 3 128,16 4-2,0-16 1,-1 0 0,10 3-176,0-9-3,48 15 1,-2 0-15,8 5 0,0 0 0,-64 0 0,0 0 0,0 0 0,16 0 0,0-16-7,-8 192 0,7 8-160,0 0 0,160 16 0,0-160-16,-1-10 160,0 1 10,-160 0 1,-9 160 15,-1 9-160,-15 0 0,160 0 0,0 0 0,0 0-144,0 0 0,144 16 0,0 0-16,0 0-176,0 10-8,176 0-10,8-128 15,0 0 128,-15 0 0,0 0 11,-5 0 0,-11 5-128,16 16 5,128-16 0,-2-128 0,0-3 128,0 0 8,-128 16-1,0 128-16,1 0-128,0 2 3,128 15-1,2-128-15,2 0 128,0 1 6,0 0-1,-1 0 0,-3 3-128,16-2-2,128-16 1,5 0 0,-1 0 0,0 1 0,0 16-2,-1 0-16,-1 4 0,0 0-1,0 0-3,2 0 0,-1 0 0,15 0-3,0-15-1,3 0 0,1-4 0,16-2 0,0-16 1,-2 0 0,-1 2 0,0 0-4,128 15-1,-3-128-15,2 4 0,0-2-5,0 0-2,5 128 16,0-5-128,-16 0 0,128 0-1,5-128 0,1-2 128,0 2 1,16 16-2,0 16-16,0 1 0,0 0 5,0 0-1,1-160 15,0 2 128,-15-1 0,-128 0 2,6 128 0,1 2-128,0 0 2,0 16 1,1 0-16,0 0 128,0 0 0,-128 0 0,-1 0 16,1-7 0,-16 1 2,0 0-3,-7 0 0,1 0 128,15-2-9,-128-15 1,6 0 0,-1 2 128,16-2 1,-128-16 1,-2 0 0,-2 4 128,0-2-1,32 0 2,1 0 15,0-1 0,-15 0 5,0 0 0,-5-16 0,0 5 0,16-1-5,0-16 1,8 0 0,0-6-144,0 1 2,0 16 1,0 144-16,1-1-144,0 0-1,0 0 1,-4 0 15,-3-2 0,-15 2 2,0 0 1,-2 0 0,0 0 0,16 1-3,0-16 2,3 0 0,-1 0 0,0 2 5,0 0 0,-2 0 16,0-1 0,-16-1 1,0 0 1,-1 0 0,1-2 0,0-2 3,0 15-1,-1 0-15,2 0 0,0 0-4,0 0-1,-1 0 16,-4-3 0,-16-2-2,128 0 4,0-128 0,-3 0 0,15-2 0,0-15 0,-3 144 0,0 0-144,0 0 1,0 16 0,-14 160-16,-2 14-160,0 2-14,128 0 0,15-128 16,0-2 256,-16 0-13,-16 15-3,13-16-15,3-13 0,0 0 12,-48 0 0,-12-16 0,0 12 0,0 0-12,0 16-2,12-160-16,2-12 0,0 0 0,144 0 0,15-144 16,0-15 0,-16 0 0,0 0 0,0 0 0,0 0 128,15-1 13,-128-15 1,-13 0 0,0 0 0,0 0 0,0 16 0,0 0-16,0 0 144,0-5 9,-144 0 5,-9 160 15,0 0 32,-15 0 0,0 0 0,0 0 0,0 0 0,16 0 0,192-16 0,0 32 0,0 0 16,0 0 0,0 0 0,0-240 16,0 0-32,-16 0 0,-16 0 0,0 0 0,0 0-144,0 0 0,0 15 0,0 0-15,0 0 0,0 0 0,0 0 0,0 0 16,0 0-128,-16 0 0,128 0 0,0 0 16,0 0 0,-16 0 0,-144 0 0,0 144 0,0 0 0,0 0 0,0 15 0,0-128-15,0 0 128,0 0 0,0 16 14,4 0-16,-14-4 0,0 0 0,0 0 0,0 0 0,15 0 0,15-15 0,0-15 14,0 0 0,-14 0 0,0 15 0,0 16-15,0 0-16,0 0 0,0 16 4,0 0-2,0 0 16,-14-4 0,-16 18 0,0 0 1,0 0 0,-1 4-192,15-1 0,192-15 1,-3-160 0,0 1 160,0 1-1,0 0 0,3 0 16,-1-1 0,-16-2-2,0 0 0,-1 0 0,-3 0 0,16 0 4,0-16 0,-4 0 0,1 0 0,0-3 0,0 15-11,0 0-15,13-4 0,0 0 8,0 0-3,-8 0 16,-10 4 0,-16 0 0,0 0 12,0 0 0,-12 0 0,0 13-1,0 15-13,1 0-15,15-2 0,0-15 2,0 0 12,-5 0 16,-12 5 0,-16 15 0,0 16-2,-1 0-16,-13 1 0,0 14 0,0 0-14,0 0 0,15 1 0,15-15-1,0-15 14,0 0 0,-14 0 0,0 15 8,0 0-15,-8 0 16,0 0 0,-16 12 4,0 0-12,-4 0 0,0 0 0,16 0 0,0-16 0,0 0 0,0 0 0,0 15 4,0 15-15,-4 0-15,0 0 0,0 0 0,0 0 13,7 0 16,-13-7 0,-16 0 0,0 0 16,5 0 0,-16-5 0,15 14 1,0-15 1,3 0 0,-15-4-144,0 17 0,144 16-2,4-640 0,1-4-48,-16 3 0,-16 0-5,0 0 0,-1 0-1920,0 2 4,-384 15-1,-4-64-15</inkml:trace>
  <inkml:trace contextRef="#ctx0" brushRef="#br2">11479 12299 10127,'-11479'-12299'0,"12375"12299"0,0-704 16,0 0-192,-16 0 0,0 0 0,0 1536 0,0 0 288,15 0 0,48-15 0,0 16 0,0 0-1440,0 0 0,-272 16 0,0-176-16,13 13 192,0-13-13,-192 0 0,0 0 15,0 0 0,-15 0 0,0 0 0,0 0 0,0 0 0,16 3 16,0-16-3,-16 128 0,0 0 320,0 0 0,48 0 0,0 16 0,0 0 0,16 0 0,464-16 0,0 112 0,0 0 0,0 2 13,16 15-2,-13-624-15,2 14-128,0-2-14,-32 0 0,0 0 16,4 15-320,-16 3-3,0 0-1,0 0 0,2 1 0,16-8-13,256-16 12,11-32 0,-1 0 0,0 0-1,0 15 2,-2-48-15,0 0-16,0 0 0,0 0 1,3 0 16,2 2-16,-16 2 0,0 0 1,3 0 0,2 5 0,15 1-1,-144-15 4,5 160 0,1-1-160,0-1 4,160 16-4,0-160-16,4 2 0,0 1 1,0 0 1,-1 128 16,2 1-128,-16-3-1,0 0 1,-1 0 0,-3-2 128,15-2-1,-128-15-1,-2 0 0,-6-5 0,0 0-1,0 0 0,-5 0 16,-1-2 0,-16-4 0,144 0 0,-1-144 0,2-2 320,0-2 3,-16 16-3,-3 0-16,4 2 0,0 0-2,-96 15 0,3-16-15,-3-3 0,0 1 2,0 0 1,-2-192 0,-1 3 0,16-1 0,0-16 1,2 0 0,0 0 0,0-2 5,0 15-2,-1 0-15,1 1 0,0-3 0,0 0 1,-1 0 16,-2 1 128,-16 1-2,-128 0-1,0 0 0,-2-3 0,16-1-13,128-16 2,13-128 0,-2-13 144,0 0 0,-16 15 0,0 0-15,0 0 0,0 0 0,144 0 0,0 32 16,0 0 0,-16 0 0,0 0 0,0-176 0,0 0-128,16 13 6,192-16-13,-6-192 0,0 0 0,0 14-3,-176 15-2,-2 0-15,-12 5 0,16 11-14,-336-16-3,1-80 0,0 0-16,0-3-3,0 15 1,-2-1760-15,1-4-336,0 0 0</inkml:trace>
  <inkml:trace contextRef="#ctx0" brushRef="#br2">9547 12034 8287,'-9547'-12034'0,"10283"12034"0,0-592 0,0 0-144,0 0 0,0 16 0,0 1216-16,0 0 224,0 0 0,32 0 0,0 16 15,0 0-1024,-15 0 0,-208 0 0,0-32 0,-8 5-16,16 8-5,96-16 0,0 16 0,0 0 0,0-6 13,0 0 1,-4-64 0,0 1 0,15 5-10,0-15-5,16 0 0,2-3 208,0 0 3,48 16 1,5 0-16,1 8 0,0 1 3,-160 0 0,3-32 16,0 2 0,-16 1 3,0 0 2,2 16 0,2 3 0,15 0 1,0-15 0,6 0 0,0 2-48,0 1 7,-16 16 1,5 0-16,-1 3 0,0 0 0,-144 0 1,-1-128 16,-4-11 144,-16 0-4,-144 0-1,-6 144 0,1-2-144,15-3-2,128-15-2,-1-128 0,-1 0 128,0 0-2,-128 16 0,0 128-16,0-3-128,0-1 3,144 0 1,-3-144 15,0-3 160,-15 0 1,-160 0 0,-3 256 0,-1-1-64,16 1-4,0-16 2,-3 0 0,-1-6 64,0 2 1,0 0 2,-5 0 0,-2-2 0,16 0-12,-256-16 0,0 176 0,3 12-176,15-3-12,160-15 0,0-160 0,0 0 192,0 0 0,-192 16 0,0 192-16,0 0-192,0 0 0,0 0 0,0 0 0,0 0 0,16 0 0,-160-16 0,0-64 0,0 0-16,0 3 12,0 31-3,-12-528-31,0 0-128,0 0 0,0 0 0</inkml:trace>
  <inkml:trace contextRef="#ctx0" brushRef="#br2">20192 8002 1839,'-20192'-8002'0,"20192"8002"0,0 160 0,0 0-160,0 0 0,0 0 0,0 0 0,0 0 0,0-3-11,3904 0 3,11 736 16,0 0 160,-16 0 0,16 0-3,-13-3056 0,-1 5-608,15 4 8,-128-15 0,0-32 0,0 0-112,16 0 0,-32-16 0,0 0 0,0 0 0,0-3-13,80 15 3,13 16-15,0 0 0,0 0 0,0 0 0,0-32 16,0 0 0,-16 0-11,0 0 0,11 0 0,0 0-528,0 0 0,-96 16 0,0-32-16,16 8 0,0-1 0,-128 0-1,8-128 15,-1 5 144,-15 0 3,-144 0 0,10 240 0,-1 6-48,16 0 5,-16-16-3,8 0 0,2 0-48,0-1 4,0 16-3,0 0-16,-1-4 0,0-3-5,-128 0 0,5 192 15,-1 6-192,-15 0 2,192 0-2,0-64 0,1 0 0,16-1-2,0-16 2,-4 0 0,-2-2 128,0 0-3,32 0 0,-5 0 15,1-8 0,-15 3-10,16 0-3,0 0 0,-1-4 0,16 0-1,0-16 0,1-144 0,0-3-32,0 0 0,0 16 0,1 0-16,-1 1-128,0-1-4,160 0 0,1-160 0,1-5 160,15-2-2,-160-15 3,-12 128 0,-2 13-128,0 2-13,128 16 0,0-128-16,0 0-224,0 0 0,48 0-11,3 16 31,-1-6-1760,-31 1-7,-368 0-2,-5-64 0</inkml:trace>
  <inkml:trace contextRef="#ctx0" brushRef="#br2">19958 9084 9215,'-19958'-9115'3,"20358"9115"10,-1 96 0,-1 1-496,0-1 0,0 0-1,-1 0 0,3-2 0,15 2 0,3120-15 8,0 528 0,11 0 96,0 0 0,32 16-8,-5-1808-16,8 5-368,0 0 0,-64 0 0,0 0 16,0-11-576,-16 6-2,-96 0 9,0-32 0,4 0 0,0 5-1,-448 15 3,4-112-15,2-1-16,0 0 3,0 0-3,3 160 0,-1 5 32,16 0 0,0-16-3,0 0 0,0 5-80,0-2 3,-16 15-4,0 0-15,0 5 0,0-2 3,80 0-1,0 16 16,-2 3 0,-16 1 2,0 0-1,0-112 0,0 5-16,16 0-1,0-16-1,6 0 0,-2 4-48,15 0 4,-16-15-2,5 0 0,1 8 0,0-2 2,0 0-1,3 0 16,1-1 0,-16 0-2,0 0-2,3 32 0,0-9 0,16-1-10,0-16 0,-4 0 0,-2-7 0,0 0 0,0 15 0,-1 0-15,1 3 0,0-1-5,96 0 0,2 32 0,-1-4 0,16 1-4,0-16 0,-2-32 0,0-3 0,15 0-13,0-15 0,14 0 0,0-14-16,0 0 0,-16 0 0,0 0 0,0 0 0,16 0 0,0-16 0,0 0 0,0 0 0,0 0 0,0 16 0,-11 160-16,3-7 16,0 0-9,16 0 2,-5 0 15,0-5-224,-15 3 0,-64 0 1,3 0 0,4-12 0,16 2-12,-256-16 2,-1 0 0,1-1 0,0 3-1,0 16 0,0 0-16,0 7 0,0-2 1,-208 0 3,5 80 31,4 3-512,-31 3 11,-80 0 0,5-32 0,1 2 0,15 1 1,-1376-15-2,2-288 0,-4 2-48,0 3 1,-16 16-3,0-688-16,1 5-144,0-4 0,-16 0 0</inkml:trace>
  <inkml:trace contextRef="#ctx0" brushRef="#br2">20821 10904 23199,'-20821'-10904'0,"21845"10904"0,0 224 0,5-11-992,0-12 3,-256 0 7,8 0 0,-4-10 0,15 4 10,1168-15 0,0 192 0,0 0 48,16 0 0,0-16 4,-11-368 0,-4 11-64,0 10-6,-16 0 1,-1 0 15,4 7-96,-15 2 0,-32 16 9,0 0-16,6 0 0,0 7 0,-320 0 2,0-64 0,3 0 0,0 2 0,-16 16 4,-1-224-16,0-3-32,0-4 1,-16 0-2,2 0 15,-4-3-160,-15-3 1,0 0-4,3 0 0,-2-1 0,16-2 1,0-16 1,4 0 0,1 0 0,0-1 0,0 16-3,1-1728-1,-1 6-448,-15-2-1,-64 0 0</inkml:trace>
  <inkml:trace contextRef="#ctx0" brushRef="#br2">20781 11399 35007,'-20781'-11399'0,"23901"11399"-13,0-2496 0,3 0-496,0 10 0,-128 0 0,0 1424 0,0 0 272,16 0 0,48-16 0,0 16 0,4-13-1168,0 2 1,-224 15 4,-5-48-15,4 1-16,0 4 0,-304 0 6,3 0 16,3 5 0,-16 5-2,0 0 2,2 0 0,4 2 0,16 4 4,0-16 0,2 0 0,-2 2 0,0 7 3,0 15 2,-2 0-15,-1 5-144,0-1 0,144 0-5,0 0 0,-4 0 0,16 1 0,0-16-2,0 0 0,3-3 0,16 2 0,0-16 1,-5-128 0,2 0-96,0 0-2,-16 0-2,-3 0 0,0-1 0,31 1-2,-528-31-3,0-96 0,0-5-32,0-1 5,-10784 15-7,-5-2160-15</inkml:trace>
  <inkml:trace contextRef="#ctx0" brushRef="#br2">22745 8668 14735,'-22745'-8668'0,"23385"8683"0,0 160-15,0 0-640,0 0 0,-160 0 0,0 0 0,0 0 0,0 0 0,3824 0 0,0 720 16,-6-5 160,-16 6 5,32 0 0,0-2576 0,0 0-512,0-8-8,-112 0 8,8 0 16,0 0-576,-16 0 0,-96 0-10,8-32 15,4 2 0,-15 1 1,-416 0 2,10-96 0,-1 10 0,16 1 7,-16-16 2,7-304 0,1 8 0,0 1 6,0 0 1,1 0 15,-2 1 0,-15 1 0,0 0-2,0 128 16,-1 13-128,-16-1 8,0 0 0,3 160 0,0 1-160,0-1-1,128 16 1,-8-128-16,0-8 128,0 0-6,-128 0 0,-2 128 15,1 5-128,-15 0-2,128 0 1,5-128 0,-1-3 128,16 1 0,48-16-1,-10 0 0,0-3 0,0 2-5,0 16-1,-10-176-16,-1-7 0,0 1-5,0 0-1,-2 0 15,0-3-256,-15 1 3,-64 0-1,-7-32 16,1 3 0,-16-1-8,-1968 0 2,-12-400 15,-2 13-80,-15 0 0</inkml:trace>
  <inkml:trace contextRef="#ctx0" brushRef="#br2">23503 8529 9215,'-23503'-8529'0,"23903"8529"0,0 96 0,0 0-496,0 0 0,0 0 0,0 0 0,-10-4 0,0 10 4,5568 0-11,0 1008 16,11 0 208,-16-11 4,32 0 11,-4-4832 0,-10 4-960,15 10-4,-192-15-11,16-32 0,3 0-544,0 0 2,-128 16 1,1 0-16,1 10-128,0 1 3,0 0 0,5 0 15,0 8 0,-15 2 5,0 0 0,3 0 0,3 3 0,16 2 2,0-16-2,-2 0 0,0 0 0,0 3-1,0 16 0,-2 0-16,0 5 0,0-1 3,0 0 1,4 0 15,0 4 0,-15 0 0,0 0 1,-3 0 0,-1-5 0,16 0-5,0-16-1,-7 0 0,-2-6 0,0 0 2,0 16 0,1 0-16,-2 1 0,0 0 3,0 0-1,3 0 15,0-2 0,-15-2 2,0 0 0,-3 0 0,1 1 0,0 0-4,128 16-2,-6-128-16,0-4 160,0-2-5,-32 15-2,-3 0-15,-1-5 0,0-2-1,-128 0-2,-5 160 0,-1-2-160,0 0 0,160 16-3,0-160-16,-3-7 192,0-3-5,-192 0-2,0 192 16,-2-4-192,-16-1 0,0 0-4,-8 0 0,0-1-176,31-1-11,-592-31 1,-4-128 0,2-5-32,0 3-9,-9760 0 2,-13-1968 0</inkml:trace>
  <inkml:trace contextRef="#ctx0" brushRef="#br2">22981 9299 30399,'-22981'-9299'0,"25685"9299"-10,2-2160 0,10-2-544,0-11 4,0 0 11,-4 2000 0,0 0 304,16 0 0,48-16 0,0 16 0,0 0-1568,0 0 0,-304 15 0,0-64-15,0 0-16,0 0 0,-416 0 13,8 0 16,3-1 0,-16 5-2,0 0 3,0 0 0,2-2 0,15-1 2,-176-15 6,-2 176 0,3-2 0,0 1 3,0 16 2,-1 0-16,-2-2 0,0-1-1,0 0-2,4 0 16,-2-1 0,-16-4 2,0 0-2,-2 0 0,-1 2 0,15-1-1,0-15 4,4 0 16,3-3-560,-16 0-2,-16 0 1,4-16 0,4-2-10928,0 1-2,-2192 16 0</inkml:trace>
  <inkml:trace contextRef="#ctx0" brushRef="#br2">24042 8912 17503,'-24042'-8912'0,"25594"8912"0,0-1232 0,-11 2-320,0 11-2,0 16-12,0 3584-16,12 0 640,0 0 0,144 0-9,3 32 15,9-3-2992,-15-8 5,-576 0 8,-5-128 16,0 0-32,-16 0 0,-480 0 0,0-192 0,-8 6 128,0 8-6,-128 16-8,8 0-16,8-8 0,15-10 10,0-15 2,3 0 0,0 1 0,0-2-1,0 0 2,5 0 0,-1-1 0,16-1 1,240-16-1,3 16 0,0 0 0,0-1 3,0 15 0,-3 80-15,2 3 32,0-1 0,0 0 1,8 0 16,2 2-176,-16 0 6,-16 0 3,0-16 0,4 2 0,16 1 3,-160-16 3,-1 160 0,3 1-160,0 4-1,160 0 1,-2-160 15,4-1 0,-15-1-4,0 0 2,-2 128 0,0-4-128,16 0-5,0-16 0,-4 0 0,0-3 0,0-1-3,0 16-1,0 0-16,-1 1 0,0 1-3,0 15-1,2-432-15,-2-3-16,16-2-2,0-16-1,0 0 0,0-1-2256,0-2-2,-464 0-6,-8-96 0</inkml:trace>
  <inkml:trace contextRef="#ctx0" brushRef="#br2">24050 9251 27647,'-24050'-9251'0,"26498"9251"0,0-1952 0,0 0-496,0 0 0,0 16 0,0 2384-16,0 0 384,0 0 0,80 0 0,0 16 16,10-8-2352,-16-1 0,-512 0 1,3 0 0,-10 5 0,15 14-3,-160-15 1,3 160 0,-2 3-160,16-1 2,160-16-12,-5-160 0,16 9 160,0-1 1,-160 0-4,3 160 15,-3 3-144,-15-1 2,144 0-1,6-128 0,-1 1 128,16-2-1,0-16-1,7 0 0,-1-1 0,0-1 3,0 16-1,-5 128-16,-1 6-128,0-1-2,128 0 0,0-128 15,-1-3 128,-15 0 0,-128 0-1,-5 160 16,-2-1-160,-16 1-1,0 0 1,-6 0 0,0 0 0,0 0-5,0 0 5,-11-224 16,-6 10-32,-16 6-10,-16 0 0,0 0 15,0 0-528,-15 0 0,-96 0 0,0-32 16,0 0 0,-16 0 0,-1968 0-5,-16-400 0</inkml:trace>
  <inkml:trace contextRef="#ctx0" brushRef="#br2">24543 9089 35007,'-24543'-9089'0,"27663"9089"0,0-2496 15,0 0-496,-15 0 0,-128 0 0,0 720 0,0 0 128,16 0 0,32-16 0,0 0 0,0 0-624,0 0 0,-128 0 0,0-128 15,0 0 176,-15 0 0,-176 0 0,0 0 16,0 0 0,-16 0 0,0 0 0,0 256 0,0 0 32,0 0 0,0 0 0,0 0 16,-13 8 208,-16 0 0,32 0-2,0 16 0,1 3 0,15 0-1,-208-15-1,3-32 0,-1-2-16,0 3 5,0 16 4,-3-288-16,-3 8 160,0 0 1,-160 0-1,2 128 16,1 2-128,-16 1 1,0 0 0,4 0 0,0 1 0,15-4 1,0-15 2,4 0 0,4-1 0,0-2 0,0 16-2,1 0-16,2-3 0,0 1-2,0 0 0,0 0 15,1 2 0,-15 1-7,0 0 1,-1 0 0,1-2 0,16-1-5,0-16 3,-1 0 0,0-2 0,0 4-3,0 16 2,-2 0-16,-2-11 0,0 5 15,-128 0 1,-6 128 15,2 2-144,-15 2-3,144 0-10,-8-192 0,18 8 192,16-1-1,-528 0 2,-4 0-16,4 2 0,0 1-7,0 0 0,-2-2288 0,0-5-448,15-3 1,-80-15 0</inkml:trace>
  <inkml:trace contextRef="#ctx0" brushRef="#br2">24600 9699 28559,'-24600'-9699'0,"27144"9699"0,0-2032 16,0 0-512,-16-9 9,0 0 9,-9 1952 0,0 0 288,15-8 8,64-15 8,-8 16 0,0 0-1872,0 0 0,-448 16 0,0 0-16,0 0 0,0-4 12,0 0 4,-12 0 15,0 14 0,-15 0-3,0 0 0,-11 0 0,-3 16 160,0 2-3,-160 16-3,0 192-16,-2-2 176,0 1 5,32 0-1,-4 16 0,1 2 0,16 2 0,-32-16 0,1 0 15,-1-1 0,-15 1 2,0 0 0,2-240 0,1-2-144,0 2 3,160 16 0,-4-160-16,0-4 128,0 0-11,-128 0 0,13 0 0,0-13 144,16 0 14,-144-16 0,-14 0 15,0 0-160,-15 0 0,160 16 0,0-656-16,0 0-48,0 0 0,0 0 0,0 0 15,0 0-1776,-15 0 0,-352 0 0,0-80 0,0 0-16,0 0 0</inkml:trace>
  <inkml:trace contextRef="#ctx0" brushRef="#br2">24679 8386 12895,'-24679'-8386'0,"25831"8386"0,0-928 0,0 0-224,0 0 0,0 15-8,11 3200-15,8-11 608,0-5 14,112 0 5,-14 32 16,0 13-2816,-16 0-13,-560 0 5,15-128 0,1-3 0,16 2 5,-128-16 2,-1-32 0,1 0 0,0 2 0,0 15 0,1 112-15,0 4 32,0 0 7,0 0 1,0 0 16,-1 6 384,-16 1 5,80 0 1,6 0 0,2 6 16,16-1 4,-208-16 4,2-32 0,1 3-16,0-1-1,0 0 0,-3-144 15,-1-1-16,-15 0 3,-16 0-4,3 0 16,-6 8-96,-16-2 4,0 0-1,3-16 0,-4-1 0,0-5 2,-96 15-7,-4-16-15,-3-16 0,0-5 4,0 0-4,2 0 16,-4 6-16,-16-3 5,0 0 4,3 0 0,-3 3-64,0 3-9,-16 16-3,-5 0-16,0-9 0,0-3-5,-160 15-1,-2-176-15,-7 2 48,0 0 0</inkml:trace>
  <inkml:trace contextRef="#ctx0" brushRef="#br2">22018 11161 16527,'-22018'-11161'0,"22738"11161"0,0 176 0,0 0-720,0 0 0,-176 0 0,0 0 0,0 0 0,16 0 0,-192-16 0,0-80 0,0 0-16,0 0 0,0 31 0,0-1600-31,0 0-320,0 0 0,-64 0 0,0-16 15,10-8 1120,-15-10 8,208 0 8,-8 64 0,-8 8 0,0 8-8,1600 0-8,8 320 16,0 0 64,-16 8-8,0 0-8,8 1408 0,6-8 256,0-6 8,64 0 0,0 16 16,0 0-672,-16 0 0,-144 0 7,-8-32 0,-7 8 0,15 0 0,-1040-15 0,0-224 0,0 0-32,0 0 0,-16 16 0,0-448-16,0 0-96,0 0 0,0 0 0,0-128 16,9-5 176,-16-9 5,-176 0 0,0 160 0,0 0-160,15 0 0,256-15 13,0-64 0,-13 0 0,0 0 0,0 16 0,0 240-16,13 5 32,0-3 1,16 0-10,-6 0 0,0 0 192,0 13 5,32 15-13,-5 16-15,16 5 0,0 0-2,-208 16 4,0-32-16,1-1-16,0 8 3,0 0 5,-2-288 0,4 0-176,16 6 0,192-16 7,-1-192 0,10 3 208,0 5-2,-64 15 3,7-16-15,-3-4 0,0-4-3,-128 0 11,-1 192 16,8-2-192,-16 11 0,192 0 7,-2-192 0,1 1 128,16-4-1,-128-16-4,-1 128 0,-4 1-128,0 3-4,0 15 6,1 0-15,2 0 0,0 1 0,-320 0-12,-1-64 16,-9 1 0,-16-7 0,0 0-5,-3 160 0,1 0 32,15-1 2,0-15 0,1 0 0,-6 2 192,0-1 1,0 16-4,-1 0-16,-2 3 0,0-7 0,0 0-5,5 0 0,-2-2 0,0-5 2,0 31-1,1-1488-31,0 4-256,0-1-2,-48 0-1,-3-11696 0</inkml:trace>
  <inkml:trace contextRef="#ctx0" brushRef="#br2">25087 7708 1839,'-25087'-7708'0,"25087"7708"0,0 160 0,0 0-160,0 0 0,0 0 0,0 0 0,0 0 0,15 0 0,4768-15 0,0 928 0,0 0 176,0 0 0,32 16 0,0-3792-16,0 0-752,0 0 0,-144 0 0,0-48 16,-12 5-256,-16 12-5,-48 0 0,0-16 0,-11 8 0,15 2 3,-336-15 2,-1-80 0,2 6-16,0 0 0,0 0 1,0-208 16,-1 5-32,-16 0 3,-16 0 0,10 0 15,0 6-16,-15 2 11,0 0 2,12 0 0,1 8 0,0 1 4,208 16 1,4 32-16,-1 3 16,0 3 3,0 0-1,-4-48 0,0 17-16,16 0 11,0-16 2,-1 0 0,-3 1-336,15 1-8,144-15-2,-6-144 0,-1 11 0,0-1 10,144 0-6,-3-144 16,-1 1 0,-16 0-11,144 0-1,-10-144 0,-2-3 0,16-1 8,0-16-1,-3 0 0,1 3 0,0 0-13,0 15 1,-8 0-15,2-8 0,0 2-8,0 0-1,-3 0 16,-2-1 0,-16 6 1,0 15 0,2-2272-15,4-6-336,0 0 0</inkml:trace>
  <inkml:trace contextRef="#ctx0" brushRef="#br2">20497 12418 18431,'-20497'-12418'0,"22129"12418"0,0-1312 0,0 0-320,0 0 0,0 0 0,0 1632 0,0 0 256,0-5-8,48 0 5,8 16 0,-5-8-992,0 5 8,-192 15-6,-8-32-15,6 8-16,0-5-10,96 0 5,10 16 16,0 0 0,-16 0 0,0 0 0,0 256 0,0 0 64,15 0 0,16-15 0,0 0 0,0 0-320,0-8 10,-64 16 2,3-16-16,2 6 0,0 3 2,-432 0-1,11-80 16,2 10-32,-16 0 10,0 0 0,9-48 0,2 8-16,15-2 5,0-15 0,3 0 0,0-3 0,0 0 6,0 16-3,-1 0-16,-1 9 0,0-1 12,-32 0-1,1 0 16,-2 2 0,-16 2-5,0 0 1,-13-128 0,-2-2 160,15 1 2,-160-15-2,-3 160 0,2 3-160,0-1-8,0 16 2,-6 144-16,2-12-144,0 1-12,0 0 2,-7 0 15,0-6 0,-15 4-10,128 16-1,-2-896-16,2-7-192,0 3-4,-16 0-8,-11-10560 16,0 0-2112,-16 0 0</inkml:trace>
  <inkml:trace contextRef="#ctx0" brushRef="#br2">21253 12427 20671,'-21253'-12427'0,"22165"12427"0,0 192 0,-12-4-880,0 3 4,-224 0 9,0 0 0,-13 0 0,0-1-2,1408 0 1,4 224 0,-2-2 48,15 1 3,16-15-1,-2-544 0,1 3-128,16-2 2,0-16-2,2-16 0,1 2-112,0-3 3,0 15-4,7-16-15,2 3 0,0-1 3,-208 0 2,2-32 0,1 8-16,16 0 6,0-16 3,2-32 0,4 13 0,0 3 0,0 0 5,6 0 16,5-2-240,-16 2-5,-48 0 1,-3-16 15,5 8 0,-15 2 5,-288 0 4,8 128 0,2 8-128,16 4 1,0-16-4,1 0 0,1-7 0,0 3-12,0 0-3,4 0 16,-2-4 0,-16-4 2,0 0-3,4 0 0,-3-4 0,15-4 2,0-15-2,-3 0 0,-4-5 0,0-5-3,0 16-3,-10 144-16,-1-6-144,0 0-7,0 0-4,0 144 15,-3-4-144,-15-1-2,0 0-1,0 0 0,1-10 0,16 1-3,0-16 2,-8 0 0,1-5 0,0 0-5,0 16-1,-2-752-1,3-9-80,-15-2-6,0 0-1,-10-16 0,-3-10-2160,0-3-12,-416 16 0</inkml:trace>
  <inkml:trace contextRef="#ctx0" brushRef="#br2">20593 13114 35471,'-20593'-13114'0,"22161"13114"0,0 336 0,0 0-1520,0 0 0,-384 15 0,0 0-15,0 0 0,0 0 0,832 0 0,0 112 16,0 0 16,-16 0 0,0 0 13,0-720 0,0 0-240,16 1 2,144-16 2,-2-144 0,0 3 0,0 0 0,0 15 0,-1 0-15,2 3 0,0 0-2,0 0 1,0 0 16,2-1 0,-16 3 1,0 0 3,0 0 0,4-1 0,0 2 3,0 15 6,-4 0-15,1 1 0,0 3-2,0 16-1,3 0-16,1-1 0,16 2-2,-432-16-1,1-16 0,-4-1 0,0 0 0,0 15-6,-1-1536-15,-2-4-304,0-3 3,-64 0 0</inkml:trace>
  <inkml:trace contextRef="#ctx0" brushRef="#br2">21572 12679 28559,'-21572'-12700'7,"24116"12700"8,-2-2032 0,1-1-512,0 12-4,0 0-13,4 1472 0,13-4 192,15-12 4,32-15 1,5 16 0,0-5-1168,16 11-4,-224-16-11,12-64 0,0-3 0,0-1-1,80 0 1,3 16 15,1 7 0,-15 2 1,0 0-3,7 272 0,0 5 48,16 0 2,16-16 1,4 0 0,-1 0-48,0 1 3,0 16 2,-3 0-16,2 5 0,0-1-2,-160 0 3,5-32 15,0 8-16,-15 3 5,0 0-1,1-432 0,4 2 0,16 3 0,0-16 1,-3 0 0,-1-4 192,0 1-7,-64 16 1,-8 0-16,1-4 0,0 0-5,-128 0 1,-2-176 15,-1-3 48,-15 2-2,0 16 0,-6-576-16,-1-1-128,0 1-3,0 0 1,-5-16 15,0-3-1664,-15 4-3,-336 0-1,-4-64 0,1-4-12032,0 0 0</inkml:trace>
  <inkml:trace contextRef="#ctx0" brushRef="#br2">21577 13066 34095,'-21577'-13066'0,"24601"13066"0,0-2416 0,0 0-480,0 0 0,-128 16 0,0 928-16,0 0 160,0 0 0,48 0 11,10 0 15,2-2-1136,-15 3-2,0 0 2,-1-160 0,1 0 0,16 0 0,160-16-1,-2 0 0,-2 3 0,0-2 1,0 16-1,1 0-16,0 0 0,0-2 3,0 0-1,0 0 0,-1 2 0,0-2 0,0 15-2,5 0-15,-2 1 0,0-3 0,0 0-2,-1 128 16,-1 3-128,-16-2 1,176 0-1,1-48 0,-1 4 0,15-1-3,0-15 0,2 0 0,0-2-128,0-3 3,0 16-2,-4 144-16,0-1-144,0-1 1,0 0 0,-3-208 16,-2 0 16,-16-1-1,16 15 1,-5-464-15,4-2-80,0 0-4,-32 0 12,-8 0 16,0 0-1248,-16 0 0,-256 0 0,0-48 0,2-13-16,16 4-8,-464-16 2,-8-96 0</inkml:trace>
  <inkml:trace contextRef="#ctx0" brushRef="#br2">22071 12761 22111,'-22071'-12761'0,"24039"12776"0,0-1584-15,0 0-384,0 0 0,0 0 0,0 2528 0,0 0 416,0 0 0,96 0 0,0 16 16,0 0-1808,-16 0 0,-352 0-13,8-80 16,2 0-16,-16 0 4,-352 0 1,-3-80 0,-3-1-16,0 1 8,0 15-1,0 176-15,-3 4 48,0-2-3,0 0-1,4 0 16,-2 3 128,-16 2 0,16 0-2,0 16 0,2 0 0,15-2-1,-16-15 0,-1 0 0,3-1 0,0 4-2,0 16 1,-1-400-16,5 6-96,0-2 2,-16 0 1,-2 0 16,1 5-208,-16 3 0,0 0 2,0 128 0,1-2-128,15 0 0,0-15 6,-1 0 0,0 1 0,0 1 0,0 16 2,4 0-16,1-5 0,0 1-2,0 0 2,0 0 0,2-3 0,16 3-2,0-16 2,-1 0 0,1-2 144,0 1-3,-144 15 0,3-176-15,1-8 48,0-3 0,0 0 0,-4 0 16,-2 0 0,-16-2 0,0 0 0,0 0 15,-1 0-416,-15 2-4,-80 0-2,0-16 0,-2 0 0,16 0 0,-1328-16 2,-4-272 16,-3 0-48,-16-1-4,-14224 0 0</inkml:trace>
  <inkml:trace contextRef="#ctx0" brushRef="#br2">22167 13455 14735,'-22167'-13455'0,"22807"13455"-9,14 160 0,-1-4-640,0 10-10,-160 0 0,0 0 0,-8 13 0,16 8-13,4480-16 0,0 848 15,0 0 176,-15 0 0,48 0 0,0-4320 0,0 0-848,0 0 0,-192 0 0,0-16 16,0 0 80,-16 0 0,32 0 0,0 0 0,-6 8 0,16 6-8,464-16-7,11 80 0,7-11 32,0-4 13,0 15-1,0-96-15,3 1-32,0 2 0,0 0 0,3 0 16,0-1-336,-16-2 4,-64 0 1,0-16 0,-1 1 0,15 1-1,-144-15-1,1-48 0,0-1 0,0 1 0,0 16-1,0 0-16,1 1 0,0-1-1,0 0 0,0 0 16,-1-3-128,-16 2 4,0 0-1,-5 0 0,0 0 0,15 2 0,0-15 0,-3 0 0,0-13 0,0 0 0,0 16 0,0-416-16,0 0-112,0 0 0,-32 16 0,0 0-16,16-9-976,15 1-7,-192-15 0,-9-32 0,1-2-15200,0 0 0</inkml:trace>
  <inkml:trace contextRef="#ctx0" brushRef="#br2">22246 12503 10127,'-22246'-12503'0,"23142"12503"0,0-704 0,0 0-192,0 0 0,0 15 0,0 4304-15,0 0 832,0 0 0,176 0 0,0 16 16,0 0-3136,-16 0 0,-624 0 0,0-128 0,0 0-32,15 0 0,-672-15 0,0-144 0,0 0-16,0 0 0,-16 16 0,0-208-16,0 0-32,0 7 13,-16 0 1,0 0 16,1 1 128,-16 4 0,16 0 0,2 16 0,1 4 0,15 2-3,-144-15 2,7-16 0,-2 1-16,0 0 2,0 16 0,3-112-16,0 2-32,0 0 4,0 0 0,1 0 16,0 1-16,-16 0 2,0 0-1,2 0 0,-2-2 0,0-1-3,0 15-3,-5 0-15,-3 2 0,0-3 1,0 0-1,5 48 16,-2-1 0,-16-3 1,0 0-1,2 0 0,-2 1-48,15-1-1,-128-15-2,1 192 0,-1-4-64,0-1-2,-128 16 0,-2 0-16,-2-5 0,0 2-2,0 0-1,-3 0 0,0-2 0,16-4-5,0-16 0,-2 0 15,-2-5-1200,-15 0-3,-320 0 1,-2-64 0,1-3-15824,16 0 0</inkml:trace>
  <inkml:trace contextRef="#ctx0" brushRef="#br2">22651 12114 5519,'-22651'-12114'0,"23147"12114"0,0-496 0,0 0 0,0 0 0,0 0 0,0 5184 16,0 0 960,-16 0 0,176 0 0,0 32 15,-7 13-4144,-15 7-13,-832 0-5,15-160 0,0-1-48,0 1-1,-80 0 0,5 0 16,0-1-16,-16-1 4,0 0 2,2 16 16,-1 4 16,-16 0 2,0 0 0,0 0 0,0-2-368,15-1 2,-80-15 0,0-16 0,2 4 0,0-1 4,-304 0 1,7-64 16,2 6-16,-16-1 11,0 0 0,4 0 0,2 8 0,16 0 4,0-16 4,-7 0 0,-6-4-256,0 2 3,0 15-2,5 0-15,2 11 0,0-1 5,0 0-1,6 0 16,1 0 0,-16-1-10,0 0 0,-13 0 15,1 1 0,-15-1 3,0 0 2,4 0 0,3-3 0,0 1-1,0 16 0,-5 0-16,1-9 0,0 0-7,0 0 2,-9 0 16,1-9 0,-16-2-7,-144 0-1,-4-144 0,-2-3-32,0 0-3,0 15 0,-3 0 1,-3-4-1392,-16 0-1,-272 0 0,-13-64 0,0 0-9536,16-6 10,-1888-16 0</inkml:trace>
  <inkml:trace contextRef="#ctx0" brushRef="#br2">22761 13272 30815,'-22761'-13272'0,"24121"13272"0,0 288 0,0 0-1328,0 0 0,-320 0 0,0 0 0,0 0 0,0 0 0,1296 0 0,0 192 16,0 0 48,-16 0 0,0 0 0,0-720 0,0 0-144,16 0 0,-32-16 0,0 0 0,0 0-416,0 0 0,-96 0 18,-2 0 0,0-1-128,15-1 3,224-15 2,0-64 0,4 0-16,0 3-2,0 16-1,-1-16-16,6-2 0,16 1-1,0-16-3,1 0 0,1-3 0,0 1 0,-128 0-1,0 192 0,-1 0-64,15-3 3,-288-15-1,-1-64 16,-2-1-16,-16-1 1,0 15-2,-2-1040-15,-4 3-224,0-3-3,-32 0-4,3-9264 0,-1-1-1840,0 0 0</inkml:trace>
  <inkml:trace contextRef="#ctx0" brushRef="#br2">22870 12769 37551,'-22870'-12769'0,"24534"12769"-11,5 336 0,11-5-1600,0 0 0,-400 0-11,3 0 0,11-3 0,0 0 0,720 0 0,0 64 15,-10 8 16,-15 10-8,0 0 0,0-480 16,-3 16-112,-16 0 4,-16 0 1,2 0 0,2 2-192,0 0 8,0 16 2,0 0-16,-2 2 0,0 0 3,272 15 3,0-32-15,0 3-16,0-1 2,0 0-5,4-80 0,1 9-16,16 0 6,0-16 2,5 0 0,0 1-128,0 0-4,0 15 0,-1 0-15,2-7 0,0-4-5,0 0-1,-4 0 0,0-6 0,16 0-3,0-16 0,0-144 0,-1-5-112,16 0-3,-32-16 0,-1 0 15,3-3-544,-15 2-6,-96 0-2,-6-32 0,1-13 0,16 8 13,-2208-16-8,-13-448 0,0 0-96,0 0 0</inkml:trace>
  <inkml:trace contextRef="#ctx0" brushRef="#br2">23387 12119 18431,'-23387'-12119'0,"25019"12119"0,0-1312 0,0 0-320,0 0 0,0 16 0,0 2240-16,0 0 368,0-10 5,80 0 10,-5 0 16,-12 5-1088,-16 2 1,-208 0 10,-6-48 0,0 0-16,15-8 13,-368-15 2,-2-64 0,-1-1 0,0 2 3,-16 16 4,8-384-16,-1 1-80,0 1 1,-16 0-1,4 0 15,2 2-48,-15 0 5,-16 0 2,-2 0 0,-1 3 0,16-1 3,-16-16 0,9-16 0,-1 8 0,0 1 10,0 16 0,11 0-16,-2 4 0,0-1 5,0 0 1,-1 0 15,1-9 16,-15-3 7,0 0-1,8 0 0,1 11 0,0-1 5,-48 16 0,-5 0-16,0-9 0,0-1-3,0 0-2,-4-96 16,0 5-32,-16-2 5,0 0 2,-5 0 0,2-5-144,0-1-10,0 15-1,-12 0-15,2-8 0,0-1-9,0 16 3,-4 0-16,-4-2 0,0 3-6,0 15 2,-1-336-15,-1-8-112,0 3-6,0 0-1,-6-16 16,2-13-1984,-16 0 0,-400 0 0,0-80 0,15-24-12752,0 0 0</inkml:trace>
  <inkml:trace contextRef="#ctx0" brushRef="#br2">23926 12384 31151,'-23926'-12384'0,"25302"12384"-11,5 288 0,0 0-1328,15-2 1,-336-15-1,-1 0 0,1 0 0,0-2 0,1136 0 2,3 144 16,1-2 48,-16 0 2,0 0-2,0-592 0,3 0-112,15-2 2,-32-15 3,-2 0 0,2 5-320,0-1 1,-64 16-3,4-16-16,0 3 0,0-1 3,128 0 0,5 32 16,2 3 0,-16-1 1,0 0 3,7-128 0,-1 5-32,15 2 5,0-15 3,3 0 0,0 0-32,0 4-2,-16 16 1,-1 0-16,1-2 0,0 1-3,-144 0 3,5 0 16,1 3 144,-16 2 8,-144 0-1,0 0 0,1 0 0,0-2 0,0 15 1,-2 0-15,-3-2 0,0 1-8,0 0 0,-5 0 0,-2-3 0,16-4-4,0-16-3,0 0 0,0 3 0,15-3-3,128-15-1,3-128 0,-3-3 0,0-2 0,0 0 0,-5 0 16,0-6 0,-16 1 3,144 0-1,-5-144 16,2-5 0,-16-1-6,0 0 1,0 0 0,0-5 0,0 1-2,0 31-1,-4-336-31,0-4-128,0 11 2,-32 0-10,-11 0 16,-1-5-576,-16 1-3,-112 0 1,-4-32 0,-1-4 0,15 0-2,-448-15 4,2-112 0,0-2-16,0 1-1,0 0 0,-6-160 16,2 6-32,-16 1-6,-16 0 0,3-8912 0</inkml:trace>
  <inkml:trace contextRef="#ctx0" brushRef="#br2">23455 12957 21183,'-23455'-12957'0,"24399"12957"0,0 192 0,-12 5-912,0 12-5,-224 0 0,0 0 0,-11 3 0,0 1 2,3968 0 10,-5 736 15,0 0 160,-15 0 0,16 0 0,0-3328 0,0 0-656,16 0 0,-144-16 0,0-32 0,0 0-592,0 0 0,-128 15 7,14 0-15,2-4 0,0 4-2,0 0 3,-2-208 16,2-1 64,-16 3 0,16 0 3,0 128 0,2-2-192,16-1 4,192-16 4,-3-192 0,0 1 64,0 3 0,0 15-1,-2 0-15,1 2 0,16 0 0,-384-16 3,-2-64 0,0 2 0,0 1-2,-16 16-4,-3-1936-16,0 3-384,0-3-1,-80 0 0</inkml:trace>
  <inkml:trace contextRef="#ctx0" brushRef="#br2">24104 12753 25791,'-24104'-12753'0,"26408"12753"-9,11-1856 0,-2-2-448,0-1-1,0 16 1,1 2816-16,-2-1 448,0 4 3,112 0-1,-1 16 0,-1-2-2368,15 1 2,-448-15 2,-1-112 0,0 4-16,16-2 3,-160-16-1,0-32 0,2 2-16,0-1 1,0 0 0,0-240 0,1 4 176,16-4 1,-176-16 3,3 160 0,2-3 112,0 0 0,32 15-1,-1 0-15,2 4 0,0 1 4,-96 16 4,1-16-16,1 8 0,0 2 2,0 0 1,-2-192 16,4 3 144,-16 2-1,-144 0 2,-2 128 0,1-3-128,15 2-3,0-15 0,-5 0 0,1-1 0,16-1-3,-416-16 1,-1-112 0,3-8-32,15-3-4,0-15 0,0-2064 16,1-7-432,-16-2 3,-80 0 0,-8-7040 0,-1-5-1424,0 0 0</inkml:trace>
  <inkml:trace contextRef="#ctx0" brushRef="#br2">23991 13034 28271,'-23991'-13034'0,"25239"13034"0,0 272 0,0 0-1216,0 0 0,-304 0 0,0 0 0,0 0 0,16 0 0,1232-16 0,0 192 0,0 0 48,0 0 0,0 15 12,-1-1008-15,0 1-192,0-12 0,-32 0 16,0-16 16,0 0-224,-16-2 0,0 0 1,1 0 0,-3 2 0,16 1 2,0-16 2,0 0 0,-2-2 0,0-2 2,0 15-11,-5 0-15,13 11 0,0-4-1,0 0-2,1 0 16,-3 2 128,-16-4-13,0 0 4,14-128 0,-3 1 192,0-2-1,0 0-3,2 0 16,0 2 0,-16-3 1,0 0-1,-1-192 15,-1 6 176,-15-3 0,-176 0 0,0 160 0,-1 0-160,16 1-1,0-16 4,1 0 0,-1-3 0,15-1-5,-192-15 2,0 16 0,0-3 16,0 8-13,0 16 0,0-352-16,0 0-64,16 0 0,0-16 0,0-16 0,0 0-592,0 2-13,-112 0 4,-8-32 0,2-5 0,15 3-6,64-15 4,0 16 0,1-2 0,0 2-1,0 16-2,3 336-16,1 3 64,0 1-3,16 16 0,3 0-16,-1 3 528,0 1-1,112 0-2,5 32 0,-3-1 0,0 0 2,320 0-4,5 64 15,-4 3 16,-15-5 13,0 0 0,0 976 0,0 0 208,16 0 0,48-16 0,0 0 0,0 0 528,0 0 0,112 0 0,0 32 15,-8-3 0,-15 8 3,-592 0-11,7-112 0,0-3-32,16 1 4,0-16 2,0-640 0,0 0-128,0-2 0,-16 16 2,0-16-16,0 2-352,0 8-10,-64 0-8,11 0 15,8-11-16,-15-8 13,-176 0 2,0 160 0,-1-2-160,0 2 0,160 16 5,-11-32-16,-6 15-128,0 1-2,192 0 0,-2-64 16,1 3 0,-16-1 1,-128 0 2,-1 192 0,-2 2-64,15 0 2,0-15 0,1-128 0,2 4 192,0 1 1,-64 16-1,0-128-16,2 2 160,0 1-2,-160 0 0,0 160 15,1-3-160,-15 4 1,0 0 0,-4 0 0,0-2 0,16 1-3,0-16 2,1 0 0,2-4-176,0 1 3,176 16 0,-5-464-16,2 0-16,0 3 0,0 15 2,-5 0-15,-2-2-496,0 3-1,-112 0-1,-4 0 16,1 2-16,-16 0-4,-1568 0-1,1-304 16,-1-3-64,-16 0 0</inkml:trace>
  <inkml:trace contextRef="#ctx0" brushRef="#br2">24523 13299 21183,'-24523'-13299'0,"26411"13299"0,0-1504 16,-11 11-384,-16 3-3,0 0 8,-8 3920 0,-8 7 720,16 8-7,144-16-6,8 16 0,6-8-3408,0-7 8,-688 15 7,-8-144-15,0 0-32,0 0 0,-400 0-6,13-128 16,6-13 0,-16-5 14,0 0 0,2 0 0,2-1 0,15-2-1,0-15 0,2 0 0,-1 2 304,0 1 1,-48 16 2,-3-16-16,0 2 0,0-1-2,-32 0 1,3 0 16,2-3 0,-16-1-2,0 0 0,3-208 0,2-1 144,0 0-4,-144 0 0,-12 128 15,2 12-128,-15-2-12,0 16 0,12 0-16,0-12 0,16 0 0,-448-16 0,0-32 0,0 0 0,0 0 0,0 15 0,0-736-15,0 0-160,0 0 0,-32 0 14,-4 0 16,-1-8-1664,-16-1 3,-352 0 2,-18-64 0,7 2-16,0 0 0</inkml:trace>
  <inkml:trace contextRef="#ctx0" brushRef="#br2">24440 13145 6447,'-24440'-13145'0,"25016"13145"0,0-576 0,0 0 0,15-11 5,0-15 11,-5 4624 0,-10 3 816,16 10-3,176-16 0,0 16 0,-8 3-3008,0 8-3,-624 16 0,0-112-16,0 0-32,0 0 0,-544 0 0,0-112 0,0 0-32,15 0 0,0-15 0,0-336 0,0 0-64,0 0 0,0 0 13,0-16 16,1-3-272,-16 2 3,-48 0 0,-2-16 0,4-1 0,16 0 0,-256-16 3,-2-160 0,1 2 192,0-2 1,-192 15 1,-1 128-15,1 0-128,0-5-2,0 0 2,5 0 16,-3-5 0,-16-1 2,0 0-2,-2 0 0,-2 2 0,31-2 0,-560-31-1,1-16 0,-2-1 0,0-8 3,0 0 11,-5-2304 16,-11 5-448,-16 0 0,-112 0 0</inkml:trace>
  <inkml:trace contextRef="#ctx0" brushRef="#br2">24679 12792 18431,'-24679'-12792'0,"26311"12792"0,0-1312 16,0 0-320,-16 0 0,0 0 0,0 4032 0,-5 13 752,16 5-13,144-16-3,12 16 0,3-12-3664,0-3 18,-752 15 0,-2-144-15,1 3-16,0 0 2,-112 0-1,5 0 16,-2-2-16,-16 0 5,0 0 1,-2-32 0,0 2 0,16 0 0,0-16 0,0 0 0,3-5-208,0-1 5,144 15 1,1-144-15,-3 1 128,0 4 1,-288 0 2,-3-64 16,0 3-16,-16 1-5,0 15 0,-6-2752-15,0-5-544,0-3-16,-112 0 0,0-32 0</inkml:trace>
  <inkml:trace contextRef="#ctx0" brushRef="#br2">24900 12773 21183,'-24900'-12773'0,"26788"12773"0,0-1504 0,0 0-384,0-3 11,0 16 3,-11 3312-16,-3 13 592,0 0-4,112 0 0,4 16 15,3-13-2752,-15-7 16,-576 0 1,0-96 0,-1 0-32,16-1 0,-320-16 2,5-80 0,-4 0-16,0 1 1,0 16-3,1 80-16,0 1 16,0-1 0,0 0 0,3 0 15,-2-1 64,-15 3 1,0 0-3,-1 16 0,-1 3 0,16-2 0,-64-16 1,1-16 0,-1 1 0,0 4 1,0 16 1,3 0-16,0-4-16,0 2-7,0 0 1,0 0 0,2-6-240,15 2-4,0-15-1,-1 0 0,7-13 0,0 0 0,0 16 0,0 176-16,0 0 0,0 0 0,0 15 0,0 64-15,0 0 16,0 0 0,0 0 0,0 0 0,0 0-256,0 13 5,0 16-13,-5 0-16,15 3 0,0-3-2,0 16 3,1 0-16,-1 0 0,0 2-2,0 0-1,-2 0 0,-1 2 0,15 1 0,0-15-1,-2 0 0,1 1 0,0 2-2,0 16-1,1 0-16,0-1 0,0-1 0,0 0 2,-2 0 16,1 2 0,-16 0-2,0 0-2,0 0 0,0 0 0,15-2 2,0-15-1,-2 0 0,-13 5 0,0 13-8,-240 16-13,8 80-16,0 0 16,15 8-11,-288-15-8,11-48 0,0 0-16,0 0 0,0 16 0,0-304-16,0 0-64,0 0-11,-16 0-3,1 0 16,-2-1-1488,-16 0 3,-320 0 0,-5-48 0</inkml:trace>
  <inkml:trace contextRef="#ctx0" brushRef="#br2">24812 12986 16575,'-24812'-12986'0,"26284"12986"0,0-1168 0,0 0-304,0 0 0,0 15 0,0 3712-15,0 0 672,0 0 0,144 0 0,0 16 16,-9 0-2480,-16 9 0,-496 0 0,0-96 0,0 0-32,16 0 0,-640-16 0,0-128 0,0 0-32,0 0 0,0 15 0,0-128-15,0 0-48,0 0 0,0 0 0,0 0 16,0 0-96,-16 0 0,-32 0 0,14 0 0,3-1 0,16 2 0,-336-16 3,0 144 0,1 1-144,0 1 1,0 15 1,1 0-15,2 0 0,0-2 0,0 0 2,0 0 16,0 0 0,-16 0 2,0 0-4,1 0 0,-1 0 0,15 2-1,128-15 0,3-128 0,-4-2 0,0-1-1,0 16 0,1 208-16,-2-3-64,0 0-3,-16 0 0,0 0 0,-3-13-384,0 2 16,-64 16-2,-16-32-16,0 0 0,15-2 13,-336-15 2,-13-64 0,0 0-16,0 0 0,0 16 0,0-1232-16,0 0-256,0 0 0,-48 0 15,3-13200 16</inkml:trace>
  <inkml:trace contextRef="#ctx0" brushRef="#br2">24759 12317 27183,'-24759'-12317'0,"25959"12317"0,0 256 0,0 0-1168,0 0 0,-288 0 0,0 0 0,0 0 0,16 0 0,1264-16 0,0 192 0,0 0 32,0 8 11,16 15-8,-11-1152-15,13 13-224,16 0-5,-128-16 1,5 128 0,1-2 32,0 2 2,16 0 3,-2 0 0,2 2 0,16 1 6,144-16 2,2 48 0,1 0 0,0 0 3,0 15 1,2 160-15,-1 9 48,0-5 3,0 0-1,6 0 16,0 2-160,-16-1 2,-32 0-3,2 0 0,-3 2 0,16-4 0,-128-16-2,1-16 0,-6-3-16,0-2-5,0 15-4,-2 96-15,-5 4 0,0-1 4,16 0-2,4 0 16,-3 3 240,-16 2 3,64 0 1,0 0 0,-1 3 0,15-4-1,-64-15 2,-6 0 0,1-8 0,0 1-1,0 0 0,-8-272 16,2-2-64,-16-1 6,-16 0 2,-3 0 16,-2 1-224,-16 2-2,0 0 2,5 128 0,-3-3-128,15 3-2,0-15-3,-3-240 0,1 0 48,0-2-2,16 16-1,-1-1648-16,-4-2-336,0-3-3,-64 0 0</inkml:trace>
  <inkml:trace contextRef="#ctx0" brushRef="#br2">24888 12007 13823,'-24888'-12007'0,"26104"12007"0,0-960 16,0 0-256,-16 0 0,0 0 0,0 576 0,0 0 80,16 0 0,16-16 0,0 0 0,0 0-672,0 0 0,0 15 0,0 0-15,0 0 0,16 0 0,-320-16 0,0-112 0,0 0-16,0 0 0,0 0 0,0 448 0,0 0 0,16 0-13,144-16 0,13-144 0,1-10 1152,0 4-1,112 15-2,2 16-15,2-3 16,0 0 1,-80 0 3,3-32 16,2 0 0,-16 1 0,0 0 0,-5-800 0,5 0-176,0 5 2,-16 0-3,3-16 31,-1-5-528,-31 1 5,-96 0 1,-1-32 16</inkml:trace>
  <inkml:trace contextRef="#ctx0" brushRef="#br2">25173 11789 3679,'-25173'-11789'0,"25493"11789"0,0-320 0,0 0 0,0 0 0,0 16 0,0 4016-16,-11 0 720,0 11 0,160 0 0,0 32 15,0 0-3136,-15 0 0,-640 0 0,0-112 0,0 0-16,16 0 0,-816-16 0,0-208 0,0 0 0,0 0 0,0 15 0,0 0-15,0 0 0,0 0 0,0 0 0,0-176 16,0 0 176,-16 0 0,-160 0 0,0 160 0,0 0-160,16 0 0,160-16 0,0 144 0,0 0-16,0 0 0,-128 15 0,0 608-15,-8 9 16,0 8-9,0 0-8,8 0 0,2 5 144,0 6-13,48 16 0,0 0-16,-7 11 0,0 7-11,-192 16 0,0-48-16,0 0 0,0-5 13,0 0 5,-13-192 0,-4 13-64,15 4-13,0-15-5,11 0 0,5-11-80,0-5 16,-32 16 2,-3 0-16,-1 3 0,0 0 0,-16 0 0,0-16 15,1 2 0,-15 0 1,0 0 0,7-48 0,0-2-128,16-1 5,192-16 1,1-64 0,0 4-128,0 1 3,160 16-1,6-160-16,0 1 160,0 0 1,-160 0 0,-2 0 15,-1-3 0,-15 1 7,0 0 0,6 144 0,0 6-144,16-1 7,160-16 0,4-160 0,-1 4 320,0 2 6,-16 16 3,-2-16-16,1-5 0,0 2-4,0 0 2,7 0 15,2 7 0,-15 1 7,0 0-2,2-64 0,4-2-16,16 1-5,0-16 2,0 0 0,0-7-208,0-2 3,128 0-1,4-128 0,-1 5 0,15-1-1,0-15-1,-2 0 0,-3-5 0,16 1-8,0-16-6,-2 0 0,-1 4 0,0-3 7,0 16 0,0 0-16,1-2 0,0-1-7,0 0-2,-9 0 0,3-4 0,15-1-11,144-15 2,-3-144 0,-1-4 128,0 3 0,-128 16-1,-1 176-16,2-2-48,16 0-3,-128-16 0,-3 192 0,-1-4-192,0 1-4,0 0-2,-2 0 0,0-3 0,15 1-2,0-15-1,-3-240 0,-1-3 80,0 3-13,16 16-5,10-528-1,5-10-96,-15-5 8,-32 0 5,-8-10224 0,-6 3-2048,0 0 0</inkml:trace>
  <inkml:trace contextRef="#ctx0" brushRef="#br2">2221 12798 19519,'-2221'-12798'0,"3085"12798"0,0 176 0,0 0-832,0 0 0,-208 0 0,0 0 0,0 0 0,16-9 8,576-16 9,-8 64 0,0 0 0,16 0 0,16-16-5,13 64 0,5-13 16,0 0 15,0 0 3,1 0 15,2 1-240,-15 0 4,-48 0-1,3-16 16,3 0 0,-16 1 5,-80 0 1,3-16 0,0 2 0,15 0 6,0-15 1,11 16 0,-1 17 0,0 1 15,0 16 0,14 0-16,-1 9-96,0-1 0,-32 0-3,-1 0 16,-2 14 0,-16 1 16,-224 0-1,-5 128 0,0-3-128,0-3 11,0 15-2,5 224-15,-1 0-48,0 2-1,-16 0-3,1 0 16,-4-3 368,-16 2 3,80 0 1,3 16 0,-1-8 0,16-2-14,80-16 0,6 0 0,1 11 16,0 2-8,0 15 1,-11-240-15,0 0-48,0 0-8,-16 0 0,8 0 16,1 2-288,-16 2-15,-128 0-1,-8 0 0,0-10 128,0 1-6,-128 15-1,0 0-15,-1 1 0,0 0-8,0 16 1,-4 0-16,0-8 128,0-1-10,-128 0 0,-11 0 0,0-3 0,16-2-10,0-16 0,-8 0 0,2-3 0,0-2-5,0 15 2,-3-176-15,3-13 176,0 0 0,-192 16 0,0-224-16,0 0-48,0 0 0,-16 0-8,-13 0 16,2-6-864,-16 1-12,-192 0 1,-9-16 0,1-18-12272,0 0 0</inkml:trace>
  <inkml:trace contextRef="#ctx0" brushRef="#br2">1477 15898 32943,'-1477'-15921'1,"2933"15921"9,4 304 0,-1-2-1408,0 2 4,-352 0 13,-7 0 0,0 0 0,16 0 0,288-16 0,0-16 0,0 0 0,0 0 0,0 15 13,8-272-15,3 0-272,0 7-2,48 0 2,2 16 16,1 7 48,-16 9-2,16 0 7,-1 0 0,6 6 0,16 5 1,144-16 2,-3 0 0,3-3 0,0 3 6,-128 15 4,-1 128-15,0 3 0,0-4-5,0 0 4,0 0 16,4-3 0,-16 7-2,0 0 4,2 0 0,8 0 0,15 9-4,0-15-3,-2 0 0,-6-4 0,0 4 2,0 0 6,-7 0 16,9 2 0,-16 14 0,0 0-6,2 0 16,-2 0 128,-16 7-1,-128 0 8,2 160 0,9-1-160,0 4 6,128 15 0,0-128-15,-4 0 0,0 7 0,144 0 7,-3-144 16,-8-2 0,-16-13 2,144 0 5,-2-144 0,3 2 0,16-4-5,144-16-5,0-144 0,-6 0 0,0-7 0,176 0 6,0-176 15,3 0 160,-15-5-2,-160 0-14,-1 128 16,-3 3-128,-16-7 5,0 0 2,-5 144 0,-2 3-144,0-4-3,192 15-2,3-192-15,-8-1 192,0-12 4,-192 0-6,-4 0 16,-7 4 144,-16-3-1,-144 0-2,0 144 0,-6 0-144,16-4-2,192-16-4,2-192 0,-6 1 192,0-8-4,-192 15-6,1 192-15,-5-3-192,0-13 0,0 0 0,0 0 0,0 0-240,16 0 0,80 0 0,0-1728-16,0 0-352,0 0 0,-64 0 0</inkml:trace>
  <inkml:trace contextRef="#ctx0" brushRef="#br2">3537 17269 6447,'-3537'-17269'0,"3809"17269"0,0 80 0,2 12-352,0-2-12,0 0-3,16 0 0,3-16 0,0 0 0,128 0 0,0-128 15,-7 13 160,-15 7-13,-160 16 0,0-304-16,0 0-144,0-5 11,-48 15 5,-11 0-15,0 0 224,0 0 0,32 0-6,10 16 0,6-10 0,0 0 0,784 0-7,11 144 16,7-11 48,-16 0 0,0 0 0,0 976 0,0 0 208,16 0 0,48-16 0,0 0 0,0 0-480,0 0 0,-96 15 0,0 0-15,0 0-16,0 0 0,-416 0 0,0-80 16,0 0 0,-16 0 0,-16 0 0,0-48 0,0 0-16,16 0 0,0-16 0,0 0 0,0 0-224,0 0 0,-32 15 0,0-16-15,0 0 0,0 0 0,-80 0 0,0-16 16,0 0 0,-16 0 0,0 0 0,0-128 0,13-3-16,15-1-2,-16-15-3,1 0 0,-9 4-144,0 16-7,-16 16 0,-1-128-16,0-2 192,0-1-1,0 0 2,-2 0 0,3-1 0,16 2-1,0-16 1,-1 32 0,2-3 0,0 4-2,0 15 0,-3 0-15,-3-5 96,0 3-3,0 0 1,3 16 16,4-3 0,-16 1 0,48 0 0,-5 16 0,1-6 0,0-3-9,0 16 1,-4-128-16,0-10-16,0-2-3,-16 0 2,-1 0 15,3-1-80,-15 4 4,-16 0 3,6 0 0,5 0 0,16 1 0,16-16 3,-5 0 0,3-3 0,0 4-5,0 15-1,0-160-15,-3 5 0,0-1 3,0 0-4,9 0 16,-3 1 0,-16 0 1,0 0 0,4 0 0,4-4 0,16 1-4,0-16-3,-1 0 0,-4 1 0,0 2 1,0 15 2,2 0-15,-3 3 0,0-4 3,0 0-5,5 0 0,-2 8 0,16-4 2,0-16-7,4 0 0,0 3 128,16-5-1,-128-16 0,1 0 0,-3 3 0,0-2 1,128 0-2,1-128 15,-4 2 128,-15-1 5,-128 0 0,2 128 0,-1 3-128,0-7 11,128 16 0,0-128-16,0 0 128,0 0 0,64 0 0,0 0 15,0 0 0,-15 0 0,0 0 0,0-192 0,0 0 0,16 0 0,0-16 0,0 0 0,0 0 0,16-8 9,0-16 8,-9 0 0,-7 11 0,0 7-11,-176 0 0,0 176 15,-6 12-128,-15 6-12,128 0 0,0-288 16,-5 13 32,-16 5-13,0 0-6,12 0 16,6-12-192,-16 0 0,-16 0-7,16-16 0,2-3 0,15 5-13,-752-15-4,16-160 0,4-16-16,16-4 16,-12544-16 0</inkml:trace>
  <inkml:trace contextRef="#ctx0" brushRef="#br2">3589 12970 12095,'-3589'-12970'0,"4117"12970"0,0 112 0,0 0-512,0 0 0,-128 0-10,8 0 0,10-8 0,15 0 0,720-15-10,8 112 0,10-8 32,0-9 8,0 16 9,-8-160-16,-8 8-16,0 8-8,-16 0 0,0 0 16,0 0 64,-16-8 8,16 0 8,-8 0 0,-7 15 0,15 7-15,-192-15-3,14-48 0,1 2 0,0 4 3,0 16-2,-1-208-16,2 6-48,0-1 3,-16 0 1,7 0 0,-2 9 112,0 3 10,32 15 2,7 0-15,1 9 0,0 1 8,-48 16-1,0 0-16,0-3 0,0 2 12,0 16 1,15-96-16,-1 15-32,0 0 14,0 0 0,-2 0 0,0-2-208,15-2 12,128-15-3,17-128 0,0-5 0,16 1-11,128-16-4,17-128 0,-2 11 0,0-1-8,0 0 0,-5 128 0,-4 10-128,16 1 19,0-16-1,-15 0 0,-2-9 128,0-2 5,-128 15-2,14 0-15,1-17 0,0 1-15,128 0 0,4-128 16,0 9 0,-16-1-16,0 0 3,-16 256 0,1-8-64,15 0-5,0-15 0,-3 0 0,0 1 416,0 3-16,80 16 2,-11 16-16,3-12 0,0-2-11,-384 0 1,-9-80 16,1 0-16,-16 1-8,0 0 1,0-224 0,-1-5 0,0 3-3,128 0 0,-8-128 15,0-5 0,-15 0-3,0 16 1,-7-192-16,-5-14 192,16 0 0,-640-16 0,0 0 0,15-3-16,0-1-10,0 15-1,-8-288-15,0-11-48,0 1-13,-16 0 0</inkml:trace>
  <inkml:trace contextRef="#ctx0" brushRef="#br2">5489 13026 24415,'-5489'-13026'0,"6577"13026"0,0 208 0,0 0-1040,0 0 0,-256 0 0,0 0 0,0 0 0,15 0 0,704-15 0,0 96 0,0 0 16,0 0 0,0 16 0,0-496-16,0 0-112,0 0 0,-16 0 0,0 0 16,0 0-192,-16 1 13,0 15 4,6-144-15,-2 0 144,0 0-1,0 0 1,11 0 0,-1 5 0,0 2 12,0 16-1,9 288-16,3 17 48,0-1 7,16 0 1,7 0 16,1 3 96,-16-2 5,0 0 1,9 16 0,-1 19 0,15-1 19,-16-15 0,5-16 0,-1 2 0,0 1 16,0 16 2,16 96-16,-4 7 32,0 0 1,0 0 2,8 0 15,3 0-176,-15 0 11,-48 0 0,6 0 0,2-14 0,16-1-16,-112-16 6,4-32 0,4 4 0,0 3-4,0 16 4,-4-192-16,1 2 0,0 1-10,0 0 4,3 0 15,1 2-1472,-15 8-8,-400 0 0</inkml:trace>
</inkml:ink>
</file>

<file path=ppt/ink/ink6.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6T06:30:08"/>
    </inkml:context>
    <inkml:brush xml:id="br0">
      <inkml:brushProperty name="width" value="0.05292" units="cm"/>
      <inkml:brushProperty name="height" value="0.05292" units="cm"/>
      <inkml:brushProperty name="color" value="#000000"/>
    </inkml:brush>
  </inkml:definitions>
  <inkml:trace contextRef="#ctx0" brushRef="#br0">2122 9679 8287,'-2122'-9679'0,"2858"9679"0,0-592 16,0 0-144,-16 0 0,0 0 0,0 2752 0,-8-4 528,0 8 4,112 0 0,0 0 15,-7-8-1824,-15 7 8,-368 0 0,0-80 0,0 0-16,16 0-12,-336-16 0,12-80 0,0 0-16,0 5-11,0 16-5,11-160-16,5-10-16,0-5 10,-16 0 8,-11 0 15,-8 11 64,-15 10-8,16 0-2,0 0 0,-8 8 0,16 9-8,-80-16 1,2-16 0,-1-1 0,0 3-1,0 15-1,3-224-15,0 2-48,0-11 3,-16 0 15,-5 0 16,-1 2-48,-16 0-2,0 0-1,5 0 0,-13 0 0,16 15 0,0-16-1,5 0 0,-14-5 0,0 13 8,0 15-13,-8-128-15,13 12 0,0-3-1,0 0-2,3 0 0,-2 2 0,16-1 8,0-16-4,0 224 0,-1 5-64,0 0 0,16 0-1,3 0 16,-1 4 0,-16-1-3,0 0-2,4-176 0,0-3 128,15 1 1,-128-15-1,-3 128 0,0-1-128,0 0 1,0 16-1,2 144-16,-1-7-144,0 2 0,176 0 1,-1-48 15,-4-2 0,-15 1-3,0 0 2,0 64 0,2-5 16,16 0 0,0-16 0,-3 0 0,0 0 32,0 3-13,0 16 0,0 0-16,0 0 0,0 0 0,-48 0 0,0-16 15,-4 11 0,-15 4-11,0 0 0,0-176 0,0 0 128,16 0 0,-128-16 0,0 128 0,0 0 64,0 0 0,0 0 0,0 0 0,13-3 0,16 0-5,48-16-2,-5 16 0,0-3 0,15 1 0,0-15 1,-5-112 0,-1 0-16,16 1-3,0-16 3,0 0 0,0 0-128,0 0-2,0 0 0,2 144 0,2 0-144,15 1 1,-128-15-1,2-112 0,-5 4-16,0-2-1,0 32 2,2-544-32,0 0-112,0 0-2,-32 0-1,2 0 15,1 2-624,-15-2 1,-128 0-1,0-32 0,0-3-7936,0-5-2,-1600 0 0</inkml:trace>
  <inkml:trace contextRef="#ctx0" brushRef="#br0">2391 9166 19983,'-2391'-9180'16,"3271"9180"4,-8 192 0,-1 5-864,0 0-2,-208 0 1,-3 0 0,10-8 0,16-13 10,1024-16 13,-10 176 0,-9 8 16,0 9-8,16 0 0,0-400 0,0 0-64,15 0 0,-32-15 0,0 0 16,0 0-256,-16 0 0,-48 0 0,0-16 0,0 0 0,0 0 0,-16 15 0,0 0-15,0 0 0,0 0 0,0 0 0,0 80 0,0 0 16,16 4 12,0-16 3,0 0 0,-1 1 128,0 2-1,16 16 2,0 16-16,0 0 0,0-1 0,-336 0 2,-1-80 15,1-1-16,-15-1 2,0 0-1,-4-224 0,4 4 128,16 0-3,-128-16 1,1 0 16,-4-2-720,-16 2 0,-240 0 1,-2-64 0,-1 2-13568,0 0 0</inkml:trace>
  <inkml:trace contextRef="#ctx0" brushRef="#br0">2911 9999 17503,'-2911'-10020'-5,"4463"10020"10,5-1232 0,2 0-320,0-1 0,0 0 0,0 2896 0,10 0 528,15-8 5,96-15 8,-5 32 0,0 0-2016,0 0 0,-416 16 0,0-80-16,0 0-16,0-5 11,-368 0 5,-11-80 15,2 16 0,-15 3 2,-16 0 0,6-416 0,1 5-144,16 1 1,0-16-1,6 144 0,0 2-16,0 1 7,0 16-2,5 0-16,-2 3 0,0 0 1,-128 0-1,1 160 15,-2-2-160,-15-2-3,160 0-3,-2-32 0,0-2 0,16 2-1,0-16 2,-3 0 0,-1-10-128,0 2 0,-224 16 2,-4 48-16,1-4-10800,15 2-7,-2160-15 0</inkml:trace>
  <inkml:trace contextRef="#ctx0" brushRef="#br0">2319 2792 12895,'-2319'-2792'0,"3471"2792"0,0-928 0,0 0-224,0 0 0,0 0 10,-8 1472 0,-10 8 256,0 3-10,64 0-3,10 0 16,-3-11-672,-16 3 11,-128 0 0,0-32 0,0 0 0,15 0 0,-192-15 0,0-64 0,0-16 0,0 0 16,0 16 0,0-256-16,0 0-64,0 0 0,-16 0 0,0 0 15,0 0 96,-15 0 0,32 0 0,0 0 0,0 0 0,16 1-10,208-16-1,10 32 0,0 0 16,0 0 0,0 16 0,0-256-16,0 0-48,0 0 0,-16 0 0,0 0 15,0 0-160,-15 2 18,-16 0-2,-2-16 0,0 10 0,16-2 1,32-16 1,7 16 0,-1 4 0,0-1 5,0 16-2,2-16-16,0 4 0,0 0-1,0 0 1,1 0 0,-3 0-128,0 2-3,-16 15 1,-1-128-15,-1-2 192,0 0-1,-192 0 0,-2 128 16,2 0-128,-16 0-6,0 0-4,1 128 0,3-1-128,15-1-2,0-15-2,-3 0 0,1-3 128,0-1-4,-128 16 1,-4 0-16,1-2 144,0 4-3,-144 0 1,-13 0 16,0 0 144,-16 0 0,-144 15 0,0-1280-15,0 0-320,0 14-13,-64 16 2,-8-8176-16,0-14-1632,0 0 0</inkml:trace>
  <inkml:trace contextRef="#ctx0" brushRef="#br0">2309 2909 15663,'-2309'-2931'-6,"2997"2931"11,4 144 0,0-1-656,0 11 3,-176 0-12,-2 0 0,12 2 0,15-9 0,2528-15 9,0 480 0,0 0 80,0 0 0,32 16-12,0-1840-16,12 0-384,0 0 0,-64 0 0,0 0 16,0 0-448,-16 0 0,-64 0 0,0-32 0,0 0 0,15 13 15,-288-15 2,1 0 0,-1 0 128,0 2 3,-128 16 0,-3 336-16,0 2 16,0 2 2,0 0-2,5 0 15,3-5 16,-15 2 3,0 0 2,-2 0 0,-1 1 0,16-3 1,-144-16 1,-1-32 0,-1 1 0,0 2-1,0 16 0,1-64-16,-2-3-128,0-2 1,176 0 0,0-176 15,-3-2 144,-15 0 2,-144 0-1,-1 0 0,0 0 144,16 0-2,-144-16-3,3 0 0,-2-5 144,0-2-2,-144 16-1,-1 0-16,-5-13 0,0 6 10,0 0-6,-10 0 15,0 0-576,1 0 0,-144-16 0,0-32 0,0 0-9136,0 10-8,-1824 0 0</inkml:trace>
  <inkml:trace contextRef="#ctx0" brushRef="#br0">2860 2400 28735,'-2860'-2400'0,"4140"2400"0,0 256 0,-8-8-1232,0 0 3,-304 15 8,5 0-15,0 0 0,0 0 0,1136 0 0,0 160 16,0 0 48,-16 0 0,0 0-13,10-816 0,3 1-144,0 2 5,-48 0 2,5 0 16,0 3-160,-16-1 3,-48 15 1,4 0-15,-2 9 0,0-2 2,-128 0 0,4 128 0,-1 1-128,0 0 4,128 16 1,1-128-16,-1 1 192,0-3 3,-192 0-1,2 192 16,2-1-192,-16-1 3,0 0 1,-2 144 15,2-2-144,-15 0-7,0 0-1,1 128 0,3-5-128,0 1 0,0 16 1,-6 0-16,2-4 144,0 1-3,-144 0 0,-3 0 15,4-5 0,-15 2-2,0 0 0,-4 0 0,2-5 0,32-4-13,-736-32 12,8-96 0,1-3-32,0 4-7,-9312 0 4,-6-1872 0</inkml:trace>
  <inkml:trace contextRef="#ctx0" brushRef="#br0">2886 3241 17503,'-2886'-3259'-5,"3654"3259"18,5 176 0,-15-1-752,0 3-1,-192 0 2,-3 0 0,10 5 0,0 0 0,3168 0 0,0 608 16,-8-4 112,-16 8 4,16 0 0,0-2496 0,0 0-496,16 0 0,-96-16 0,0-32 0,8-12-432,0 5 4,-96 15 6,-1 0-15,2-3-16,0 1 1,-96 0 4,-2-16 16,0-3 0,-16 1 2,0 0 0,-1-128 0,5 3 192,15 2-1,-192-15-2,-2 192 0,-3 1-192,0 2-1,0 16-1,1 0-16,1-1 0,0-1-1,128 0-3,2-128 16,-1-4 0,-16 0 1,128 0-2,-1 0 0,-2-1 0,15-2 3,0-15-4,0 0 0,-2-2-128,0-1 2,128 0-5,0-128 0,-2 0 128,16 1-2,-128-16-2,-1 128 0,-2-2-128,0-5 0,128 16-4,2-128-16,-5-2 0,0-4-3,0 0-1,0 128 15,-2-2-128,-15-4-1,-176 0-4,1 48 0,-1 2 0,16 0 0,128-16-1,0-128 0,3 3 128,0 1 5,-128 15 1,3 128-15,1 2 0,0 4 3,-144 0 0,0 144 16,1 3 0,-16 1 2,160 0 0,-2-16 0,3 5 0,16 2 0,-16-16-1,0-128 0,12 0 192,0-11 5,-64 15 11,-5-128-15,0 0 128,0-10 3,-128 0 10,-3 128 16,-9 8-128,-16 9-8,0 0 0,0 0 0,0 0 0,16-7 13,0-16 7,-13 0 0,0 0 0,0-1 16,0 15-1,0 0-15,2 2 0,0 3 1,0 0 1,0 0 16,-1-1 0,-16 2 3,0 0 1,3 0 0,-3 3 0,0 0 2,0 15 1,5 0-15,-3 3 128,0-1 6,-128 0-1,-1 240 0,-1 8-48,16-1 3,0-16-2,6 0 0,-3 4 0,0 0 4,0 16-3,0 0-16,3 2 0,0-2-3,-64 0-1,-2 0 15,-2-3-128,-15 0-3,192 0 0,-2-192 0,4-6 128,16-1 0,-128-16 4,-7 0 0,1-6 0,0 2-5,128 16 1,-6-128-16,2-2 0,0 0-8,0 0 2,-3 0 15,-2-13 0,-15 0 0,0 0 0,0-192 0,11 5-96,16 3-2,-16-16-1,-11 0 15,0-5-656,-15 1-8,-128 0 3,-8-16 0,0-6-16,16 2-5,-2656-16 1,-7-512 0</inkml:trace>
  <inkml:trace contextRef="#ctx0" brushRef="#br0">3574 2572 13823,'-3574'-2572'0,"4790"2572"-8,-2-960 0,8 2-256,0-8-6,0 16 2,4 2304-16,6 2 432,0 0 0,80 0 0,0 0 15,-12-3-1360,-15 4 0,-288 0 8,3-48 0,0 0-16,16 0 0,-272-16 0,0-64 0,0 0-16,0 0 0,0 16 0,0-304-16,0 0-64,0 0 0,-16 0 0,0 0 15,2 14-368,-15 4 1,0 0 2,1 0 0,0 0-128,16-1 0,128-16 2,3 224 0,1-1-48,0 0 3,-16 15-2,3 0-15,1 0 0,0-1 5,0 0 2,-2 0 0,-2 2 32,0 0 3,0 16-2,2 0-16,-1 3 0,0 0 3,-64 0 0,0 0 16,0 2 0,-16 0-1,0 0-2,-1 0 0,3-3 0,15 1 0,0-15-1,0 0 0,-1 0-128,0 0-5,128 16-1,0-128-16,1-4 128,0 0-3,-128 0 0,-1 192 16,0-6-192,-16-4 3,192 0 3,-5-192 0,-1 0 192,15-2-2,-192-15-1,-14 192 0,0 0 16,0 0 0,16 16 5,10 0-16,-5-10 0,0 0 0,80 0 0,0 16 15,0 0 0,-15 0 0,0 0 0,0 80 0,0 0 32,16 13-13,0-16 0,-3 0 0,0-1-80,0 0-6,-16 16-2,1 0-16,3-6 0,0 1-1,-336 0 1,-3 128 15,0 0-128,-15 1 0,0 0 1,-3 0 0,-2-4 128,0 0 1,-128 0 2,-2 0 16,-1-1 0,-16 3 0,0 0-3,1 0 0,-1-2 128,16-3-1,-128-16 2,6 0 0,-1-2 0,0-1 2,0 15-2,-1 0-15,-1 4 0,0-1 0,0 0-2,2-128 16,-4-3 128,-16 0 4,-128 0 1,1 128 0,-3 6-128,15 1 1,128-15-1,4 0 0,-1 3 0,0-1 0,0 16-4,3 0-16,0 2 0,0 0 1,0 0 5,10 0 16,-5-11 0,-16-1 6,0 0-2,-3 0 0,8 8 0,15-10-5,0-15 1,2 128 0,-2 0-128,0 1 1,0 16 10,2 0-16,-11-3 128,0-1 6,-128 0 1,1 0 16,-2-3 0,-16 2 6,0 0 0,-1 0 0,0 0 0,15-2-1,0-15 2,3-128 0,-1-3 128,0 3 3,-128 16-1,-2 128-16,2-1 0,0 8-5,0 0-10,5 0 0,10-5 0,0-9 8,0 15 9,-8 0-15,-8 8 0,0 8-8,0 16 0,0 0-16,-7 10 0,0 4 1,-128 0 3,-11 128 16,0 16 0,-16 0 3,-144 0 3,-1 144 0,4-2 0,0 1 5,-144 15 0,-5 144-15,3 3 0,0 2-3,0 0 1,0 0 16,1-1 0,-16 1 1,0 0 1,0 0 0,1-3 0,16 1 0,0-16 2,-2 0 0,2 0 0,0-2-1,0 15-4,-2 0-15,3 0 0,0 0-3,0 0 0,-2 128 16,-3 3-128,-16-1-1,0 0-1,-2 0 0,-2-1 128,15-2-2,-128-15 0,3 0 0,-11-3 0,0 13 2,-160 16-13,-2 32-16,11 8 0,16-1 0,-2496-16-5,5-512 0,-4 4-80,0 0 0</inkml:trace>
  <inkml:trace contextRef="#ctx0" brushRef="#br0">4248 3469 32991,'-4248'-3477'-11,"5720"3477"8,11 288 0,-8-7-1408,0 2 1,-352 0-1,-2 0 0,7 8 0,15 0 0,1216-15 0,0 160 0,0 0 32,0-5-5,16 16 5,5-720-16,0 0-128,0 0 0,-48 0 0,0 0 15,0 0-384,-15 0 0,-144 0-6,16 0 0,1 4 144,16 0 0,-144-16-1,4 0 0,-1-1 0,0 3 4,0 0-1,2 0 16,-2 5 0,-16 3 4,0 0-1,1 128 15,-2-2-128,-15-1 3,0 0 0,0 144 0,4 0-144,0-3-1,0 0 4,-6 0 16,1 0 0,-16 1 2,128 0-1,-1-128 0,2-2 0,16 3-3,0-16 4,-2 128 15,1-1-1632,1 5-2,-320-16 1,-4-64 0</inkml:trace>
  <inkml:trace contextRef="#ctx0" brushRef="#br0">8353 8301 29247,'-8353'-8301'0,"9649"8301"0,0 272 0,0 0-1248,0 0 0,-320 0 0,0 0 0,0 0 0,0 0 0,352 0 0,0 16 16,0 0 0,-16 0 0,0 16 0,0-752-16,0 0-128,0-1-10,-48 0 10,4-12480 0</inkml:trace>
  <inkml:trace contextRef="#ctx0" brushRef="#br0">8125 9663 11231,'-8125'-9663'0,"8621"9663"-3,-16 96 0,-11 24-464,0 1 0,-128 0-2,0 0 0,3 0 0,16-1-3,128-16 1,2 16 0,3-3 0,0-1 1,0 16-1,-5-144-16,-2 3-144,0 2-1,144 15 3,1-208 1,0-3-352,-16 0 0,-64 0-2,0-16 0,10 0 0,0-11 0,336 0 11,0 64 0,-10 0 16,0 10 0,0 16 0,0 1520-16,0 0 304,0-11 5,64 0 11,-5 16 15,0 0 512,-15 0 0,112 0 0,0 0 0,0 0 16,16 0 0,-512-16 0,0-96 0,0 0-32,0 0 0,0 15 0,0-624-15,0 0-128,0 0 0,-32 0 0,0 0 16,13-10-304,-16 0 4,-64 0 0,1-16 0,-1 4 0,16 1-6,-352-16 0,7-160 0,0-1 128,0 1-1,-128 15 1,-3 0-15,-2 5 128,0 0-1,-128 0 1,1 0 16,-3-4 0,-16-11 4,0 0 11,-3 128 0,-11 3-128,0 0 0,0 0 0,0 128 16,0 0-128,-16 0 0,128 0 10,8 64 0,-3 7 0,15-3-1,0-15-4,7 0 0,-4 1 144,0-1 4,48 16-5,6 0-16,0 5 0,0-1 6,-224 0-2,2-32 15,1 2-128,-15 0-2,192 0 1,0-192 0,1-3 0,16 4-4,0-16 0,-1 0 0,-2-8 128,0 3-3,-128 16 2,-4 0-16,1-4 144,0 0-5,48 0 2,-13 0 15,0 0 0,-15 0 0,0 0 7,8 64 0,-7-8 32,16 14-2,0-16 2,-6 0 0,2-3 80,0 4-5,16 16-1,-5 0-16,2-3 0,0-2 0,-128 0 1,-5-32 15,-1-2 0,-15 0-1,0 0-4,0-224 0,1 0 0,16 0 3,0-16-4,-3 0 15,-1 3-1664,-15-2-3,-336 0-3,-2-64 0,-3 1-14064,0 0 0</inkml:trace>
  <inkml:trace contextRef="#ctx0" brushRef="#br0">8190 9042 24879,'-8190'-9042'0,"9278"9042"-10,2 256 0,0-2-1088,0 10 0,-256 0-8,5 0 0,8-5 0,15 0 0,2240-15 0,0 400 0,0 0 80,0 0 0,16 16-1,14-2080-16,4-1-400,0 3 0,-96 0 4,3-16 16,1-2-144,-16 2 1,0 0 0,1 0 0,1 0 0,15 2 0,0-15 0,3-144 0,-3-1 144,0 2 1,0 32-3,3-2432-32,0 6-368,0-3 1,-80 0 0</inkml:trace>
  <inkml:trace contextRef="#ctx0" brushRef="#br0">8491 9840 23039,'-8491'-9840'0,"9515"9840"0,0 192 0,-11 6-960,0 11-6,-256 15 0,0 0-15,0 0 0,0-8 5,2544 0 8,-5 464 16,0 0 80,-16 0 0,32 0 0,0-2400 0,11 8-464,0 2 0,-112 0 1,-3-16 15,4 1-128,-15-2 1,128 16 0,-1-128-16,-1-1 128,0 1 3,-128 0-2,0 0 0,-1 5 144,16-2 3,-144-16-1,-3 0 0,-2 6 128,0-2 0,-128 15-2,4 0-15,-6 1 160,0-5 3,-32 0-4,4-128 0,0-1 192,16-2-1,0-16-3,0-16 0,-3-5 0,0-2 2,0 16-1,-1 0-16,1 0 0,0 1-5,0 0 1,-2 0 15,-2-3 272,-15 4-1,48 0 2,-1 16 0,2-4 0,16 2-2,64-16 11,-7 32 0,0 0 0,0 0 0,0 15 0,0-160-15,0 0-16,0 7 9,-16 0 5,0 0 16,6-1-416,-16 6-4,128 0 7,-2-128 0,4-4 0,16 5-2,128-16 3,-4-128 0,4-2 0,0 3-1,128 15 1,-5-128-15,0 0 128,0 1-5,-128 0-3,3 128 16,-2-4-128,-16 0 1,-272 0-1,-3 64 0,1-2 16,31-1-1,-2352-31-1,-7-464 0</inkml:trace>
  <inkml:trace contextRef="#ctx0" brushRef="#br0">7941 3646 15423,'-7941'-3646'0,"8629"3646"-13,-5 144 0,-2 10-672,0 1-2,-160 0 0,-3 0 0,1 0 0,15 0 0,880-15 3,0 144 0,10 0 16,0-11 0,16 0 11,0 96 0,0 0 0,16-11 0,16-16 11,0 0 16,0 0 112,-16 0 0,32 0 0,0 0 0,0 0 0,0 0 0,-576 15 0,0-112-15,0 0-32,0 9-8,0 0 4,0-304 16,2 0-64,-16-1-2,-16 0 4,-1 0 0,-1 1 160,0 3-1,16 16 2,0 16-16,2-2 0,0-1 2,-80 0 1,-2 0 15,1 0-16,-15 1-3,0 0 0,3 16 0,-2-3 16,16 0 0,0-16 0,0 0 0,-3 0 112,0 1-2,0 15-1,2 16-15,-3 0 0,0-2 0,-160 0 0,3-48 16,-2-3 0,-16 1 7,0 0-1,2-256 0,1-1 0,16-1 0,0-16 2,0 0 0,0 3 0,0 0 2,0 15 2,-2 0-15,-2 1 0,0-5-1,0 0 4,-2 0 0,-2 6 0,0-1-6,0 16 1,2 128-16,-2 2-128,0-11 3,0 0 13,-8 0 16,-13 8 160,-16 12-5,-160 0-12,5 128 0,0 0-128,15 0 0,160-15 0,0-160 0,0 0 192,0 9-8,-192 16-9,8 208-16,0 0-64,0 0 0,-16 0 0,0 0 15,0 0 80,-15 0 0,16 0 0,0 0 0,0 0 0,16 0 0,-80-16 0,0-16 0,0 0 0,0 0 0,0 16 0,0-128-16,0 0 0,0 0 0,0 0 0,0 0 31,0 0-528,-31 0 0,16 0 0,0 0 0,0-11 0,16 0-2,-2608-16 0,0-512 0</inkml:trace>
  <inkml:trace contextRef="#ctx0" brushRef="#br0">8122 2776 10127,'-8122'-2776'0,"8570"2776"0,0 96 0,5-13-544,0-2 0,0 0 0,0 0 0,2-1 0,15 0-2,2592-15 0,3 416 0,0 2 64,0-2-2,32 16 0,3-1520-16,-3 10-304,0 5-11,-64 0-5,11-16 15,6-10-272,-15-6 10,-48 0 0,0-16 0,0 0 0,0 0 0,-112 0 0,0-32 16,0 0 0,-16 0 0,0 16 0,0-144-16,0 0-16,0 3 15,-16 0-3,7 0 0,-1 7-112,15-2 8,-32-15-5,5 0 0,-2 8 0,16-1 4,-144-16-2,5-48 0,-3 2 0,0-2 7,0 0-1,3-208 0,-2-2 176,16 0 0,-176-16 0,-4 160 0,1-2-160,0 2-2,0 15 0,-5 144-15,4-3-144,0-1-3,0 0 2,-7 144 16,-1-6-144,-16 3-3,0 0 1,-5 144 0,4-2-144,15-1-9,0-15 3,-4 144 0,4-14-16,0 0 0,-128 16 0,0 192-16,0 0-64,0 0 0,-336 0 0,0-80 16,6-11-16,-16 7-13,0 15 3,-8-1584-15,1-13-320,0 1-13,-64 0 0,-5-11264 0</inkml:trace>
  <inkml:trace contextRef="#ctx0" brushRef="#br0">8186 2718 13823,'-8186'-2718'0,"9402"2718"-3,-11-960 0,0 1-256,0 3 10,0 15-5,-11 3408-15,5 11 640,0 0 0,128 0 0,0 32 16,-3-8-2000,-16 3 8,-400 0 0,0-80 0,0 0 0,16 0 0,-1040-16 0,0-208 0,0 0-32,0 14 19,-16 15 1,2-432-15,1 3 0,0 1 2,0 0-1,4 0 16,1-1 0,-16-5 2,0 0 3,6 0 0,-1-2 0,16 1 2,0-16-1,0 0 0,-1 3 0,0-2-2,0 15 0,1 0-15,1-2 0,0-3-4,0 0-2,4 0 16,-1 0 128,-16 1-1,-128 0-1,-3 128 0,-1 4-128,15-4-5,128-15 3,0-128 0,-3-1 0,0-1-4,128 16-1,-1-128-16,-1-4 0,0 2-4,0 0 0,-5 0 0,0-13-336,16 0 0,48-16 0,0 16 0,0 0 0,15 0 0,-688-15 10,-13-128 16,1-8-16,-16 2-19,-8880 0-2,-13-1760 0</inkml:trace>
  <inkml:trace contextRef="#ctx0" brushRef="#br0">8777 2382 26895,'-8777'-2382'0,"9961"2382"0,0 256 0,0 0-1152,0 0 0,-288 0 0,0 0 0,0 0 0,0-15 0,1920 0 4,2 320 16,0 3 64,-16 1 1,0 0 1,4-1264 0,1 1-256,15-2 2,-48-15 2,8-16 0,-2 3-448,0 1 5,-80 16-1,3-32-16,2 5 0,0-3 1,-160 0 1,6 0 16,-1 4 0,-16 1 5,128 0-1,5-128 0,-3 3 0,0-6 4,0 0 3,3 0 15,-1 2 0,-15 0-4,0 16 1,0 0-16,-1 2 128,0 1-3,-128 0 0,1 192 0,1-5-192,0 5 0,192 15 2,-5-192-15,2-6 0,0 2-5,144 0 4,-3-144 16,2-2 0,-16 6-6,0 0 4,-10 0 0,2-2 0,31 1-6,-2048-31 4,-9-384 0,1-7-80,0 0 0</inkml:trace>
  <inkml:trace contextRef="#ctx0" brushRef="#br0">8774 3256 35007,'-8774'-3284'-12,"10326"3284"16,9 320 0,2 3-1488,0 10 0,-384 0 0,0 0 0,0 0 0,15 0 0,1600-15 0,0 256 0,14-1 64,0 4-3,0 0 1,3-1536 0,5-6-384,16 2 4,0-16 5,-3 0 0,-1-2 0,0 0-4,144 16 1,0-144-16,-1-1 0,0-1-2,0 0 2,-1 0 15,-4 2 0,-15 0-2,0 0-3,0 0 0,1 1 0,16-3-2,0-16-1,1 0 0,-3 0 0,0-1 3,0 15-2,-3 0-15,-1 0 0,0-1 0,0 0-3,0 0 16,-2-2 0,-16-2-1,0 0-1,3 128 0,0-2-128,16-2 2,0-16-3,-3 0 0,-3-2 0,0-2 0,-144 15-5,-5 16-15,-1-1 0,0-2 3,-64 0-1,-2-16 0,-4-3 0,16-3 0,0-16-1,-3 80 0,1-3 128,0 0 1,-208 16 0,2 80-16,-1 0 128,0 1 8,0 0 5,-2 0 0,1 9 0,15 1 1,0-15 3,4 256 0,1 4-64,16 2 5,-16-16 8,3 160 0,0 0 48,0 0 0,0 0 0,0 0 15,0 0-144,-15 0 0,-32 0-8,14 0 0,3 4 0,16 3 3,-208-16 2,8 0 0,0 3-144,0 0 8,144 16 0,-3 0-16,0 8 0,0 0 0,-128 0-1,5 128 15,-1 3 0,-15-1 8,0 0-3,6 0 0,-2 7 0,16 1 5,0-16-6,6 0 0,-4 6 0,0-6 2,0 16-4,4 0-16,1-1 160,0 2 0,-160 0-1,-3 128 15,-3-6-128,-15 4-7,0 0 3,-6 0 0,2-3 128,16 0-7,-128-16 3,-5 0 0,3-3 0,0 3-7,128 15 4,-8-128-15,3-5 0,0 1-11,0 0 4,-1 0 16,1-8-352,-16-3-16,0 0 0,0 0 0,18 4 0,16 4-11,-1840-1 7,-17-368-15,6-14-80,0 4-19,-13440 0 0</inkml:trace>
  <inkml:trace contextRef="#ctx0" brushRef="#br0">9576 2477 36111,'-9576'-2477'0,"11176"2477"0,0 320 0,-11 0-1536,0 1 0,-384 16 10,0 0-16,-11 0 0,0 11 0,736 0-10,3 64 15,10-3 16,-15-8 7,0 0 8,-7-448 0,-8 11-96,16 2 3,-16-16 3,1 0 0,3 4-256,0 3 5,0 16 0,2 0-16,0 6 0,0 1-3,-128 0-3,8 128 15,1 3 0,-15-2 5,-144 0 0,3 144 0,0 7 0,16 0 4,0-16 0,0 0 0,0 6 0,0 0-1,0 0-2,-2 0 0,2-1 0,15 5 0,0-15-2,-4 0 0,0-8 0,0 2-2,0 16 0,-7 0-16,1-5 0,0 1-3,0 0 1,-3 0 16,1-6 0,-16 1-1,0 0 1,-6 128 0,1-1-128,15-4-2,128-15-8,-13-128 0,0 0 128,0 14 8,-128 16-14,-8 160-16,16 3-32,0-3-5,-128 0 0,-4 192 16,-2-2 48,-16 2-5,0 0 0,-3 0 0,1-5 0,15 1-11,16-15 1,-2 16 0,3-9 0,0 2-2,0 16 0,-5-80-16,1-3 0,0 1-1,-16 0 1,-9 0 15,0-8-176,-15 3-1,192 0 2,-2-192 0,1 4 192,16-1 4,-192-16 0,5 0 0,-3 5 0,0-5 8,0 16-4,3 0-16,-2 3 0,0-4 5,0 0-1,5 0 15,-2 3 0,-15-2 3,0 0-3,2 0 0,-3 5 0,0-1 3,0 0-4,2 0 16,-2-1 0,-16-1 2,0 0 0,2 0 0,0 5 0,16-1-2,0-16-3,0 0 0,0-1 128,15-3 3,-128-15-2,-2 0 0,0 0 128,0 3 3,-128 0 0,0 0 16,-1 1 0,-16 1 0,128 0 2,1-128 0,3 0 0,15 1-2,0-15 8,5 0 0,0 0 0,0 0 0,0 16 0,0 0-16,0 0 0,0 0 0,-160 0 0,0 160 16,0 0-208,-16 0 0,80 0 0,0-224 0,0 0-32,15 6 16,-16-15 4,0 0 16,1 2-3088,-16 0 0,-608 0 0</inkml:trace>
  <inkml:trace contextRef="#ctx0" brushRef="#br0">9984 2498 11967,'-9984'-2498'0,"11056"2498"0,0-864 16,0 0-208,-16 0 0,0 0-12,6 1984 0,12-6 336,0 0 0,80 0 0,0 16 15,-11-1-1008,-15 11 1,-208 16 0,0-48-16,0 0 0,0 0 0,-352 0 0,0-80 0,0 0-16,0 0 0,0 16 0,0-352-16,0 0-80,0 0 0,-16 0 0,0 0 15,11 8-128,-15-1 0,-128 0 0,3 144 0,1 2-144,16 2 1,256-16 0,1-64 0,-1 4 0,0 3 0,0 16-1,2-48-16,1-3-16,0-2 3,0 0 1,-5 0 15,-3 0-128,-15 1 0,160 0 0,-3-160 0,0 0 160,16 0-2,-160-16 0,-3 160 0,-3 0-160,0 3-3,160 15-1,1-160-15,5-4 128,0 0 3,-128 0 2,-4-8944 16,-2-1-1872,-16 0 0</inkml:trace>
  <inkml:trace contextRef="#ctx0" brushRef="#br0">10285 3281 15663,'-10285'-3281'0,"11677"3281"0,0-1120 16,0 0-272,-16 0 0,0 0 0,0 880 0,0 0 112,15 0 0,32-15 0,0 0 0,0 0-480,0 0 0,-96 0 0,0 0 0,0 0-16,16 0 0,896-16 0,0 176 15,0 0 32,-15 0 0,16 0 7,16-144 0,1-6-48,16-8-10,0-16 13,8 0 0,0-2-368,0-13-6,-80 0 12,5-16 0,1 2 0,16 0-1,-368-16-2,2-80 15,1 3 0,-15-3 1,-16 0-1,0-128 0,-1 1-32,0-4 5,0 0-2,1 0 16,-2 7-16,-16-4 1,-16 0-5,9 0 0,-1-1 0,16-2 0,48-16-1,5 16 0,-4-1 0,0 1-4,0 15-1,-3-144-15,0-3-32,0-1-3,0 0 3,-5 0 16,0-5 192,-16 3-3,48 0 2,-5 0 0,11-8 0,15 0 0,96-15 0,0 32 0,0 0 0,0 0 0,0 16 0,0-48-16,0 0-16,0 0 0,0 0 0,0 0 16,0 0-432,-16 0 0,128 0 16,0-128 0,0-2 0,15 2-1,0-15-2,1 0 0,0-1 0,0 3 0,0 16 2,1 0-16,1-1 0,0 6 0,0 0-3,3 0 16,-2 3 0,-16 2 2,0 0 1,-2-144 0,1 0 144,0 1-1,-192 15 2,3 0-15,1-2 16,0-1 0,0 16-3,2-1056-1,4 0-224,-15 1-2,-32 0 0,0-10480 0,-3-3-2080,0 0 0</inkml:trace>
  <inkml:trace contextRef="#ctx0" brushRef="#br0">12964 3188 9215,'-12964'-3188'0,"13780"3188"0,0-656 0,0 0-160,0 0 0,0 0 0,0 2176 0,0 0 416,0 0 0,80 0 0,0 16 16,0 0-1040,-16 0 0,-208 0 0,0-32 0,0 0-16,16 0 0,-736-16 0,0-144 0,0 0-16,0 13 7,-16 15 1,-11 80-15,-6 4 16,0 2 0,0 0 1,-3 0 16,3 3-96,-16 1 0,-16 0-2,0 0 0,1 0 0,16 1 0,-112-16 10,3-32 0,-4 2 0,0-2 2,0 15-3,1-144-15,-1 5-48,0-4 3,0 0-1,1 0 16,-4 3 128,-16-1 4,32 0-2,1 0 0,-4 9 0,15-4-2,192-15-2,3 32 0,-2 4 16,0-2 1,0 16-2,5-80-16,-2-2-32,0 1-4,0 0 3,1 0 0,-1-5 0,16 1 1,0-16-2,-4 0 0,0 0 0,0 1-8,48 0 0,-3 16 15,4-2 0,-15 2-3,0 0-1,-1-176 0,7-15-48,16 0 0,0-16-4,11 0 0,4-11 0,0-4 11,-16 16 4,-11 0-16,0 0 0,0 0 0,-64 0 0,0-16 15,0 0 0,-15 0 0,0 0 0,0 32 0,15 6 0,16-2-4,0-16 0,-4 0 0,-13 2 64,0 16-4,0 15-2,-4 16-15,-1 3 0,0 0 0,-272 0-13,5 0 16,16-6 0,-16-3 1,0 0-1,-3 0 0,-12 8 0,16 15-4,0-16-2,0 0 15,0-4-416,-15-13 8,-144 0 8,-8-16 0,-8 8-16,16 11-10,-1696-16-3,-1-336 0,-2-2-64,0-3-3,-7696 16 1,3-1552-16</inkml:trace>
  <inkml:trace contextRef="#ctx0" brushRef="#br0">13230 2702 21183,'-13230'-2716'3,"15118"2716"-1,-1-1504 0,-1 1-384,0 2 2,0 16 1,1 1888-16,3-1 304,0 1-2,64 0 9,-3 16 0,0 0-1088,16 0 0,-224-16 0,0-32 0,0 0-16,0 0 0,-336 0 0,0-64 15,0 0 0,-15 0 0,-16 0 0,0-208 0,0 0-32,16 0 0,-16-16 0,0 0 0,0 0 160,0 0 0,48 16 13,-6 0-16,-13 6 0,0 0 0,144 0 14,0 48 15,-14 0 0,-15 13 6,0 0 0,-1-256 0,0 0-32,16-2 6,-16-16 2,-1 0 0,-4 4-208,0 1 1,-128 15 0,1 128-15,-1 0-128,0 1 0,0 0-1,0 0 16,-1 5 0,-16 0-5,128 0 0,0-128 0,0 0 0,16-1 3,128-16-2,-4-128 0,0 1 0,0-1-2,128 15 0,0-128-15,0-2 0,0-4-12,0 0 5,13 0 16,-5-13 0,-16 7 12,-192 16-7,-12-1280-16,0 0-256,0 0 0,-48 0 12,4-9216 0,1-4-1840,15 0 0</inkml:trace>
  <inkml:trace contextRef="#ctx0" brushRef="#br0">13753 3654 13823,'-13753'-3654'0,"14969"3654"0,0-960 0,0 0-256,0 0 0,0 16 0,0 1824-16,0 0 320,0 0 0,64 0 0,0 16 15,0 0-736,-15 0 0,-144 0 0,0-16 0,0 0-16,16 0 0,0-16 0,0 0 0,0 0 0,0 0 0,0 15 0,0-304-15,0 0-64,0 0 0,-16 0 0,0 0 16,0 0-256,-16-4 8,-48 0-3,3-16 0,-1 8 0,16 0-1,-320-16 0,6-64 0,0-3-16,0-2 8,0 15 2,1-32-15,2 1-16,0 0 1,0 0-1,-3 0 0,1 3-160,16 1 0,0-16 2,-2 0 0,-2-1 128,0 0-1,-128 0 2,-4 0 16,0 0 0,-16 1-7,128 0 2,3-128 0,0-7 0,15 2-1,0-15-2,-12 0 0,0 0-224,0 0 0,32 16 13,0 0-16,-1-4 0,15 3-9,-944-15 4,-8-176 0,5-8-32,0 0 0</inkml:trace>
  <inkml:trace contextRef="#ctx0" brushRef="#br0">14050 3281 23951,'-14050'-3310'4,"16178"3310"12,-3-1696 0,-1 6-432,0 2-6,0 16 3,2 2304-16,5-3 384,0 8 0,80 0 0,0 16 15,0 0-1824,-15 0 0,-384 0 0,0-64 0,0 0 0,16 0 0,-512-16 0,0 0 0,18 8 0,0 3-3,0 15 3,-2 208-15,1-1-48,0 3-4,-16 0 1,-1 0 16,0 2 192,-16 1-1,48 0 2,-3 0 0,-1-3 0,16-1 0,16-16 1,2 16 0,-4-2 0,0 5 0,0 15 2,-4-192-15,-1 8-32,0 1-4,-16 0 1,1 0 16,2-2-176,-16-1 2,0 0-3,1 144 0,-1-1-144,0 0 2,0 0 1,-3 0 16,-1 0 0,-16-2 0,0 15-1,5-400-15,-3-2-160,0-2 5,-16 0-3,-1-16 16,-4-1-2592,-16-1 4,-512 0 0,-2-96 0</inkml:trace>
  <inkml:trace contextRef="#ctx0" brushRef="#br0">14606 2601 36159,'-14606'-2621'0,"16206"2621"9,0 336 0,0-2-1552,0 1-1,-384 0 10,3 0 0,-11 0 0,16 11 0,848-16 0,0 96 0,0 0 16,0 0 0,0 15 0,0-624-15,-8 8-112,0 3 5,-32 0 5,6 0 16,2 2-192,-16 1 8,0 0 0,6 0 0,-1 4 0,16-2 4,0-16 1,5 0 0,-2 4 0,0-2 7,0 15-4,4 0-15,-1 4 0,0-2 5,128 0-1,5-128 16,-3 0 160,-16-1 4,-160 0-1,2 160 0,0 5-160,15 0-1,128-15 0,-5-128 0,2-7 0,0 2-7,144 16 4,-7-144-16,2-4 0,0 1-8,0 0 4,0 0 16,2-9 0,-16 2-3,0 0 2,-4 0 0,6-8 0,15 7-6,-1792 1 1,-6-400-16,2-6-80,0 0 0</inkml:trace>
  <inkml:trace contextRef="#ctx0" brushRef="#br0">15812 2636 21823,'-15812'-2636'0,"16772"2636"0,0 208 0,0 0-928,0-9-6,-240 0 1,-4 0 0,0 5 0,15-2-1,2144-15 2,1 384 0,8 5 80,0-11-5,16 16 0,2-624-16,-1 1-112,0 0 1,-32 0 0,2 0 15,12-1-512,-15-13 8,-96 0 2,2-32 0,2 3 0,16-3 3,-560-16 1,3-112 0,0 5-32,0 0 7,0 16 1,9-512-16,0 5 0,0-1 8,0 0 0,5 0 15,1 6 128,-15 2 2,-128 0 0,3 0 0,0 0 0,16 0 1,128-16 5,-1-128 0,-2 0 0,0 2 0,0 16 3,-3 128-16,0-5-128,0 3 3,0 0 4,-4 0 0,1-6 0,0 3-4,0 15 0,-8 0-15,2-2 0,16 0-6,-448-16 3,-7-64 0,1-6 0,0 6-8,0 15 4,-2-2080-15,9-8-416,0 2-5,-96 0 7,-7-12672 0</inkml:trace>
  <inkml:trace contextRef="#ctx0" brushRef="#br0">16294 3147 17615,'-16294'-3147'0,"17062"3147"0,0 192 0,0 0-768,0 0 0,-192 16 0,0 0-16,0 0 0,0-10-9,800 0 10,9 128 16,0 0 32,-16-9-3,0 0 9,3 432 0,0 0 80,15 0 0,32-15-10,-5 0 0,10 5 272,0 0 0,48 16 0,0 16-16,0 0 0,0 0 0,-752 0 0,0-160 16,0 0-32,-16 0 0,0 0 0,0-416 0,14 0-96,15-1 5,0-15 2,2-16 0,-1 1-176,0 2 1,-16 16 0,6-16-16,-1-1 0,0-1 2,-160 0 1,4 0 0,-3 0 144,0 0 1,-144 15-4,3 144-15,0 4-144,16-4 1,192-16 0,1-192 0,-4 1 176,0-2-1,-176 0-3,2 160 0,0 5-160,16-1-5,208-16-2,0-48 0,-2-1-16,0 1-4,0 15-2,-1-16-15,1-4-128,0 0-4,192 0 4,1-64 16,1-6 128,-16 5-13,0 0 0,0 16 0,0 0 0,16 0 0,-80-16 0,0-32 0,0 0 0,0 0 0,0 15 14,3-32-15,3-6-128,0-1-5,192 0 1,-5-64 16,2-3 0,-16 2-5,-128 0 2,-3 192 0,1-2-64,15 2-4,-320-15 1,-2-64 0,2-2 0,0 0 2,-16 16-1,0-1808 0,5-2-352,-16-1 5,-80 0-3,-6-13344 0</inkml:trace>
  <inkml:trace contextRef="#ctx0" brushRef="#br0">16618 2673 32255,'-16618'-2687'3,"19482"2687"1,2-2288 16,13-5-576,-16-12 5,0 0 12,-5 1344 0,0 0 176,16 0 0,16-16 0,0 16 0,-9 0-1024,0 9 0,-208 15 0,0-32-15,0 0-16,0 0 0,-272 0 5,11 0 16,-5-11-208,-16 13 16,80 0-1,-1-64 0,1 1-16,16 3 0,0-16-1,0 0 15,-1 0-176,-15 2 0,-48 0 0,5 0 0,0 0 0,16 0-1,-1440-16-1,3-304 0,-1-2-48,0-1 3,-11584 0 0</inkml:trace>
  <inkml:trace contextRef="#ctx0" brushRef="#br0">16998 3480 25791,'-16998'-3480'0,"19302"3480"-8,8-1856 0,8-8-448,0 0 0,0 16 0,0 1152-16,0 0 128,0 0 0,16 0 0,0 16 15,0 0-864,-15 4 15,-192 0-4,-15-16 0,9 11-16,0-9-11,80 0 13,11 16 16,1-3 0,-16 2 0,0 0 1,2-320 0,-5-2 160,15-12-8,-160-15 8,11 128 0,-8-11-128,0 7 13,128 16-4,6-128-16,-3-1 128,0-3 1,64 0-5,4 0 16,-7-1 0,-16-1 2,0 0-1,-1 128 0,-3 4 16,15 0-1,16-15 0,1 0 0,1-3 208,0 0-1,32 16-2,-4 16-16,5-1 0,0 0-4,160 0 3,-4 16 16,13-10 16,-16-10 8,0 0 10,-8-224 0,0 0-32,15 0 0,-16-15 0,0 0 0,0 0-272,0 0 0,-48 16 12,-5-16-16,0 0 0,0 1-3,-192 0 0,0 0 15,0-3 0,-15 0 3,0 0 0,0-176 0,-1-2 32,0 3-1,0 16-1,3 0 0,1-2-624,-16-1 2,-112 0 2,-3-16 0,0 3-16,15 2 0,-2544-15 0,3-512 0</inkml:trace>
  <inkml:trace contextRef="#ctx0" brushRef="#br0">17326 3530 21183,'-17326'-3550'-5,"19214"3550"9,2-1504 0,2 2-384,0 9 1,0 0 0,0 3472 0,0 0 624,0-8-2,128 0 8,2 32 16,0 0-2720,-16 0 0,-560 0 0,0-96 0,0 0-32,15 12-5,-720-15 4,2-128 0,2-2 0,0 5 5,-128 0 2,-3 128 0,3-2 0,16-3 3,-144-16 3,-1 144 15,-1 0-192,-15-2 3,16 0 1,-2 16 0,-3-1 0,16-4 0,-1728-16-1,-2-352 0,-2 4-64,0-2-6,-12528 16 0</inkml:trace>
  <inkml:trace contextRef="#ctx0" brushRef="#br0">17751 3105 20271,'-17751'-3105'0,"19543"3105"0,0-1424 0,0 0-368,0-11-3,0 0 11,3 1360 0,-10-4 208,15 10 4,32-15 0,0 16 16,-9-4-560,-16 9 4,-112 0 0,0-32 0,0 0 0,0 0 0,-464 0 0,0-80 16,0 0-32,-16 0 0,0 0 0,0-336 0,0 0 128,15 0 0,-128-15 14,0 0 0,0 0 512,0 1 3,16 16-2,-2 16-16,1 3 0,0 2-1,64 0 0,-2 16 16,0 4 0,-16 0-2,0 0 0,2-272 0,0-2-48,15-1 5,-16-15-2,0 0 0,-2 1-160,0 0 3,-128 16-4,3 192-16,-3 6-192,0 1 4,192 0-5,7-64 15,-5 2 0,-15-3 5,-128 0-3,-1 224 0,-3 7-64,16-4 0,-16-16 0,0 0 0,1-2-144,0-1-4,192 16 0,-2-192-16,2-5 192,0 2-3,32 0 3,-7 16 0,-1-4 0,0 6-5,0 15 1,0 160-15,5-13 48,0 0 0,0 0 0,0 0 16,0 0 0,-16 0 0,0 0 0,0 0 0,0 0 0,16 13-5,-448-16 2,-3 128 0,-1-2-128,0 2-1,0 15 0,-5 0-15,0 3 128,0 0-3,-128 0 3,-2 0 16,-3-4 0,-16 2 1,0 0 0,0 0 0,-2 3 0,15-2 1,-240-15 2,-1-128 0,0 5-16,0 2-1,-16 32-2,-1-624-32,0 1-128,0-1-2,-32 0-1,1 0 15,2-1-1968,-15-2 4,-400 0 0</inkml:trace>
  <inkml:trace contextRef="#ctx0" brushRef="#br0">17944 2813 37087,'-17944'-2839'0,"19592"2839"13,0 336 0,2-5-1600,0 1 2,-384 0 1,-2 0 0,9 5 0,0 0 0,1232 0 0,0 176 16,0 0 16,-16 0 0,16 0 0,0-1104 0,3-10-208,16 2 1,-128-16-5,9 128 0,16-5-336,0 0 5,-64 15 0,5-16-15,0-2 0,16 0 5,-1664-16-2,3-336 0,1 5-64,0-1 2,-16 15-1,6-736-15,0 5-160,0 0 0</inkml:trace>
  <inkml:trace contextRef="#ctx0" brushRef="#br0">18415 3477 21183,'-18415'-3505'5,"20303"3505"13,1-1504 0,2 2-384,0 2 2,0 16 1,3 3136-16,2-2 544,0-1 2,112 0 1,3 32 15,0 3-2928,-15 1-1,-576 0 1,3-112 0,1 3-16,16-1 0,-192-16 1,2 0 0,0 1 0,0 0 2,0 15 0,-2 0-15,1-1 0,0-1-2,0 0 3,-3 0 0,-1-5 0,0 0-3,0 16 3,-13 0-16,0 0 0,0 0 0,-192 0 0,0 48 16,0 0 0,-16 0 0,0 15 0,0-432-15,0 0-64,16 1-13,-32-16 2,-3 0 0,2-8-1856,0 2-5,-368 0 0</inkml:trace>
  <inkml:trace contextRef="#ctx0" brushRef="#br0">18627 2397 19343,'-18627'-2397'0,"19475"2397"-11,2 192 0,11-2-832,0 0 0,-208 0 0,0 0 0,0 0 0,16-8 8,3280-16 8,-8 624 0,0 14 112,0 5 0,16 15 1,-1-3040-15,4 3-608,0 3 2,-128 0 3,3-32 16,5 1 176,-16-1 2,48 0 3,2 0 0,1 1 0,16 0 2,-64-16-1,0-16 0,-3 0 0,0 0 3,0 15-4,2 80-15,-2 8 0,0-3-2,16 0-1,8 0 16,-7 2 48,-16-3 6,16 0-1,6 0 0,-3 6 0,15-5 2,-80-15-6,9-32 0,-4-2 0,0-3 0,0 0-4,2-224 0,-1-2-32,16-5-2,-16-16-2,-1 0 0,2-3-144,0 0-5,160 16 0,-7-160-16,-1-6 160,0 1-6,-160 0 2,-4 0 15,3-5 0,-15-1-6,0 16 4,-3-592-16,3-5 0,0 2-11,0 16 5,-1 0-16,2-9-2048,0 12-3,-416 0-6,-15-80 0,3-7 0,0 0 0</inkml:trace>
  <inkml:trace contextRef="#ctx0" brushRef="#br0">19507 2980 28559,'-19507'-2998'-4,"22051"2998"18,4-2032 0,0 0-512,0-6-4,0 16 6,4 1856-16,-4-8 288,0 4 8,48 0 0,0 16 15,2-13-1376,-15-2 13,-288 0 6,-8-48 0,-6 8-16,16 0 0,-352-16 0,0-128 0,0 0 0,0 0 0,0 16 0,0 192-16,13 13-48,0-6 3,-16 0-4,8 0 15,-5 1 464,-15-4 7,96 0-9,12 16 0,1 2 0,16-4 2,-80-16-3,9-16 0,-3-3 0,0-1-1,0 15-1,-1-400-15,0-3-80,0-1-1,0 0 0,-3-128 16,-2-6 0,-16 2-2,0 0-2,-2 0 0,1-4 0,16 1-4,-384-16 0,-1-192 15,-2-7-48,-15 0-3,0 0 3,-3-496 16,2-5-96,-16 4-8,-32 0 2,0 0 0,2-8-112,0 3 0,-32 0 2,-8 0 0,4-5 0,16 4-3,-752-16 5,-7-160 0,3-4-16,0 3-2,-5808 15 4,-11-1168-15</inkml:trace>
  <inkml:trace contextRef="#ctx0" brushRef="#br0">19203 2896 23903,'-19203'-2889'-14,"20259"2889"-7,14 224 0,5-12-1024,0-5 12,-256 16 1,-9 0-16,-1 9 0,0 0 0,2832 0 0,0 528 0,0 0 96,15 0 0,32-15 0,0-1696 0,0 0-352,0 0 0,-64 0 16,5-16 16,0 7-816,-16 0 5,-160 0-1,2-48 0,2 6 0,16 4 0,-16-16 0,7 0 15,0 3 0,-15 0 3,0 0 0,6-128 0,0-2-16,0-2-1,-16 0 0,4 0 16,-1-6-160,-16-1-2,0 0-1,-4 0 0,2 1 128,15-3-2,-128-15-3,3 0 0,1-4 0,0-2 1,0 32 1,-3-1568-32,-3 1-240,0-1-7,-48 0 0,-7-15968 0</inkml:trace>
  <inkml:trace contextRef="#ctx0" brushRef="#br0">20291 2694 12895,'-20291'-2694'0,"20867"2694"0,0 112 0,0 0-560,0-9-5,-128 0 9,5 0 0,0 0 0,15 0 0,3712-15 0,0 704 0,0 0 128,0-11-5,48 16 3,2-2288-16,8 3-464,0 0 0,-96 0 0,0-16 16,0 0-944,-16 0 0,-192 0 0,0-32 0,0 0-16,15 0 0,-544-15 8,13 0 0,0 3 0,0 1 0,0 0-2,3 192 0,1 2-32,16 0 3,0-16-2,2 0 0,-1 6 160,0-2 2,16 16 0,7 16-16,-3 0 0,0-3 2,-48 0 0,2-16 15,-2 1 0,-15 0 3,0 0 0,0-128 0,-1-1-32,16-2-6,0-16 2,1 0 0,-1-4-128,0 2-4,128 15-3,-3-128-15,0-1 128,0-1-7,48 0 2,0 0 16,2-3 0,-16-1 0,0 0 1,-5-48 0,-1-2 0,16 1-1,0-16 5,-13 0 0,-6 11-128,0 6-11,160 15-10,8-160-15,10-8 160,0-11 5,-16 0 11,-5 0 16,-13 2 0,-16 13-2,0 0-13,0 32 0,0-5 0,16 13 5,0-16-13,-8 0 0,4 0 48,0 2 0,16 15 1,-5 0-15,3 2 0,0 1-4,-96 0 4,-1-16 0,2-4 0,0 1 0,0 16 0,-4-128-16,5 0 0,15 3-2,0-15 3,-6 0 0,0 0 0,0 1 0,0 0 1,-2 0 0,0-3 0,16-2-4,0-16 1,1-144 0,1-2 144,0 0 2,0 16-1,0-224-16,1-1 64,0 4-3,16 0 1,2 0 15,-4 0-80,-15 4 4,-16 0-1,1 0 0,1 6 0,16-3 1,64-16 3,1 16 0,1 5 0,0 2 3,0 16 1,3-64-16,0 5-16,0 4 4,0 0 2,2 0 31,9 1-1568,-31 1 1,-320 0 6,8-64 0,-3-1-14208,0 0 0</inkml:trace>
  <inkml:trace contextRef="#ctx0" brushRef="#br0">21083 4002 15087,'-21083'-4002'0,"21739"4002"0,0 160 0,0 0-656,0 0 0</inkml:trace>
  <inkml:trace contextRef="#ctx0" brushRef="#br0">13800 5086 20271,'-13800'-5096'-5,"14696"5096"1,0 192 0,-1 0-880,0 10 5,-208 0 0,0 0 0,0 0 0,15-10-8,2608-15 10,8 464 0,-6-8 112,0 6 8,16 16 0,0-1488-16,0 0-304,0 0 0,-48 0 0,0-16 15,0 0-672,-15 0 0,-144 0 11,8-16 0,0 6-16,16 2 7,-176-16-1,3-48 0,-1 4 0,0 2 5,0 16-5,4 64-16,0 3 16,0-4 2,0 0 1,5 0 15,-1-1-96,-15-4 7,-32 0-4,3 0 0,3-1 0,16-1-2,-224-16 0,-2 176 0,-1-1-176,0 0-2,160 16 0,-1-160-16,0-7 0,0 1-3,0 0 0,-5 128 15,1-6-128,-15 1 1,0 0 1,-1 0 0,1-7 0,0 1-6,0 0 0,0 0 16,-3-13 0,-16 8 8,0 15-8,-8-1600-15,13 3-240,0 0-3,-48 0 2,-11-9344 16,1-5-1872,-16 0 0</inkml:trace>
  <inkml:trace contextRef="#ctx0" brushRef="#br0">14360 4819 35999,'-14360'-4819'0,"15960"4819"0,0 320 0,-13 2-1536,0 13-2,-384 16-11,3 0-16,11-3 0,0 0 0,944 0 0,0 112 0,-11 6 32,0 11-6,0 16-5,10-704-16,2 3-144,0 1 1,-32 15 2,9 0-15,0 4-208,0 3 7,0 0 1,6 0 0,-3 8-160,16-1 7,160-16-1,-2 0 0,1-1 0,0-4 8,0 16-1,2 0-16,-1 7 0,0-2 1,128 0 2,0-128 15,-1 2 192,-15 4-1,-48 0-2,-2 0 0,0-8 0,16 1-3,-144-16-1,-2 128 0,-2-3-128,0 3-3,128 15-5,-5-128-15,1 0 0,0 2 0,0 0 0,-2 0 16,1-5-128,-16 0 3,-128 0-1,-8 0 0,-1-5-16,31-1-1,-800-31 0,-5-144 0,-3-6-48,0-2 0,-9968 0-1,-3-2000 0</inkml:trace>
  <inkml:trace contextRef="#ctx0" brushRef="#br0">13102 5909 35471,'-13102'-5909'0,"14670"5909"0,0 336 0,0 0-1520,0 0 0,-384 0 0,0 0 0,0 0 0,0 8-8,752 0 6,0 80 16,6 5 0,-16 4-2,16 0 6,2-528 0,4 3-128,15 4 3,0-15 2,3-16 0,2 1-176,0 0 7,0 16-2,2 144-16,0 2-144,0-5 8,0 0-1,1 0 15,-3 8 0,-15-2 4,0 0-2,9 128 0,0 5-128,16 0 1,128-16-3,7-128 0,-3 5 128,0-3-5,-128 16-5,-5 160-16,-2-3-160,0 0-11,144 0-3,-2-144 0,-1-4 128,15-2-6,-128-15-1,0 400 0,1-2 0,0 0-6,0 16 0,-6 0-16,1-6 192,0-6-10,48 0 8,13 0 0,-8-13 0,16 13 3,-192-16 0,3-16 0,0-7-16,0 1-4,0 15 2,-6-64-15,4-7-16,0 2-3,0 0 5,-6 0 16,1-7-144,-16 2-6,-16 0 2,0-16 0,7-13 0,15 1-10,-160-15 5,-14 0 0,6-8 144,0 5-1,-144 16 5,-7 0-16,8 6 0,0 5 2,0 0 3,3 0 31,0 0-1280,-31 3 5,-336 0-3,0-64 0</inkml:trace>
  <inkml:trace contextRef="#ctx0" brushRef="#br0">14041 6302 22111,'-14041'-6302'0,"16009"6317"-8,-6-1584-15,0-1-384,0 8 7,0 0-10,-8 1600 0,10 8 256,16-6-6,32-16 6,6 16 0,0 0-944,0 0 0,-192 16 0,0-48-16,0 0 0,0 0-10,-464 0 0,10-112 15,0 0-16,-15 0 0,0 0 0,0-128 0,12 4 0,16-12-4,0-16 16,12 0 0,-1 8 464,0-1 5,64 15 1,6 16-15,-1 7 0,0-1 10,160 0 0,5 16 16,-2 5 16,-16-1 11,0 0-1,5-64 0,-1 14-16,16-1 7,0-16 1,0 0 0,1 1-80,0 1-1,-32 15-3,-1 0-15,-3 0 0,0 0 0,-224 0-1,-4-32 16,2-5-16,-16-2-3,0 0-3,-8-80 0,-2-2-32,0-3-3,0 0 1,-1 0 16,-6-1 48,-16 0 2,16 0-1,-2 0 0,0-2 0,15 0-4,-32-15 1,-5 0 0,0-5 0,0-1-7,0 16 0,-8 0-16,0-2 0,0-2-3,0 0 2,-6 0 15,-1 1-64,-15 3-7,0 0 1,-3-128 0,3-3 192,16 5-13,-192-16 0,0 0 0,0 0 0,0-7 8,0 31 7,-8-368-31,0 0-112,0-9 0,-32 0-1,-8 0 16,-3-8-1504,-16-3-5,-304 0-5,-8-64 0,1-4-14448,0 0 0</inkml:trace>
  <inkml:trace contextRef="#ctx0" brushRef="#br0">13587 8050 18431,'-13587'-8067'-14,"15219"8067"6,6-1312 0,0-5-320,0 1 0,0 16 2,0 2368-16,2 2 384,0-1 3,96 0 7,8 16 0,-4-11-688,0 4 11,-144 16 0,0-32-16,0 0 0,15 0 0,-976-15 0,0-192 0,0 0-32,0 0 0,-16 0 0,0-608 0,17 3-176,16-1 5,0-16 2,5 0 0,0 1 0,16-1 9,128-16-1,6-128 0,0 6 0,0 5 7,272 0 0,6-16 15,2 2 0,-15-3 9,0 0 1,4 48 0,0 1 0,16 3-3,0-16 2,9 0 0,1 9-80,0 1 6,-16 15 0,5 0-15,1 3 0,0 0-3,-208 0 0,-8 176 16,-3-5-176,-16-1-3,160 0-2,-5-160 0,1-3 128,16-5-2,-128-16-1,-6 128 0,-2-2 16,0-2-7,0 15-1,-4 0-15,-2-4 0,0 1-9,176 0-3,-10 16 16,-1-3 16,-16-1-6,0 0-7,-13 64 0,8 8 16,16-8-8,0-16 0,0 0 0,13-5-16,0-2-6,0 0-2,-5 0 15,3-13 0,-15-1-12,-96 0 3,-9-32 0,4-6 0,16 3-10,0-16 1,-8-144 0,4-3-16,0 6-3,-128 0 5,-10 192 15,5-8-192,-15 6-8,0 0 5,0 0 0,3 0 0,16 0 7,0-16-1,-3 0 0,-1 3 0,0 3 3,0 31-3,2-400-31,1 11-32,0-4 11,0 0 4,9 0 16,-2 7-2112,-16-2 14,-416 0-5,7-96 0,-4 11-14672,0 0 0</inkml:trace>
  <inkml:trace contextRef="#ctx0" brushRef="#br0">10866 10389 25791,'-10866'-10389'0,"13170"10389"-12,0-1856 0,-1-3-448,0 13 3,0 15 0,0 3376-15,0 0 576,0 0 0,112 0 0,0 32 16,0 0-2880,-16 0 0,-576 0 16,-8-128 0,5 3 0,16 1-2,-512-16 4,-2 0 0,-1-4-128,0 6-1,128 0 1,1 0 0,3 1 0,15-1-2,0-15 5,0 144 16,-1 1-144,-16-1 0,0 0-2,5 144 0,1 0-144,16-3 3,0-16-2,2 0 0,-4 1 0,0-1 2,0 0-5,0-288 0,-2 2-80,15-6-2,-16-15-13,0 0 16,11 8-320,-16-11-8,-64 0 8,8 0 0,-8-8-16,15 2 13,208-15-1,0 32 0,-1-2 16,0-1 2,0 0-3,1 784 0,1 2 176,16 1 2,16-16 1,6 16 0,-2 0 208,0 1 2,32 16 0,-2 16-16,-1 9 0,0-2 4,-144 0-1,3-16 15,0 5-16,-15-2 8,0 0-2,5-224 0,0 6-64,16 1 7,0-16-1,1 0 0,-1 2-112,0 0 0,-16 16-4,-2-128-16,-1 2 192,0-2 6,-192 0-1,0 0 15,-3 1 128,-15-2-1,-128 0-2,-5 0 0,0-7 0,0-1-10,0 0-2,-4 0 16,-1-2 128,-16 1-8,-128 0 1,-5 0 0,4-7 144,15 2-5,-144-15 3,-6 0 0,1-8 0,0 0-5,-176 16 1,-3 176-16,2-5 128,0 2 0,-128 0 13,0 176 16,0 0-176,-16-11-7,160 0 11,7-160 0,0 0 160,15 0 0,-160-15 0,0 0 0,-3-11 0,0 3 11,128 16 0,0-128-16,0 0 0,0 8-11,0 0 3,3 0 16,-11 8 144,-16 18 0,-144 0 0,0 160 0,1 3-160,15 2 2,144-15 1,0-144 0,1 1 128,0 4-1,-128 16 2,3 0-16,0 0 0,0 3-3,128 0 3,3-128 15,2-2 0,-15 1 1,0 0 1,-1 0 0,1-1 0,16 0 0,0-16 0,-4-256 0,-3-2 48,0 0-4,0 31-1,-5-2256-31,-1-1-448,0-1-8,-96 0 0</inkml:trace>
  <inkml:trace contextRef="#ctx0" brushRef="#br0">12038 10145 44175,'-12038'-10161'0,"13990"10161"16,0 416 0,-11 5-1904,0 3 3,-464 16 8,-8 0-16,-5 16 0,0 2 0,384 0 1,5 0 16,0 3-16,-16 4 10,0 0 1,4-368 0,0 4 0,15 1-1,-160-15-1,8 160 0,-2 4-128,0-1 11,128 0-3,6 0 16,-2 16 0,-16-4 5,0 0-1,2 0 0,-1-3 0,15 0 3,0-15-2,-6 0 0,-3 3 0,0 0 3,0 0 1,-3 0 16,4 3 0,-16 0-11,0 0 0,-12 144 0,-1-4-144,16 3-7,0-16 1,-4 0 0,1-4 128,0 1-4,-128 15-1,-7 0-15,3-3 0,0 0-7,0 0 3,-7 0 32,-1-4-640,-32 2-6,-48 0 0,-13-16 0,0 0 0,15 0 0,-704-15 0,0-128 0,0 0-48,0-5-24,0 16 2,-13-1136-16,0-11-224,0-3-18,-64 0 0</inkml:trace>
  <inkml:trace contextRef="#ctx0" brushRef="#br0">11890 10521 26719,'-11890'-10521'0,"14258"10521"0,0-1888 0,0 0-480,0 0 0,0 16 0,0 2528-16,0 0 416,0 0 0,64 0 18,0 32 15,0 0-2144,-15 4 4,-416 0 0,0-96 0,6 4 0,0 2 4,-384 16 1,3 0-16,-6-1 0,0 3 6,0 0-1,0 0 0,2 5 0,15-2 0,0-15-3,6 0 0,-3-1 0,0-3 5,0 16-4,-1 0-16,1 3 128,0-6 6,0 0-2,2 16 16,-3 2 0,-16-5-2,0 0-4,-2 32 0,-5-1 0,15-1-2,0-15-6,0 0 0,-6-1 80,0-1-2,0 16-7,1 16-16,-2-4 0,0-4 0,64 0-5,-4 16 16,-4-3 0,-16-1-3,0 0-1,-3-32 0,1-5 0,15 4-4,0-15 3,-4 0 0,6-4-128,0 7 3,-16 0 4,-6-16 16,7 3 0,-16 5-3,-16 0 11,-1 0 0,0 0 0,0 0 0,0 15 0,0-144-15,0 0 0,0 24 7,0 0 5,-2 0 16,2 3-400,-16 7 3,32 0 6,-2 16 0,2 7 0,16 4 1,176-16-2,-1 48 0,2 1 0,0 1 3,0 15 2,0 128-15,0 4 0,0-6 1,0 0-1,0 0 32,1-1-496,-32-2 0,-64 0-4,4-16 0,1-3 0,15 0 4,-2352-15-1,5-464 0,3 6-112,0-11-8,-16 0 0</inkml:trace>
  <inkml:trace contextRef="#ctx0" brushRef="#br0">12707 10047 42671,'-12707'-10047'0,"14595"10047"0,0 400 0,0 0-1840,0 0 0,-448 0 0,0 0 0,0 0 0,0 0 0,432 0 0,0-16 15,3 18 0,-15 2 1,0 0 2,5-416 0,-1 3 0,16 2 4,0-16 0,12 0 0,0 8 0,0-3 9,0 16-2,2 0-16,-3 7 0,0-3 5,128 0-5,10 64 15,-2 10 0,-15-1 9,0 0-4,8 16 0,1 1 16,16-2-4,0-16-2,11 0 0,-1 9-16,0 0-4,0 16-4,-9 0-16,1-2 0,0-2-6,-80 0 0,-3-128 15,0-7 176,-15 1-12,-176 0 4,-10 288 0,1-12-48,16-1-13,-16-16 5,-10 0 0,1-11-64,0 3-5,-16 0 4,-8 0 0,6-16 0,15 0 0,-320-15 0,0-64 0,0 0-16,0 3-27,0 32 2,-15-464-32,1-16-112,0 4-22,0 0 1,-10-16 15,-1-16-1216,-15 1-5,-240 0 0,-3-64 0,-1-8 0,16 3-9,-1632-16-1,1-336 0</inkml:trace>
  <inkml:trace contextRef="#ctx0" brushRef="#br0">12667 10479 6447,'-12667'-10453'-58,"12939"10453"-9,18 80 0,3-3-352,0-1 1,0 0-2,5 0 0,-1 5 0,16 1 6,4800-16-1,7 896 0,-4 8 192,0 1 1,16 15 0,2-3968-15,0 3-784,0-13 5,-176 0 18,0-16 16,-2 2-320,-16 0 4,-64 0-2,7-16 0,-1 5 0,16 0 4,208-16-2,4 32 0,2 8 16,0 0 1,0 15-4,5 112-15,1-2 32,0-2 3,0 0-2,0 0 16,1 3-416,-16-2 1,-80 0-2,1-16 0,-2 2 0,16-1 8,0-16-3,1 0 0,-3-3 0,0-1-1,0 0-1,3-160 0,-3-6-32,15-2-2,-16-15-1,-6 0 0,1-5 0,0-3-3,0 16-5,-4 0-16,-1-1 0,0-4-3,144 0 0,-2 16 15,-3-8 16,-15 1 0,0 0-5,-5-64 0,1-3-16,16 0-3,0-16 3,-3 0 0,2-2-80,0 3-2,-32 16 2,-1 0-16,4 1 0,0 2-1,-96 0 5,0 0 15,1 1-128,-15 10 2,192 0-8,-3-192 0,8 3 0,16 0 0,0-16 0,0 0 0,0 0 0,0 0 0,0 16 0,0 0-16,0 0 0,0 0 0,-320 0 13,13 32 15,0 3 16,-15 1 2,0 0 5,-2 272 0,4 6-192,16 1 2,192-16 0,5-160 0,2 0 160,0 1 5,0 15 2,1 0-15,3 3 128,0-3-1,-128 0 1,3 0 16,2-3 128,-16-1-1,-128 0-2,-3 128 0,-2 0-128,0-1-3,128 0 1,1-128 16,2-3 0,-16-5 1,144 0 0,3-144 0,-2-1 0,15 1-1,128-15-2,-4-128 0,-4 1 0,0 0-3,0 16-3,-6 160-16,-1-2-160,0-2-3,128 0 0,-5-128 16,-1 0 128,-16-10-8,-128 0 10,5 0 0,-10-5 128,15 11 3,-272-15-11,-3-64 0,13-5-16,0-2-1,0 31-2,-1-1520-31,1-7-304,0 1-4,-64 0 2,-4-16 16,2-4-1216,-16 1-1,-240 0 0</inkml:trace>
  <inkml:trace contextRef="#ctx0" brushRef="#br0">13636 11161 27471,'-13636'-11161'0,"14852"11161"0,0 256 0,0 0-1184,0 0 0,-288 16 0,0 0-16,0 0 0,0-1-10,1648 0 1,10 272 0,0 0 48,16 0 0,16-16 1,-11-752 0,-1 11-144,15 0 0,-16-15 0,0-16 0,0 0-480,0 15-6,-80 16-2,1-32-16,1 3 0,0 2 2,-192 0 3,0-32 0,4 0-16,0-2 0,0 16-1,2-224-16,5-2 0,0 0 0,0 0 3,3 0 15,0-1 0,-15 1-1,0 0 0,-1 0 0,2 0 0,16-1 0,0-16-1,0 0 0,-2 0-208,0-1 2,64 31-4,4-2992-31,-2 1-576,0 0 0</inkml:trace>
  <inkml:trace contextRef="#ctx0" brushRef="#br0">13606 11439 32255,'-13606'-11452'4,"16470"11452"2,4-2288 0,-1-1-576,0 12-7,0 0 0,0 2496 0,0 0 384,16 0 0,64-16 0,0 32 0,0 0-2320,0 0 0,-464 16 0,0-192-16,0 0 176,0 17 2,-176 0 0,2-176 15,2-4 48,-15 2 0,0 0 3,0 128 0,4 0 0,16 2 0,0-16 4,0 0 0,1 2 0,0 5-2,-192 16 4,0 192-16,1 0-192,0 1-2,192 0 1,1 0 15,2-2-144,-15 1 3,144 16 1,0-2000-16,1-2-336,0-2-1,-64 0 0</inkml:trace>
  <inkml:trace contextRef="#ctx0" brushRef="#br0">14487 11084 11055,'-14487'-11084'0,"15463"11084"0,0-784 0,8-10-192,0 0-1,0 16 0,0 3072-16,2 1 576,0-2-1,128 0 1,3 0 15,-1 0-1968,-15 2 3,-400 0-1,0-64 0,6 2-32,16-2 1,-256-16 1,2-48 0,1 0-16,0 2 2,0 16 4,3 32-16,2-2 0,0 1 0,0 0 1,2 0 15,1 5-320,-15 0-2,-64 0-1,0-16 0,1 3 0,16-3 0,-208-16-3,2-32 0,0 0-16,0-3 3,0 15-2,3-160-15,-2-1-16,0-4-2,-16 0 1,8 0 16,-2 2-16,-16-3 1,0 0-4,4 0 0,-2 1 0,0-4 3,48 16-2,-1 16-16,-2 3 0,0-2-2,0 0-2,-1 80 0,0 1 16,15-2-1,0-15 1,-6 0 0,1-3 144,16 2-1,48-16 3,-3 0 0,0-5 0,0 0-4,-112 0 8,-12-16 16,-2 12 0,-16 2-12,0 0 0,0-192 0,0 0-32,15 10 8,-16-15 1,-4 0 0,-11-4-144,0 16 0,0 16 2,-3 0-16,-1-5 0,0 0-1,0 0-1,-4 0 15,-2-2 0,-15 2-1,0 0 0,-5 0 0,2 1 0,16-1-1,0-16 3,-3 0 16,-1 0-464,-16-5-1,-32 0-1,1 0 0,0-1 0,15 0 1,-2320-15-2,-5-480 0,-1-5-96,0-5-5,-13312 0 0</inkml:trace>
  <inkml:trace contextRef="#ctx0" brushRef="#br0">14959 10309 26719,'-14959'-10309'0,"17327"10309"0,0-1888 0,0 0-480,0 0 0,0 16 0,0 2720-16,0 0 448,0 0 0,96 0 0,0 0 16,0 0-1920,-16 0 0,-384 0 0,0-64 0,1 16-32,15 2 0,-544-15 2,0-128 0,2-3 0,0 1 3,-16 16 0,-3-176-16,3 3 0,0 2 3,0 0 1,-2 0 16,2 3 0,-16 0 1,-144 0 2,-1 144 0,1 8-160,31 4 4,-1872-31 2,5-368 0,1 1-80,0 0 0</inkml:trace>
  <inkml:trace contextRef="#ctx0" brushRef="#br0">15645 11280 11967,'-15645'-11296'16,"16173"11296"7,-8 112 0,-1 5-512,0 2 1,-128 16 0,-1 0-16,3-3 0,0 5-10,7008 0-6,16 1376 15,-1-2 256,-15 3 1,64 0-1,4-6816 0,2-3-1376,16 3-3,-256-16-2,8-64 0,2 3-192,0 0 1,0 16 0,3 0-16,0 0 0,0 3 6,0 0 0,-2 128 15,-1 0-128,-15 1-4,0 0-1,-3 0 0,-2-1 0,16 0-4,0-16 1,-3 0 0,3-4-160,0-4-13,-112 16 6,15-32-16,-6-15 0,15 8 9,-2176-15-8,-9-432 0,15 0-96,0-3-8,-13120 0 0</inkml:trace>
  <inkml:trace contextRef="#ctx0" brushRef="#br0">15928 11060 18431,'-15928'-11081'8,"17560"11081"2,0-1312 0,0-2-320,0 3 1,0 16 3,-4 4864-16,5 2 896,0 8-5,176 0 0,0 32 0,0 0-4560,0 0 0,-896 15 0,0-192-15,0 0-48,0 0 0,-272 0 0,0 0 16,0 0 0,-16 12 3,0 0 3,0 128 0,-1-1-128,16 2 1,0-16 4,2 0 0,1-5 352,0 3 3,-32 15 3,-3-16-15,2 3 0,0 1-1,48 0 2,-2 16 16,2-2 0,-16 1-1,0 0 1,3-368 0,-1-3 128,15-3 3,-128-15 2,-5 0 0,-4 0 0,0 1-1,0 16-2,-1 0-16,-2-2-192,16-1-1,-1600-16-2,-3-320 0,-3-3-64,0-4-3,-9344 15-4,-2-1888-15</inkml:trace>
  <inkml:trace contextRef="#ctx0" brushRef="#br0">16169 10572 20271,'-16169'-10592'5,"17961"10592"11,0-1424 0,-2-1-368,0 11-4,0 16-10,4 5024-16,10-4 928,0-8 1,192 0 8,-1 48 16,0 0-4576,-16-3 11,-912 0 3,-11-176 0,0 24-32,15 0 1,-496-15 3,7 0 0,0 6 0,0 2 10,0 16 0,2 0-16,-2 9 192,0-1 4,-48 0-2,-2-16 16,0 3 224,-16 0-1,32 0-2,-2 16 0,0 5 0,15-1 3,-160-15 2,0-48 0,-1 1 0,0 0-2,0 16 1,-6-192-16,-1-1 0,0 0-9,0 0-1,-9 0 31,0-8-352,-31 0-3,-112 0 0,-7-32 0,1-8 0,0 2-6,-2432 16 0,-11-480-16,0 0-112,0 0 0</inkml:trace>
  <inkml:trace contextRef="#ctx0" brushRef="#br0">17024 10431 14735,'-17024'-10431'0,"18336"10431"0,0-1056 15,-5-8-256,-15 0 0,0 0 5,8 2848 0,-8-10 512,16 2-5,96-16 0,7 32 0,6 8-1248,0-8-8,-240 16 8,8-48-16,-10-6-16,0 0 0,-96 0 10,6-32 15,-11-5 0,-15 11 5,0 0 0,0-240 0,-14 3-48,16 14-3,-16-16-13,10 0 0,0 2-672,0 2 5,-144 16 1,-1-32-16,4 11 0,0-4 7,-448 0 2,7-80 15,2 7-128,-15 1 10,176 0 0,8-176 0,2 5 0,16 3 4,0-16 0,2 0 0,3 0 0,0 0-6,0 0 2,-5 0 0,1-5 0,15 1-5,0-15 1,2 0 0,0-5 0,0 3-5,0 16-3,-7 0-16,3 0-176,0 2-6,176 0 0,-5-192 31,0-6-1024,-31 1-3,-224 0 1,-5-32 0,-1-1-16,16 1-9,-1840-16 1,-6-352 0,0-5-80,0 0 0</inkml:trace>
  <inkml:trace contextRef="#ctx0" brushRef="#br0">17140 10957 24879,'-17140'-10975'8,"19348"10975"18,-8-1760 0,-10 5-448,0 10-5,0 0 0,0 3824 0,0 0 672,16 0 0,144-16 0,0 32 0,0 0-3648,0 18 6,-736 15 0,-4-144-15,4 4-16,0 2-4,-128 0 2,6 0 16,-4-2-128,-16 1 4,128 0-4,3 0 0,0 3 0,15 1 0,0-15-4,5 0 0,-2 3 0,0-3 5,0 16-3,-2 0-16,-5 4 0,0-3 1,0 0-1,0 0 16,-6 0 0,-16 1 0,0 0-2,-1 0 0,0 1 0,15-2-3,160-15 1,-1-160 0,-1-8 304,0 2 1,-48 16 2,-5 0-16,1-4 0,0 5-12,128 0 0,0 32 16,0 0 0,-16 0 0,0 0 0,0-224 0,0 0-32,15 0 0,-16-15 0,0 0 0,14-1-144,0-1-6,0 0 0,-1 0 0,0-4 0,16 1-1,0-16 1,-3 0 0,-1-5 0,15 1-3,0-15-3,0-320 0,1 3 48,0 2-3,16 0-1,-2 0 32,1-3-2192,-32-1-1,-432 0-3,-4-96 0</inkml:trace>
  <inkml:trace contextRef="#ctx0" brushRef="#br0">17480 10451 11967,'-17480'-10462'9,"18552"10462"1,-1-864 0,2 0-208,0 8-8,0 16 0,0 7232-16,0 0 1408,0 0 0,288 0 0,0 48 16,5 12-7328,-16 4 1,-1472 0 6,-5-176 0,2-5-272,31 3 2,-1520-31-1,-1-320 0,2 0-48,0-2 4,-9472 0-3,5-1888 0</inkml:trace>
  <inkml:trace contextRef="#ctx0" brushRef="#br0">17677 11187 25791,'-17677'-11187'0,"19981"11187"0,0-1856 15,0 0-448,-15 0 0,0 0 0,0 2704 0,0 0 448,0 0 0,96 0 11,9 16 16,4-4-2480,-16-1 0,-480 0 1,0-112 0,1 3 0,15 0-2,-192-15 0,4 0 0,2-2 0,0-2 3,0 16-2,-1 128-16,-1 3-128,0-4 1,0 0 0,-1 128 16,-5 4-128,-16-2 1,192 0-2,0-192 0,-2 3 192,15-6-2,-32-15-1,-1 0 0,-4 2 0,0-2-4,0 16-1,4 176-16,0-4 48,0 0-3,0 0 0,3 0 16,-3-3 256,-16 1-2,48 0 4,2 16 0,3-4 0,15 1-1,-112-15 10,-8-16 0,0 0 0,0 0 0,0 16 0,0-256-16,0 0-64,0 0 0,-16 0 0,0 0 15,0 0-240,-15 0 0,-128 0 10,12 128 0,4-4-208,16 1-4,208-16-1,0-176 0,-14-4 176,0 18 4,-160 16-2,-4 160-16,0 4 0,0 0-3,0 0 0,-1-128 15,0 0-128,-15-2 0,-32 0 2,-5 0 0,0-3 0,16 0 0,-1632-16 0,-1-336 0,1-6-64,0 0 2,-15056 16 0</inkml:trace>
  <inkml:trace contextRef="#ctx0" brushRef="#br0">18128 11137 36911,'-18128'-11137'0,"19760"11137"0,0 352 0,-9 5-1600,0 9-5,-384 16 0,0 0-16,0 0 0,0 0 0,992 0 0,0 112 0,0 0 32,0 0 0,0 16 0,0-832-16,0 0-176,0 0 0,-128 0 0,0 192 15,9-10-192,-15-9 10,0 0 13,-6 0 0,-13 6 0,16 18-5,0-16-2,5 0 0,-2 0 0,0 1 3,0 16-1,0-128-16,0 2 128,0 1 0,0 0-2,1 0 31,3-4-2144,-31 1 3,-352 0 1,-2-80 0</inkml:trace>
  <inkml:trace contextRef="#ctx0" brushRef="#br0">18624 10712 27071,'-18624'-10712'0,"19824"10712"0,0 240 0,0 0-1152,0 0 0,-288 0 0,0 0 0,0 0 0,0 0 0,1520 0 0,0 240 16,0 0 48,-16 14-5,16 0-2,-2-1248 0,1 6-256,15-1-3,-64-15 3,1 0 0,1 3-112,0 0 5,-16 16 2,1-128-16,1 3 192,0-3 0,-48 0 0,2-16 0,2 7 0,0-2-2,0 15 0,7-128-15,-2-3 192,16 2-2,-192-16-3,6 192 0,0 5-192,0-5 2,192 0-2,-1-192 0,-1 5 192,16-3-1,-32-16-2,1 0 15,0 1 0,-15-4 2,0 0-2,1 0 0,-2 1 0,0-3-5,0 0 0,-1 0 16,-2-2 160,-16 2 0,48 0-4,-1 0 0,2-3 0,16 0-3,160-16 2,-3 48 0,2-8 0,0 2 3,0 15 1,-5-64-15,6-12-16,0 0 0,0 0 0,0 0 16,0 0-96,-16 0 0,-16 0 0,0 0 0,0 0 0,15 0 0,-208-15 0,0-48 0,13-1-128,0-1-4,192 16 0,-6-64-16,0-2-128,0 1-2,176 0 0,-5-176 16,2-1 128,-16-1 0,-128 0-1,-3 0 0,-2 3 0,15 0-3,0-15 1,0-272 0,-4 0 16,0 0 1,16 16 0,1-1744-16,0 1-368,16-2 0,-64-16 0,0-14624 0</inkml:trace>
  <inkml:trace contextRef="#ctx0" brushRef="#br0">18866 10368 42559,'-18866'-10385'2,"20754"10385"17,-2 384 0,-12 6-1824,0 12-6,-448 15-8,2 0-15,8-2 0,0 0 0,768 0 0,0 64 16,0 0 16,-16 0 0,0 0 0,0-848 0,0 0 0,15 15 3,-208-15-1,2 32 16,1-1-272,-16-1 3,-64 0 2,-1-16 0,0 6 0,16-3 7,-1328-16 3,-2-272 0,0 4-48,0 0 2,-9296 15-1,1-1856-15</inkml:trace>
  <inkml:trace contextRef="#ctx0" brushRef="#br0">19221 11151 28559,'-19221'-11165'7,"20485"11165"14,-7 272 0,-10 6-1232,0 2 1,-304 0 8,-7 0 0,-8 3 0,0 8-3,3424 0 0,0 624 15,-8 6 128,-15 8-6,32 0 0,0-3072 0,0 0-624,16 0 0,-112-16 1,16-16 0,3-1-384,0 0 6,0 16 0,3 0-16,-1 5 0,0 2 3,0 0 0,5 0 15,1 3 0,-15-1 3,0 0 0,-1 0 0,-2 0 0,16-2 1,0-16-1,-5 0 0,0-1 0,0-1-1,-128 15-2,-8 128-15,-2-2 0,0-2-2,-400 0-1,-8 0 16,2 0 0,-16-2-3,0 16-2,-5-448-16,-1 0-96,0 0-1,-16 0 1,-6 0 15,-1 4-1856,-15 3-7,-368 0 0,-4-80 0</inkml:trace>
  <inkml:trace contextRef="#ctx0" brushRef="#br0">19373 10349 21183,'-19373'-10349'0,"21261"10349"0,0-1504 15,0 0-384,-15 0 0,0 0 0,0 2656 0,0 0 464,16 0 0,80-16 0,0 32 0,0 0-1616,0 5 13,-320 0 2,1-64 0,4 0-16,16 7 3,-608-16-1,2-128 15,2 2-32,-15 2 3,0 0 0,5 304 0,2 3 48,16-1 0,16-16-1,3 0 0,-3 4-160,0-2 2,-16 0 0,8-16 0,-2 0 0,16 1 1,-352-16-3,3-64 0,-2 6-16,0-5-4,0 15 0,1-192-15,-4-1 176,0-4 1,-176 0-5,2 160 16,-5 6-160,-16-4-1,0 0-6,4 0 0,-3-1 128,31-1 0,-656-31-3,-2-144 0,-4-5-32,0-1-3,0 16-1,1-384-16,1-4-96,0 0-7,-16 0 1,2-10688 0,4-3-2128,0 0 0</inkml:trace>
  <inkml:trace contextRef="#ctx0" brushRef="#br0">20275 10606 3679,'-20275'-10606'0,"20595"10606"0,0-320 16,0 0 0,-16 0 0,0 0 0,0 7776 0,0 0 1488,16 0 0,288-16 0,0 64 0,0 0-7184,0 0 0,-1424 15 0,0-304-15,0 0-48,0 0 0,-64 0 0,0-16 0,4 12 0,0-4 8,0 16-2,1 336-16,-3 4 64,16-3 7,16-16-1,8 0 0,-4 2-448,0-3 10,-96 0-4,2 0 15,-2 2-16,-15-2 2,-256 0-2,0-48 0,-3-2-128,0-1-1,192 16-4,-4-192-16,2-1 0,0-3-2,0 0 4,-3 0 15,1-3 0,-15-2-5,-160 0 3,-2 0 0,1-6 0,32 4-8,-1712-32 2,-2-352 0,4-6-64,0 2-8,-16624 0 0</inkml:trace>
  <inkml:trace contextRef="#ctx0" brushRef="#br0">19921 10557 40767,'-19921'-10573'7,"21729"10573"8,-1 368 0,0 1-1728,0 0-2,-448 0 1,3 0 0,7-8 0,0-3 12,800 0 3,1 80 15,2-2 16,-15 2 7,0 0 3,-2-720 0,2 3-176,16 4 2,0-16 0,7 0 0,2 0 0,0-1 5,0 16 2,0 0-16,3 9 0,0 2 3,0 0-2,2 288 15,1-1-48,-15 1 2,-16 0 1,0 224 0,0 4 32,16 1-4,16-16 3,2 0 0,-2-2-272,0 1 0,-48 15-1,-2-16-15,1-5 0,0-3-1,-160 0 0,-7 0 16,1-2 0,-16-1-5,-176 16 1,-5-1584-16,-2-5-320,0-5-4,-64 15 0,-4-16512-15</inkml:trace>
  <inkml:trace contextRef="#ctx0" brushRef="#br0">17480 8843 19119,'-17480'-8843'0,"18312"8843"0,0 192 0,0 27-816,0 0-27,-208 16 0,0 0-16,0 0 0,0 0 0,1360 0 0,0 240 16,0 0 32,-16 0 0,16 0 0,0-752 0,0 0-160,15 0 0,-32-15 0,0 0 0,0 0-336,0 0 0,-80 16 0,0-16-16,8 10 0,0-8-10,160 0 11,16 16 16,0 3 16,-16 2-3,0 0-5,2 48 0,2 0 0,0-1-4,0 0 3,4 0 15,-1 1-48,-15 0-1,0 0-1,-2 0 0,1 0 0,16 0 0,-144-16 0,-3-16 0,-11-13-16,0 15 16,0 15 1,-3-80-15,0-5-16,0-16-8,0 0 22,3 0 16,-1 2 112,-16 2-5,16 0-2,0 0 0,1-2 0,16 1-1,-64-16-3,-2 0 0,3-1 0,0 1 1,0 15 0,-3-64-15,0 0-32,0 0-2,0 0 2,2 0 16,0 0-160,-16 1-3,0 0 3,3 0 0,1-3 128,16-6-2,-128-16 4,0 0 0,3 2 0,0-1-2,128 15-2,0-128-15,1 3 0,0-2-1,0 0 2,-2 0 16,1-1 0,-16-3 1,0 0 3,2 0 0,1-2 0,15 2 0,0-15-2,3 0 0,0-1 0,0 0 3,0 16-1,0 0-16,1 5 0,0 0 1,0 0-2,-1 0 16,-2 3 0,-16-1 0,0 0 0,-3 0 0,0 1 0,0 1-1,0 0 1,0 0 15,-2-2 0,-15-2 3,0 0 0,-4 0 0,-1 4 0,16 1-1,0-16 3,0 0 0,0 0 0,0 0-2,0 16-1,3 0-16,0-1 0,0 1 3,0 0 0,3 0 15,0-1 0,-15 1 4,0 0 0,-1 0 0,-1 0 0,16 0 3,0-16 1,-1 0 0,-2-1 0,0-1 2,0 15-4,6 0-15,0-4 0,0 3 3,0 0-5,-2 0 16,0 2 0,-16-1 0,0 0 2,-2 160 0,-4 5 0,16-2 0,0-16-2,-3 0 0,0 0 32,0-1 1,16 15 3,-1 0-15,-2 0 0,0 0 6,-48 0-1,-3-16 16,3-1 0,-16-1 1,0 0 2,0-144 0,-3 0 0,16 0 3,0-16 1,-3 128 0,-1 2-128,0 0 1,0 15 0,-1 0-15,0 3 128,0-4-5,-128 0 1,3 0 16,-4-1 0,-16 1-2,128 0-1,-4 48 0,-1 5 0,0 0-5,0 0-2,0 0 15,-1 0 128,-15-2-12,16 0 3,16 16 0,-1 1 0,16-2-17,-96-16 0,0-32 0,0 0 0,0 0 12,0 16 0,-12-32-16,0 0-16,0 0 0,0 0 0,0 0 15,0 0 0,-15 0 0,0 0-5,12 0 0,5-12 0,16 0 0,16-16 0,0 0 0,-8 9 0,0 8-9,0 16-10,7-176-16,10-7 192,0 0 0,-192 0 0,0 192 15,0 0-192,-15 0 0,0 0 0,0 144 0,0 0-144,16 0 0,0-16-10,4 0 0,10-4 0,0 0 0,128 15 0,0-128-15,0 0 0,0 0 0,0 0 0,0 0 16,0 0 0,-16 0 0,0 0 5,-11 0 0,0-2 0,16 2 1,0-16-1,-1 0 0,0-2 0,0 2 2,0 15 0,-3 0-15,0 2 0,0 0-2,0 0 0,0-128 16,2 0-48,-16 0 0,0 0-1,0 0 0,1 3 0,0 0 2,0 16 1,1 0-16,0 2 0,0 2 2,0 0 1,-4 176 15,1 2-208,-15-1 0,80 0 2,0 128 0,-1 0-192,0-1 3,192 16 1,-1-160-16,1-2 160,0 1 0,-160 0 1,1 160 15,-2-1-160,-15-2 2,160 0-1,1 0 0,2 3 0,16 2-1,-128-16-2,0 128 0,-4-2 0,0 0 0,0 16 2,-1 0-16,0 1 0,0-2 2,0 0 2,1 0 15,3-4 0,-15 0 6,0 0 0,-2 0 0,3 2 0,16 2 2,0-16-3,-2 0 0,1 3 0,0 2-3,0 16 2,3 0-16,1-1 0,0-2 4,0 0 1,-1-144 15,-1 0 144,-15 2-2,0 0 0,-1 0 0,0-1 0,16-1-1,0-16 1,2 0 0,1 3 0,0 1-2,0 15-2,-3 0-15,2 3 0,0 1-3,160 0 2,-3-32 0,-2 3-128,0 1-2,192 16-3,2-192-16,1-1 176,0 0-1,-176 0 3,-1 160 16,-1-2-160,-16 0 0,0 0-3,2 144 0,1-2-144,15 1-3,0-15 2,-3 0 0,-1 3 0,0-1 0,128 16 0,-2-128-16,-1-1 0,0-1 0,0 0 1,1 0 16,1-1 0,-16 1 1,0 0 2,-4 0 0,-1 4 128,15 2-1,-128-15-3,1 0 0,1-1 0,0-1 0,0 16-4,-2 0-16,0 3 0,0-2-1,0 0 1,3 0 15,-2 3 0,-15-2 0,0 0-2,-1-144 0,1 3 144,16-3-2,-320-16-4,2 16 0,-11 3 0,0 0 0,0 16 0,0-1152-1,0 0-224,-15 0 0,-48 0 0,0-15536 0</inkml:trace>
  <inkml:trace contextRef="#ctx0" brushRef="#br0">17188 7756 2751,'-17188'-7756'0,"17444"7756"0,0-256 15</inkml:trace>
  <inkml:trace contextRef="#ctx0" brushRef="#br0">17136 8712 2751,'-17136'-8712'0,"17264"8712"-6,14 16 0,-2-3-144,0 1 2,0 0 7,-13 0 0,-4 14 0,0 4-14,4080 15-7,10 784-15,7-10 144,0 0 0,48 31-1,11-5408-31,1-11-1072,0 0 0</inkml:trace>
  <inkml:trace contextRef="#ctx0" brushRef="#br0">16390 9301 18431,'-16390'-9301'0,"17206"9301"0,0 160 0,0 0-784,0 0 0,-192 0 0,0 0 0,8-12 0,0-1 0,1952 0 1,-1 352 16,1 3 64,-16 4 0,0 0 1,1-1504 0,3 1-304,16 0 3,-64-16 2,0-16 0,2 4-208,0 0-1,-32 15-2,2-16-15,1 0 0,0-1 0,16 0 0,2 0 16,0-1 0,-16-2 4,0 0-3,3 0 0,-1 2 0,16 0-2,0-16-4,6 0 0,-1 1 128,0-1-1,16 15-1,0 16-15,-3 2 0,0-1 4,0 0-2,-1 0 16,-2-1 0,-16 1 3,0 0-4,-1-80 0,-1 3 0,15-1-5,-16-15 1,2 0 0,-1-4 80,0 1 4,0 16-1,-4 16-16,4-3 0,0 3-13,112 0-3,12 0 0,3-12 16,16 0 0,0-16 0,0-144 0,0 0-48,0 0 0,0 0 0,0 0 15,0 0-160,-15 8 12,-48 0-8,-12 0 0,11 4 0,16-11-4,0-16 16,5 0 0,-1-5 0,0-4 0,0 16-11,0-128-16,13-1 128,0 0-3,-128 0-13,4 128 15,9 0-128,-15-9 0,-176 0 12,-8 48 0,-4 5 0,31-8 3,-400-31 0,0-80 0,9-6-16,0-9 6,0 16 7,-11-1488-16,1-1-320,0-2 0,-48 0-1,-5-12016 0</inkml:trace>
  <inkml:trace contextRef="#ctx0" brushRef="#br0">16674 9004 23951,'-16674'-9013'0,"18802"9013"-1,1-1696 0,0 1-432,0 10-2,0 0 0,0 2496 16,0 0 400,-16 0 0,96 0 0,0 16 0,0 0-2112,0 0 0,-400 16 0,0-96-16,0 0-16,0 0 0,-384 0 13,8 0 15,0-2 0,-15 0 1,0 0-2,-4 0 0,0 2 0,16 2-2,0-16 0,5 0 0,1-3 0,0-1 0,0 16-2,-2 0-16,2 3 0,0 0-1,0 0 0,0-144 15,1 3 0,-15 2-3,0 16 1,3-2528-16,2-2-496,0 0 0</inkml:trace>
  <inkml:trace contextRef="#ctx0" brushRef="#br0">17067 9529 14735,'-17067'-9529'0,"18379"9545"0,0-1056-16,0 0-256,0 0 0,0 0 0,0 4704 0,0 0 880,0 0 0,176 0 0,0 48 16,0 0-4688,-16 0 0,-928 0 13,4-192 0,-13-4 0,15 11 12,0-15-1,-1 0 0,-2 2 0,0-2 1,0 16-1,2 0-16,-1 0 0,0-1 0,0 0-2,0 0 16,1 4-256,-16 0-3,64 0-1,-2 0 0,2-2-10192,15-3-13,-2032-15 0</inkml:trace>
  <inkml:trace contextRef="#ctx0" brushRef="#br0">20514 11158 26895,'-20514'-11158'0,"21698"11158"-11,8 256 16,2-3-1152,-16 9-5,-288 0 0,0 0 0,0 0 0,0 0 0,192 0 0,0-32 16,0 0 0,-16 0 0,0 0 0,0-400 0,0 0-80,15 0 0,0-15 0,0-16 0,0 0 336,0 0 0,0 16 0,0 0-16,0 0 0,0 0 0,720 0 0,0 224 15,0 0 32,-15 0 0,16 0 0,0 224 0,12 3 32,16 1-3,16-16 3,0 0 0,2 0-448,0 1 0,-96 16 4,-2-16-16,2-1 0,0 6 0,-320 0 4,-2-80 15,2 5-16,-15 3-5,0 0 2,-1-288 0,1-1 160,16 2 1,-160-16 5,3 128 0,0-4 0,0 3 1,-128 0 0,-2 192 16,3 0-64,-16 2 1,-128 0 3,-1 192 0,4 2-192,0 1-2,192 15 2,3-48-15,-1 2 0,0-1-2,0 0 3,2 0 16,5-2 112,-16 4 0,0 0 6,0 16 0,1 2 0,15 3-2,-16-15 2,5 0 0,-2-1 0,0 2 1,0 16 5,1-128-16,4 1-128,0 1-2,144 0 1,5-144 16,-5-2 144,-16 2 3,-144 0 0,-1 128 0,3 0-128,15 2 0,0-15-4,-2 0 0,-1 5 0,0-2 0,0 16 1,-3 0-16,-3 1 0,0 1-4,0 0 5,3 0 16,2 1 0,-16-4-1,0 0-8,-5 128 0,1 0-128,15-2 0,0-15-4,-3 0 0,-3-2 0,0-9 0,0 16-4,-1 128-16,-8-1-128,0-8-1,192 0-9,0-64 15,-7 0-128,-15-8 2,0 0-5,1 0 0,-7-3 0,0-2 5,0 16-7,-2 0-16,-8 5 0,0 0 0,192 0 0,0-192 0,0 0 0,16 0 0,0-16 0,0 0 15,-13-16-1856,1-5 6,-368-16 0</inkml:trace>
  <inkml:trace contextRef="#ctx0" brushRef="#br0">22288 9512 2751,'-22288'-9511'-27,"22544"9511"-1,27-256 0,0 0 0,0 0 0,0 0 0,0 5120 0,0 0 992,15 0 0,192-15 0,0 32 0,8-9-4544,0-8 9,-896 16 0,0-192-16,0 0-48,0 0 0,-48 0 0,0-16 16,0 0 0,-16 0 0,0 0 0,0 128 0,0 0 32,15 0 0,0-15 4,12 0 0,-6 8-64,0-1 5,-16 16-4,4 0-16,-1 10 0,0-1 3,-336 0-6,2-64 16,-2 5-16,-16-4 4,0 0-3,1-48 0,0-1-16,15-5 0,0-15-2,3 0 0,-1-1 16,0 0-2,0 0 0,0 0 16,2-3 0,-16-1-4,128 0 4,-4 32 0,4-5 0,0 2-4,0 15 1,-4-144-15,2-6-32,0 3-7,0 0 4,-2 0 16,3-2-192,-16 8-12,0 0 0,0 0 16,0 0 0,-16 0 0,-224 0 0,0-144 0,0 0-16,0 8-8,-16 31 5,-10-640-31,5-9-128,0 3-6,-32 0 1,-3 0 16,2-9-1168,-16 2-5,-256 0 3,-3-32 0</inkml:trace>
  <inkml:trace contextRef="#ctx0" brushRef="#br0">22233 9630 10127,'-22233'-9630'0,"23129"9630"0,0-704 0,-5-15-192,0 2 6,0 16 3,9 4448-16,0 0 864,0-5-12,160 0 5,12 32 16,0 0-2784,-16 0 0,-560 0 0,0-112 0,0 0-32,15 0 0,-1376-15 0,0-256 0,10 13-64,0 0 3,-16 16-1,5-304-16,4 3 128,0 0 8,-128 0 0,5 0 16,0 0 304,-16 1 3,-48 0-1,2-16 0,1 3 0,15 1 3,-16-15 1,0 0 0,-2 2 0,0-1 0,0 0-6,3-64 0,1-5-16,16 0 2,0-16 0,-2 0 0,-2-3-144,15-1-4,160-15-2,0-160 0,-1-4 160,0-2-5,-160 0 0,1 128 16,-2-5-128,-16 0-3,128 0 1,-2-128 0,-1-6 0,16 1-1,0-16-3,-3 0 15,4-13-512,-15-4 13,-144 0 4,-13-32 0,0 0 0,16-13 3,-336-16-2,-6-80 0,-1-6-16,0-1-8,0 16-3,0 64-16,1-7 16,0-2-7,0 0-1,-2 0 15,-2 0 288,-15 0 3,64 0-5,-2 16 0,2 3 0,0-2 6,1248 0 3,6 240 16,2-2 48,-16 3 4,16 0 3,1 672 0,2 4 144,0 0-1,32 15 3,0 0-15,4 4-464,0 1 1,-96 0 0,-2-16 16,8 8 0,-16 0 0,-256 0 0,0-64 0,-3-13-16,0 3 13,0 16 4,-11-464-16,4 3-96,0 4-5,0 15 2,2-16-15,4-2-240,0 4 0,0 0 1,0 0 0,4 2 0,16 3 1,0-16 3,4 0 0,-3 1 0,0 2 0,0 16 0,-1-384-16,3 1 48,0 2 0,0 0 2,2 0 31,-1 0-2288,-31 4 1,-464 0-2,2-96 0,0 0-13392,0 0 0</inkml:trace>
  <inkml:trace contextRef="#ctx0" brushRef="#br0">23018 9797 33631,'-23018'-9797'0,"24506"9797"-13,1 304 0,2 2-1424,0 0-3,-368 0 11,0 0 0,0 0 0,16 0 0,1136-16-13,0 144 0,13 0 48,0 0 0,0 0 0,0-720 15,-13-3-144,-15 13 3,-16 0 0,0-16 0,-14 0 80,0 14 0,0 16-18,5 16-16,3-2 0,0-1 5,208 0 2,0 32 16,-2 0 16,-16 2 4,0 0-1,2-224 0,1 2-48,15-1 7,-16-15 4,-1 0 0,0 5-288,0 1-1,-48 16 4,3-16-16,1 3 0,0 2 0,-144 0 4,-3 0 16,1 0 0,-16 3 0,0 0 3,0 0 0,3-2 0,15 2-3,0-15 0,-3 0 0,1 0 0,0 2-5,0 16 3,0 0-16,1-3 0,0-1 1,-176 0 3,-4 176 15,2-5-128,-15 4 1,128 0 2,-4-224 0,4-4 32,0 3 0,16 0 5,-2 0 32,2-1-384,-32 5-3,-80 0-1,-4 0 0,5 3-16,15 1-2,-2672-15 2,6-512 0</inkml:trace>
  <inkml:trace contextRef="#ctx0" brushRef="#br0">22163 11533 33567,'-22163'-11533'0,"23651"11533"0,0 304 0,0 0-1424,0 0 0,-368 0 0,0 0 0,0 0 0,15 0 0,752-15 0,0 80 0,0 0 0,0 0 0,16 16 0,0-656-16,0 0-192,0 12-1,0 0-12,1 0 16,0 0 288,-16 0 0,-16 0 0,0 0 0,0 0 0,15 7 13,512-15-5,7 112 0,-6 1 0,0-2 8,16 16-5,3-208-16,-5 5-32,0 0 7,-16 0-4,2 0 16,-2-1-368,-16-4 3,-80 0-3,5-16 0,0 3 0,15-1 2,-64-15-1,0-128 0,1 3 176,0 1-3,-176 16 2,-5 192-16,-1-8-192,0 4-8,192 0 5,-5-192 0,1-8 144,0 6 0,-144 15 0,-8 0-15,6-7 144,0 6-9,-320 0 0,0-64 16,0 0-16,-16 6-12,0 16 2,-9-2560-16,8-16-528,0 5-13,-112 15 0</inkml:trace>
  <inkml:trace contextRef="#ctx0" brushRef="#br0">22196 11451 28559,'-22196'-11467'0,"24740"11467"16,0-2032 15,-9 4-512,-15 9-4,0 0-15,0 2800 0,15 0 464,16 0 0,80-16 0,0 32 0,0 0-2560,0 0 0,-512 16 0,0-112-16,8 16 0,0 0 1,-192 0 2,3-224 0,1 1 48,0 2 11,16 15 0,5 160-15,0 4 0,0-4 3,0 0-1,1 0 16,0 1 384,-16-1 2,0 0-1,5 0 0,-1 3 0,16 0-1,112-16-2,6 16 0,3 0 16,0-1 3,0 15 0,-1-288-15,0-4-64,0 0-7,-16 0-1,-4 0 16,0 1-160,-16-1-4,128 0 0,-4-128 0,-1-5 128,15-2 0,-128-15-2,-6-144 0,1-2 144,0-1-4,-208 32 0,-4-592-32,1-7-112,0 1-13,-32 0 0,0 0 15,0 0-1504,-15-10 8,-304 0 10,-8-64 0,-14 0-7680,0 1-12,-1536 0 0</inkml:trace>
  <inkml:trace contextRef="#ctx0" brushRef="#br0">22029 12463 13823,'-22029'-12482'-8,"22637"12482"5,0 128 0,-1 0-592,0 1-2,-144 0-1,2 0 0,3 2 0,16-1-2,5632-16 0,3 1104 0,3-3 224,0 4 3,32 15-1,-2-4240-15,7 7-864,0-6-9,-160 0 6,9-48 0,0 0-784,0 0-8,-176 16 0,8-16-16,0 0-16,0 8-13,-496 0 2,2-192 16,1 3 176,-16 3 0,-176 0 2,0 0 0,5 1 0,15 2 1,0-15 4,6 0 0,3-2 0,0 3 1,0 16 0,-1-160-16,4-1 160,16 3 3,-544-16 0,-2-32 0,2-4 0,0 1 3,0 15 4,-4-2736-15,0-4-544,0 0 0</inkml:trace>
  <inkml:trace contextRef="#ctx0" brushRef="#br0">23066 11781 21183,'-23066'-11781'0,"24954"11797"0,0-1504-16,0 0-384,0-11 0,0 0 1,1 1552 0,10-1 240,0-11-5,64 0 1,4 0 15,10 1-288,-15-11-2,-48 16 11,2-16-16,-14-1 0,0 1 1,352 0 0,0 64 0,13 0 0,0-14 0,16 16 2,0-304-16,12 0-64,0-16 1,-16 0 4,2 0 15,12-3-704,-15-15 5,-144 0 2,-2-16 0,0 2-16,16 1 6,-400-16 0,2-80 0,-1-2 0,0 4 2,-16 16-4,7-176-16,2 0 0,0 0 3,0 0-2,1 0 15,0 0 0,-15-2 5,0 0 3,1 0 0,0 1 0,16 0-1,0-16 0,1 0 0,1-2 0,0 3 6,128 0 3,-1-128 15,2-2 0,-15 0 0,0 0 1,-1 0 0,2-4 0,0 3-1,0 16 2,-2 0-16,2-2 0,0 1-4,0 0 1,-1 0 16,4 1 0,-16 0-3,0 0 1,-1 0 0,2-4 0,15 4 1,0-15 1,-6 0 0,1-1-192,0 4 0,192 16-1,-4-160-16,3-4 160,16-1 3,-448-16 5,-6 0 0,2-2 0,0 3-2,0 15 3,3-1552-15,0-2-304,0 3-1,-64 0 1,6-16128 0</inkml:trace>
  <inkml:trace contextRef="#ctx0" brushRef="#br0">23657 11429 26719,'-23657'-11429'0,"26025"11429"0,0-1888 15,0 0-480,-15 0 0,0 0 0,0 3056 0,0 0 512,16 0 0,96-16 0,0 32 0,0 0-2352,0 0 0,-448 15 0,0-112-15,0 0-16,0 0 0,-608 0-3,14-160 16,3 1 0,-16-2 6,0 0-1,4 256 0,-2 11 32,16 0 6,0-16 2,2 0 0,-4 5-48,0-1-1,-16 15-1,-2 0-15,-1 2 0,0 1 1,-224 0-1,-3 144 16,-1 2-144,-16 1-1,128 0-1,-4-320 0,1-1-80,16 4-5,-16-16 3,-2-12832 15,-1-9-2576,-15 0 0</inkml:trace>
</inkml:ink>
</file>

<file path=ppt/ink/ink7.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6T06:35:35"/>
    </inkml:context>
    <inkml:brush xml:id="br0">
      <inkml:brushProperty name="width" value="0.05292" units="cm"/>
      <inkml:brushProperty name="height" value="0.05292" units="cm"/>
      <inkml:brushProperty name="color" value="#000000"/>
    </inkml:brush>
  </inkml:definitions>
  <inkml:trace contextRef="#ctx0" brushRef="#br0">14323 12895 9215,'-14323'-12895'0,"15139"12895"0,0-656 15,0 0-160,-15 0 0,0 0-11,4 1952 0,11-4 352,16 0 0,80-16-15,5 16 0,3 0-1504,0 12-5,-288 16-15,3-64-16,15-3-16,0-14 3,32 0-1,-1 0 15,2 0 0,-15 13-2,0 0 0,0 400 0,-12 1 96,16 12-1,16-16 0,0 0 0,-12 5 16,0 12-5,0 15 0,0 0-15,0 0 0,0-1 16,-576 0 4,8-128 16,3 0 0,-16 2 8,-16 0 4,2-240 0,-3 3-128,0 1 3,160 16 0,2-160-16,-2 1 128,0-2 4,-128 15 0,1 0-15,1 5 0,0-4 3,0 0 0,2 128 0,-1 4-128,0-1 1,0 16-1,0 0-16,-1-6 144,0-1-4,-144 0 1,-3 128 16,1-3-416,-16 0-9,-96 0 3,-3 0 0,0-9-13248,15 0 0</inkml:trace>
  <inkml:trace contextRef="#ctx0" brushRef="#br0">16974 12712 17503,'-16974'-12712'0,"18526"12712"0,0-1232 0,0 0-320,0-11 0,0 16 11,0 1280-16,-13-4 208,0 13 4,48 0-11,-1 0 16,11 1-832,-16 0 0,-176 0 0,0-16 0,-10-7-16,15 10 7,144-15 0,0 48 0,0 0 0,0 0 0,0 16 0,0 368-16,0 0 80,0 0 0,16 0 0,0 0 15,-9 8 48,-15 4 7,16 0 3,1 0 0,2 6 0,16 0 9,-448-16 2,6-64 0,-2 6-32,0 0 5,0 16 1,5-368-16,-1 5-80,0 0 1,-16 0-1,4 0 15,-4 3-208,-15 2 3,0 0 0,3 0 0,-1 5 0,16 0 2,-1088 0-1,7-304-16,-2 4-64,0 0 0</inkml:trace>
  <inkml:trace contextRef="#ctx0" brushRef="#br0">12505 14450 9215,'-12505'-14450'0,"13321"14450"0,0-656 0,0 0-160,0 0 0,0 16 0,0 0-16</inkml:trace>
  <inkml:trace contextRef="#ctx0" brushRef="#br0">12487 14318 12319,'-12487'-14318'0,"13031"14318"0,0 112 0,0 0-528,0 0 0,-128 0 0,0 0 0,0 0 0,15 15-1,928-15-3,-1 160 0,-12 2 16,0 15-3,16 16-4,-2-256-16,0 2-48,0-1-2,-16 0 1,2 0 15,-11 3-288,-15 10-5,-64 0-10,5-16 0,11-5 0,16-11 5,-288-16 13,-3-144 0,-13 3 160,0 13 3,-160 0-13,-3 144 0,9 5-144,16-9-5,128-16 8,8-128 0,-1 5 416,0-7-13,0 15 3,14 0-15,-1 1 0,0-4 1,-32 0-1,-2 0 16,0-1 0,-16-1 0,0 0 0,3 480 0,-1 0 96,16 0 2,0-16-1,3 16 0,-1 3-32,0 2 5,-16 15 1,3 0-15,0 8 0,0 3 8,-528 0-1,6-96 16,4 7-32,-16-1 5,0 0 3,7-272 0,2-3 0,15 0 6,0-15 2,2-14256 0</inkml:trace>
  <inkml:trace contextRef="#ctx0" brushRef="#br0">15114 14254 12895,'-15114'-14254'0,"16266"14254"-11,11-928 15,0-1-224,-15 3-2,0 0 0,0 1408 0,8-8 224,16-10 8,48-16 10,-8 16 0,0 0-544,0 0 0,-128 16 0,0 0-16,0 0-16,0-9 5,112 0 9,-5 32 15,0 0 0,-15 0 0,0 0 0,0-160 0,0 0-32,16 0 0,0-16 0,0 0 0,0 0-352,0 0 0,-80 16 0,0-16-16,0 0 0,0 0 0,-128 0 0,0-16 15,0 0-16,-15 0 0,0 0 0,0-16 0,0 0 0,0 0 0,0 0 0,0 0 16,0 0 96,-16 0 0,16 0 0,0 0 0,0 0 0,15 0 0,-160-15 0,0-32 0,-9 13 0,0 5-4,0 16 4,-9-96-16,-4 15-32,0 1-4,0 0 0,5 0 16,1 0-128,-16 2 2,0 0-1,6 0 0,1 5 128,15 1 3,-128-15 3,11 0 0,0 4 0,0 1 10,128 16 0,4-128-16,2 8 0,0 2 5,0 0-1,7 0 16,-1 0-160,-16 2 9,160 0 1,5 0 0,1 9-144,15 2 2,-1776-15 0,-1-336 0,0 1-80,0 0 0</inkml:trace>
</inkml:ink>
</file>

<file path=ppt/ink/ink8.xml><?xml version="1.0" encoding="utf-8"?>
<inkml:ink xmlns:inkml="http://www.w3.org/2003/InkML">
  <inkml:definitions>
    <inkml:context xml:id="ctx0">
      <inkml:inkSource xml:id="inkSrc0">
        <inkml:traceFormat>
          <inkml:channel name="X" type="integer" max="25977" units="cm"/>
          <inkml:channel name="Y" type="integer" max="17318" units="cm"/>
          <inkml:channel name="T" type="integer" max="2147480000" units="dev"/>
        </inkml:traceFormat>
        <inkml:channelProperties>
          <inkml:channelProperty channel="X" name="resolution" value="1000.26953" units="1/cm"/>
          <inkml:channelProperty channel="Y" name="resolution" value="1000.46216" units="1/cm"/>
          <inkml:channelProperty channel="T" name="resolution" value="28.34646" units="1/dev"/>
        </inkml:channelProperties>
      </inkml:inkSource>
      <inkml:timestamp xml:id="ts0" timeString="2023-11-09T03:09:03"/>
    </inkml:context>
    <inkml:brush xml:id="br0">
      <inkml:brushProperty name="width" value="0.05292" units="cm"/>
      <inkml:brushProperty name="height" value="0.05292" units="cm"/>
      <inkml:brushProperty name="color" value="#000000"/>
    </inkml:brush>
  </inkml:definitions>
  <inkml:trace contextRef="#ctx0" brushRef="#br0">8353 17094 20271,'-8353'-17103'4,"9249"17103"-4,6 192 0,-2-2-880,0 2 3,-208 0 2,2 0 0,2 3 0,16-1-1,384-16 4,-1 48 0,1-3 0,0 2 2,-6704 15 3,-13-1328-15</inkml:trace>
  <inkml:trace contextRef="#ctx0" brushRef="#br0">8263 16365 22047,'-8263'-16365'0,"9239"16365"0,0 208 0,0 0-944,0-9 6,-240 0 9,-6 0 0,0 0 0,15-13 2,336-15 13,-2 32 0,0 0 0,0 0 0,0 16 0,0-176-16,0 0-48,0-11 3,0 0 11,-3 0 16,0 0 96,-16 0 0,16 0 0,0 0 0,0 0 0,15 0 0,16-15 0,0 16 0,-8 13 0,0 4 3,0 16 3,3 160-16,1 5 16,0 1 7,16 0 1,6 0 16,-2 11 32,-16 2 5,0 0 2,11 0 15,0 2 0,-15 0 3,-128 0 0,-2-32 0,-4-6 0,0 0 8,0 0-4,4-176 16,1 8-48,-16 2 3,0 0-3,-1 0 0,0-4-128,0 0-5,160 15 0,-13-160-15,-1 0 160,0-2-5,0 0 1,-1 0 16,0 1 0,-16-1 0,0 0 2,-3-32 0,2 0 0,16 0-3,0-16 1,-5 0 0,-1-9-128,0 1-2,128 15 1,-7-128-15,-1-6 128,0 2 0,-128 16 0,-6 128-16,0-15-128,0 0 0,128 0 0,0-128 0,0 0-272,16 0 0,64-16 0,0 16 15,0-15-512,-15 0-9,-112 0 2,-18-16 0,-1-12-12672,0 0 0</inkml:trace>
  <inkml:trace contextRef="#ctx0" brushRef="#br0">8135 16633 24879,'-8135'-16633'0,"10343"16633"0,0-1760 0,-13 5-448,0 13-5,0 16 0,0 1248-16,-10 6 160,16 10-6,48-16 0,0 0 0,0 0-1168,0 0 0,-288 0 0,0 0 0,0 0 0,15 0 0,192-15 0,0-32 0,0 0 0,0 0 0,0 16 0,0 0-16,0 0 0,0 0 0,0 0 0,0 0 16,0 0 224,-16 0 0,32 0 0,0 16 0,9 10 0,15-9-10,-32-15 11,13 0 0,-2-1 0,0 3-2,0 0-1,0-208 16,2-2-32,-16 0 3,-16 0-1,-1 0 0,1-2-144,0 0 3,0 15-2,-3 144-15,2 1-144,16 2 0,-144-16-1,2-112 0,-1-2 0,0-2 3,-16 16-1,0-2464-1,-2 3-480,-15-2-2,-112 0 0</inkml:trace>
  <inkml:trace contextRef="#ctx0" brushRef="#br0">7814 17254 28559,'-7814'-17254'0,"10358"17254"0,0-2032 16,0 0-512,-16 0 0,0 0 0,0 1664 0,0 0 224,16 0 0,48-16 0,0 16 0,0 0-1472,0 0 0,-288 0 3,-10-64 0,-3 10-128,15 13-11,0-15 5,3 0 0,4 0 0,0 2 0,0 16 4,3 0-16,-1 0 0,0 0-1,-160 0 2,4 160 15,-2-1 0,-15 1 3,-144 0-1,0 144 0,-5 5 0,16 1-2,0-16-2,0 0 0,-2 2 0,0 2 0,0 16 1,-2 0-16,1 1 0,0 1-3,0 0 1,-1 0 15,1 0 0,-15 0 0,0 0-2,0 0 0,0-1 0,32 0-3,-560-32-2,0 0 0,-2-3 0,0 1-1,0 0-1,3-1792 15,0-3-352,-15-1 3,-80 0-1,-3-16 0</inkml:trace>
  <inkml:trace contextRef="#ctx0" brushRef="#br0">8823 16471 31327,'-8823'-16471'0,"10215"16471"0,0 272 0,-11-5-1328,0 3 2,-336 15 8,3 0-15,0 0 0,0-8-5,272 0 8,5-16 0,0 0 0,0 0 0,0 16 0,0-256-16,0 0-176,16 0 0,32-16 0,0 0 0,0 0-48,0 0 0,0 0 0,0 0 15,13 0 0,-15-13 0,192 0 14,5-128 0,-14-5 128,16 15 8,-128-16-2,-5 128 0,-13-3 0,0 14 8,0 15-14,-8 0-15,15 5 0,0-3-2,0 0-12,-3 0 0,15 2 128,16-15-2,-128-16 14,0 0 0,-14 0 0,0 16-2,0 16-1,-1 0-16,-1 0 0,0-1-2,-160 0 2,0 160 31,-1 2-912,-31 0-2,-80 0 1,0-16 0,-1 0 0,0-1-1,-160 16 3,-2-48-16,2 3 0,0-2-3,-6080 0-3,0-1216 0</inkml:trace>
  <inkml:trace contextRef="#ctx0" brushRef="#br0">8514 16992 13823,'-8514'-16992'0,"9122"16992"0,0 128 0,0 0-592,0 0 0,-144 0-8,5 0 0,8-5 0,16 0 0,2192-16 0,0 416 0,-8 7 80,0 8-7,0 15 0,0-1392-15,0 0-272,0 0 0,-64 0 0,0-16 16,0 0-528,-16 0 0,-96 0 0,0-32 0,17 6 0,0 1-3,-288 0 3,2 0 16,0-2 0,-16 3 1,0 0 3,-1 208 0,0-2-64,15 1 3,-16-15-1,-1 0 0,0-2 16,16-1 4,0-16-2,-5 0 0,2 3 0,0-2-3,-16 0 1,0-128 16,1 0 192,-16 1 0,-64 0 1,-3-128 0,-1 3 160,15 0-1,-160-15-3,-3 160 0,2 3-160,0-2 1,160 16 0,-2-160-16,-5 2 160,0-6 0,-160 0-13,0-176 15,16 0 48,-15-3 0,0 16-13,0-576-16,0 0-128,0 0 0,0 0 0,0-11456 16</inkml:trace>
  <inkml:trace contextRef="#ctx0" brushRef="#br0">8953 16697 29487,'-8953'-16697'0,"10249"16697"-11,6 288 0,0 3-1264,16 3-1,-320-16 1,4 0 0,3 0 0,0 0-1,1952 0 3,2 336 15,-1 0 64,-15 4 1,16 0-1,0-2000 0,4 6-368,0 0-3,-128 0 2,4 0 16,-1 2-96,-16 2 1,-16 0 0,1 0 0,-2 4 0,31-1 0,-240-31-2,8-48 0,-1 3-16,0-2 5,0 0-2,7 176 0,1-3 48,0-1 1,0 16 1,0 0-16,-1-2 160,0 2-3,160 0 0,-8-208 0,0 0 80,15 0-7,-64-15 2,-4 0 0,-1-5 0,0 2-5,-9520 16 1,-3-1904-16</inkml:trace>
  <inkml:trace contextRef="#ctx0" brushRef="#br0">8522 17321 4607,'-8522'-17321'0,"8714"17321"0,0 64 0,-8 0-256,0 3 0,0 0 5,0 0 15,0 0 0,-15 0 0,4736 0 0,0 912 0,0 0 176,0 0 0,48 16 0,0-4080-16,0 0-832,0 0 0,-144 0 0,0-48 16,0 0-336,-16 0 0,-80 0 11,-8-16 0,5 2 0,15-1 1,-176-15 4,2-32 0,0 3-128,0 4 5,192 16 1,-4-192-16,-2 1 128,16-1 4,-128-16 1,-4 0 0,1-2 128,0-1 0,-128 0-4,0 0 0,-2-2 144,15-1 1,-144-15-3,-1 160 0,1-1-160,0-3 1,160 16-10,2-160-16,9-6-192,0-1 1,32 0-8,5 16 15,9-8-768,1-9 8,-160-16 0,0-16 0,0 0-11264,0 0 0</inkml:trace>
  <inkml:trace contextRef="#ctx0" brushRef="#br0">8604 17193 6447,'-8604'-17193'0,"8876"17193"-7,8 80 0,-2 0-352,0 0 0,0 0 9,-8 0 0,-8 8 0,0 0 0,4032 0 8,-8 752 15,-6 11 144,-15 6-11,16 0 0,0-3840 0,-3 15-768,16 1-1,-144-16 2,-1-48 0,0-13-144,0 0 19,0 16-1,4 0-16,1 1 0,0-2 3,0 0 0,2 0 15,-1 0 0,-15-2 6,0 0-1,1 0 0,0-4 0,16-4 0,0-16 0,0 0 0,1-6 224,0 1-2,16 16 3,3 0-16,-2-1 0,0-1-2,-80 0 0,0-16 15,0-3 0,-15 2 0,0 0-1,-5 352 0,1 1 64,0 1-5,16 16 4,2 0-16,1-14 96,0-2 14,32 0 4,-1 0 15,2-1 0,-15-4-12,-224 0 12,16-32 16,1-4-16,-16-1 1,0 0 1,-2-176 0,2-2-16,16 1-6,-16-16 3,2 0 0,3-1-16,0 1 3,0 0 1,-1 0 0,0-3 0,15-2-3,-64-15 1,0-16 0,1 0 0,0-5-3,0 16 1,-2-128-16,-3 1 192,0 1-1,-192 0-1,-2 192 16,0 1-192,-16-1-2,0 0-2,-2-192 0,4-3 192,31-2 4,-784-31 1,-4-48 0,1-2 0,0 3-1,-13616 0 0</inkml:trace>
  <inkml:trace contextRef="#ctx0" brushRef="#br0">9274 17122 29823,'-9274'-17141'4,"10602"17141"8,-3 272 0,-2 6-1280,0 2-6,-320 15 1,2 0-15,10-3 0,0-9-3,288 0 9,3 0 16,0 0 0,-16 0 0,0 0-10,-3-464 0,10 3-80,16 0 0,-32-16-3,-10 0 0,3 10-48,0 0 0,-16 15 0,0 0-15,0 0 0,0 0 0,352 0 0,0 0 0,0 0 128,16 0 0,-128-16 0,0 560 0,0 0 16,15 0 0,16-15 0,0 0 0,11-8 512,0-11 8,112 0 14,-4 0 0,-14 4 16,32 18-2,-1808-32-2,4-384 0,-1-1-64,0-3 2,0 0 1,-1 816 0,-13-2 208,15 15 6,0-15-3,-1 0 0,-2 6 0,0 0-2,0 16-2,0 0-16,0 6 0,0-2-3,0 0-1,1 0 0,-2 7-192,0 0 2,192 16-1,7 0-16,3 3 0,0-2 8,208 0 0,2-64 15,0 6 0,-15-1 2,0 0 1,-5 0 0,1 0 0,16-1-7,-16-16 0,1 0 0,2 1 0,0-2-3,0 15-1,3-128-15,1-2 0,0-2 1,0 0 1,-2 0 16,0-3 0,-16-1-6,0 0-1,1 128 0,0-5-128,0-1-3,-144 16-3,-1-64-16,0-8-16,0 4-12,0 15 0,0-1760 1,-7 12-368,-16 7-12,-64 0-14,-4-9456 0</inkml:trace>
  <inkml:trace contextRef="#ctx0" brushRef="#br0">8589 17442 24879,'-8589'-17442'0,"10797"17442"0,0-1760 16,0 0-448,-16 0 0,0 0 0,0 1904 0,0 0 288,15 0 0,64-15 0,0 16 0,15 8-1872,0-1-2,-400 16 4,-4 0-16,1 4 0,0 0-1,-176 0 4,-2 48 0,-3-1 0,0 1-2,0 16-1,-2 128-16,0 1 0,0-2-4,0 0-2,3 0 15,2-4 0,-15-1 3,-160 0 1,-4 160 0,1 1-160,32 1-2,-224-32 1,0-64 0,-1 1 0,0 3-1,0 15-1,0-512-15,1 2-96,0-1-2,-32 0 1,0 0 16,-2 1-528,-16-2-1,-112 0-3,-1-32 0,-3 2 0,0 0 0</inkml:trace>
  <inkml:trace contextRef="#ctx0" brushRef="#br0">9144 17320 5519,'-9144'-17320'0,"9640"17320"0,0-496 0,0 0 0,0 0 0,0 16 0,0 4592-16,0 0 816,0-8 6,160 0 8,-6 48 15,-6 10-3264,-15 6-10,-656 0-3,13-128 0,3-13-32,16 3 16,-1024-16 2,-2-192 0,1-1-64,0 4 3,0 0 3,-3-256 0,4 3 0,16 3-3,-208-16 2,1 80 15,-1-1-128,-15 0-3,0 0-2,-2-16 0,0 0 0,16-4 0,-1760-16-2,0-336 0,-5 0-80,15-8-8,-16-15 0</inkml:trace>
  <inkml:trace contextRef="#ctx0" brushRef="#br0">8839 17752 13823,'-8839'-17772'8,"10055"17772"5,0-960 0,-4 0-256,0 1 5,0 0 4,1 3008 0,1-1 544,15 0 0,112-15 3,0 32 0,2-5-2768,0 8-8,-544 0 0,0-128 16,-4 11 0,-16 4-11,224 0 0,0 48 0,0 0 16,15 0 0,0-15 0,0-368 0,4 13-176,0-4-13,160 16 0,0-160-16,12 9 528,0-12-9,16 0 16,8 0 16,-3-1 0,-16 1-2,272 0-1,-2 48 15,0-3 16,-15 1 0,0 0 1,-3-256 0,1 3-48,0 3-4,-16 0 2,0 0 16,1-5-320,-16 2 5,-64 0 4,-4-16 0,4 0 0,16 5 0,-160-16 0,0 0 0,-4 0 144,0 6 3,-144 15 1,-2 0-15,2 2 0,0 3-3,0 0-1,4 0 16,-2-4-384,-1-3 3,-128-15-2,2-48 0,-2-5-10400,0 2 0,-2096 0 0</inkml:trace>
  <inkml:trace contextRef="#ctx0" brushRef="#br0">9704 16434 19343,'-9704'-16445'5,"11432"16445"-2,-2-1392 16,1 5-336,-16 0-5,0 0-1,-1 1344 0,1-1 192,15-3 1,32-15 2,1 16 0,13-3-560,0-12 2,-96 16 12,-2-32-16,-15 3 0,0 2 0,128 0 13,-3 0 0,0 0 16,16 0 0,0-16-11,2-96 0,11-2-32,0 0 0,0 0 0,0 0 15,0 0-304,-15 0 0,-64 0 0,0-16 0,0 0 0,16 19 6,-400-16 4,-4-128 0,1-2 0,16 3 0,0-16 2,-5 192 0,3 2-32,0 2-5,0 0-4,3 0 15,1-3-160,-15 1-2,0 0 0,2 0 0,0 0 128,31-3 0,-496-31-3,2-96 0,-4 1-32,0-3-3,0 16-3,3-1936-16,-3 2-400,0-13 3,-80 0 0,0-6048 0,0 0-1200,0 0 0</inkml:trace>
  <inkml:trace contextRef="#ctx0" brushRef="#br0">9842 16411 21935,'-9842'-16423'10,"10802"16423"12,-10 224 0,-7 10-944,0-1 1,-240 0 2,2 0 0,-1-2 0,0 1 2,1296 15 1,3 224-15,0-2 32,0 2 1,16 0 0,-2-624 16,0 1-128,-16-1 4,-32 0 3,4 0 0,-1 4-256,0 2 6,-48 15-1,-2-16-15,-1 6 0,0 0 5,304 0-1,4 64 16,0 4 16,-16-2-4,0 0-3,-4-32 0,3 6-16,16 2 3,0-16-2,7 0 0,-3 8-368,0 5 4,-80 15-2,4-16-15,2 3 0,0 0-1,-336 0 0,-7 144 16,1-12-144,-16 0-6,0 0 1,1 0 0,-1-1 0,16-1 0,0-16 1,1 0 0,-1-5 0,0 2-1,-304 15 1,-8 64-15,1-6 16,16-1-9,-416-16 2,-6-96 0,-2-16-16,0 0 0,0 15 0,0-1680-15,0 0-320,0 14-1,-80 0-1,-14-10240 0</inkml:trace>
  <inkml:trace contextRef="#ctx0" brushRef="#br0">10017 16898 27647,'-10017'-16898'0,"12465"16898"-12,5-1952 0,0-1-496,0 12-4,0 16-8,8 3744-16,8-8 656,0 0 0,128 0 0,0 16 16,0 0-3712,-16 0 0,-832 0 16,0 0 0,4 0 0,15 2-1,-256-15 4,-6 0 0,-1-2 0,0 1-3,0 32 0,3-304-32,-1-2-48,0 0-2,-16 0 0,2 0 0,2 3 336,0 2-1,64 0-1,5 16 0,1-4 0,15-2 3,-208 1 0,-2-32-16,0 3-16,0-1-4,0 0-3,3-640 15,-3-3-128,-15 1-4,-32 0-3,0-9280 0,0-4-1856,16 0 0</inkml:trace>
  <inkml:trace contextRef="#ctx0" brushRef="#br0">10513 16371 27647,'-10513'-16387'2,"12961"16387"8,4-1952 15,-1 2-496,-15-3 2,0 0 0,1 3264 0,-1 2 544,16 1 0,112-16 3,6 32 0,-1-1-2768,0 2 1,-544 15 3,0-128-15,-1 1 0,0 1-1,-512 0 0,2 0 0,-1 3 0,16-1 3,0-16-2,2 0 0,-1 3 0,16 1 5,0-16-4,1 0 0,0 3 0,0-2-1,0 0 1,-3 0 15,-2-4 0,-15 0-4,0 0 0,-5 0 16,3 0 0,-16-1-3,144 0-1,0-320 0,2-5-64,0 2 0,-16 0 0,-3 0 31,-4-2-608,-31 1 2,-128 0-2,-10-32 0,1 2 0,16 1-5,-2368-16 0,0-464 0,-9-5-112,0 5-3,0 0 0</inkml:trace>
  <inkml:trace contextRef="#ctx0" brushRef="#br0">10033 17025 21183,'-10033'-17025'0,"11921"17025"0,0-1504 0,0 0-384,0 0 0,0 16-3,12 2464-16,2 1 416,0 1-13,96 0 1,16 16 16,2 0-1344,-16 1 0,-272 0 0,5-48 0,1 3-16,15 2 4,-736-15-1,2-128 0,1 2-48,0-1 4,0 0 0,2-400 16,1 4 128,-16 1 4,-128 0-3,1 0 0,-4-2 144,15-1-2,-144-15-1,-6 160 0,-1-3-160,0-1-5,224 0 0,0-48 16,-2-5-16,-16 0 3,0 0-3,-3-32 0,0-2 0,16 0-2,0-16 1,-3 0 0,1-5-128,15 0 0,0-15-1,-4 0 0,7-8 0,16-9 4,-688-16 9,-4-160 0,-12-8-48,0 4-8,0 16 0,-2-816-16,4-5-160,0 0-5,-48 0 1,2 0 15,1-1 208,-15-1-2,48 0 3,3 0 0,0-3 0,16 2 0,912-16 1,2 192 0,0 1 48,0 1 4,0 15-1,1 704-15,-2 5 128,0-2-2,48 0 2,4 0 0,3 1 688,0-4 13,144 16 0,0 16-16,0 0 16,0 0 0,480 0 0,0 80 16,0 0 32,-16 0 0,0 0 0,0-592 0,6-10-112,0-6 10,-32 0 8,-11 0 15,0 0-688,-15 2-2,-144 0-1,-3-16 16,4 3-16,-16 3-3,-80 0-1,0-16 0,-1-2 0,0 0-2,0 16-1,-3-128-16,2 7 0,0-4-2,0 0 2,2 0 15,0 0 0,-15 0 5,0 0-2,3 0 0,2 2 0,16 1-1,0-16 0,2 0 0,3 5 0,0-5 0,0 15-12,0 0-15,15 4 0,0-15-4,0 0 16,8 0 16,-5 0 0,-16 2 1,0 0 0,4 0 0,-4 3 0,16-1 0,128-16 0,5 32 0,2 10 16,0-2-1,0 15-3,2-48-15,1 5-128,0 1 0,192 0-2,5-64 16,-2 1-128,-16 0-3,0 0 0,-6 0 0,0 1 128,16-1-4,-128-16 0,1 0 0,-1 3 0,0 1-1,0 15-2,6-224-15,1-2 80,0-1-1,16 0 0,0 0 16,0-1-176,-16-1 1,-16 0 4,-5-16 0,-1-4 0,0-2 1,-32 15 0,-8 0-15,0-1 0,0 0-8,0 16 0,-12-240 0,0 0-48,-16 0 0,-16 0 0,0 0 0,0 0-2608,0 0 0,-528 0 0</inkml:trace>
  <inkml:trace contextRef="#ctx0" brushRef="#br0">10189 17360 32255,'-10189'-17373'8,"13053"17373"13,-8-2288 16,0 0-576,-16-8 8,0 0 0,3 2032 0,8-11 288,0-5 10,64 0 5,-10 16 0,0 0-1856,0 0 0,-368 0 0,0-176 15,0 0 160,-15 0 0,-160 0 0,14-176 0,0-14 48,0 0 0,0 32 0,0-384-32,0 0-64,0 0 0,0 0 0,0-16 0,0 0 240,0 0 0,48 15 7,10 16-15,-7-10 0,0 0 0,288 0 9,13-192 0,-9-13 192,0 12 8,-160 16-12,-8 160-16,14 8-128,0-14-8,128 0 18,6-128 15,-5-4 128,-15 1 1,0 0 2,-1-144 0,-16-2 144,16 16 1,0-16-1,-1 0 0,-15 0 0,0 16-1,0 16-16,1-240-16,0 0 32,0 12-2,0 0-12,2 0 31,0 0-528,-31 0 0,-96 0 0,0-32 0,0 0 0,16 0 0,-416-16 0,0-64 0,-4 11-32,0-4-4,0 0-2,1-16 15,-3-5 0,-15-1 2,0 0-2,0 0 0,-5-5 336,16 2 0,64-16-1,0 16 0,3 1 0,0 2 1,784 0 1,4 192 0,-1-1 0,0 2 0,0 0 1,0 368 15,0 3 112,-15 1 0,32 0 3,0 0 0,2 5-368,16 1-4,-144-16 5,-9 128 0,-3 10-128,0 3-10,800 0 0,0 80 16,0 0 16,-16 0 0,0 0 0,0 304 0,6 13 64,15-6-13,16-15 0,0 0 0,15 5-64,0-15-5,-16 16 16,0 0-16,0-2 0,0-2-1,-400 0-1,0-80 16,0-2-16,-16 0 0,0 0-1,0-272 0,3-1-64,15-2-2,-16-15 1,1 0 0,1 1-192,0-3 4,-32 16 5,-1-128-16,-5 0 192,0-12 3,-192 0 0,0 128 15,15 0-128,-15-15 0,0 0 0,0 0 0,0 0-320,16 13 6,64-16-13,-6 0 16,0 0-1920,-16 6 13,-368 0-6,-13-80 0,-3 16-11264,0 0 0</inkml:trace>
  <inkml:trace contextRef="#ctx0" brushRef="#br0">9855 17886 31967,'-9855'-17886'0,"11263"17886"-13,7 304 0,1-2-1376,0 4 0,-336 16 8,-5 0-16,0 0 0,0 0 0,800 0 0,0 96 0,0 0 0,0 0 0,16 15 0,0-416-15,0 0-96,0 0 0,-16 0 0,0 0 16,0 0-384,-16 0 0,0 0 0,0 128 0,0 0-128,16 9 12,0-16 4,3 0 0,2-6 0,0 2-1,-176 15 4,1 176-15,3-1 0,0 3 0,0 0 2,0 0 16,2-4 192,-16 1 4,0 0 3,-1 16 0,-3-2 0,15 0-1,-16-15 0,1 0 0,5-2 0,0 7 2,0 16 4,0-192-16,2-3 128,0 1-2,-128 0 4,-2 0 16,1 1 208,-16 0-3,-48 0 0,-1-16 0,-8-3 0,0-3 0,-144 15-6,-3-144-15,-4-2 144,0-1 1,-208 16-4,-5-1392-16,2 5-256,16-1-4,-64-16 0</inkml:trace>
  <inkml:trace contextRef="#ctx0" brushRef="#br0">5612 16360 5519,'-5612'-16360'0,"6108"16376"0,0-496-16,0 0 0,0 0 0,0 0 8,-8 2304 0,-8 8 352,15 0 0,80-15 11,-8 16 0,-11 8-1664,0 0 0,-336 16 0,0-64-16,0 0-16,0 0 0,224 0 0,0 64 16,0 0 0,-16 0 0,0 0 0,0 96 15,0 0 32,-15 0 0,0 0 0,0 0 0,0 14 208,0-3 1,48 16-3,1 16-16,-2 0 0,0-2 3,-304 0-1,2-64 15,-2 3-16,-15-1 7,0 0 1,6-576 0,-2 1-112,16-2 4,-32-16 1,3 0 0,-2 0-256,0 0 0,0 16 1,-8 0-16,1-1 0,0 0 1,128 0 1,-6-128 15,1-4 0,-15-1-4,0 0 1,-6 0 0,1 3 0,16 0-8,0-16 2,1 0 0,-2 2 0,0 5-2,0 16 0,-4 0-16,2 2 0,0 1 1,0 0 5,-12 0 0,-3 9 0,15 3-9,-192-15 0,0 0 0,-5 13 16,0 5-13,0 0 0,0 0 16,0 0-96,-16 0 0,-32 0 0,0 0 0,14 0 0,15 2-5,48-15 2,0 16 0,1-6 0,0 5-2,0 16 5,-3 240-16,3-1-192,0-1-6,192 0 1,1-192 16,0-9 192,-16 2 1,0 0 1,-6 0 0,3 0 0,15 1-5,0-15-2,4 0 0,-3 4 0,0-4 4,0 16-6,2 0-16,0 3 0,0 0 3,0 0-3,5 0 16,-5 3 0,-16-1 5,0 0-15,8 0 15,0 0 0,-15 0 0,0 0 0,0 0 0,0 0 0,0-2 24,0 16-8,2 192-16,-4 6-64,0-7 5,0 0 0,7-128 0,-3 8 0,15-3-2,0-15-4,-5 0 0,-1-1 0,16 0-2,-144-16 2,-3 144 0,-1-2-128,0 4-4,128 16-2,1 0-16,5-2 0,0 1 0,0 0 6,-4 0 0,-1-3 256,15 2-1,-32-15 2,-3 0 0,2-2 0,0 6-4,-48 0 0,-4-16 16,1 0 0,-16 5-11,0 0 0,0-160 16,0 0 0,-16 0 0,0 0 0,0 0 0,0 0 0,0 9 10,0 15-9,-10 0-15,13 0 0,0 0-3,192 0 0,-5-64 16,0-5 0,-16 1-2,0 0 2,-1 240 0,2-3 32,15 1 2,16-15 2,-3 0 0,2-1-80,0 1 2,-16 16 1,-2 0-16,3 4 0,0-4-3,-192 0 1,4-128 16,-1 0 128,-16-3 7,-128 0-5,1 0 0,-3 1-240,15-13 7,48-15 15,-1 0 16,-15 1-2096,-16 0 0,-400 0 8,16-96 0,-7 6-10336,0 0 0</inkml:trace>
  <inkml:trace contextRef="#ctx0" brushRef="#br0">5379 17797 17503,'-5379'-17829'20,"6931"17845"10,-5-1232-16,-4-1-320,0-1 1,0 0 1,-2 2368 0,4 3 400,0 4-5,96 0 2,-1 16 16,5 1-1296,-16 4-3,-256 0 7,-8-48 15,0 0-16,-15 0 0,-608 0 0,0-112 0,0 0-32,0 0 0,0 16 20,-3-336-16,2-5-176,0 4 0,160 0 1,0-160 16,0-9 320,-16 2 1,-16 0-1,-1-16 0,0-4 0,15 3-2,96-15-1,1 32 0,-5-1 0,0 0 3,0 16 1,-1-160-16,1 1-48,0-3 0,0 0 2,-1 0 15,3 2-208,-15 1-4,128 0 1,1-128 0,1-4 0,16-2 0,-1120 0-1,-1-320-16,-3-2-64,0 1-3,-8848 0 1,0-1760 0</inkml:trace>
  <inkml:trace contextRef="#ctx0" brushRef="#br0">6078 16800 10127,'-6078'-16800'0,"6526"16800"0,0 96 0,-12 8-544,0 4 0,0 0 8,-8 0 0,-6 9 0,0 6-9,6160 0-5,13 1136 16,5-13 208,-16 0 0,48 0 3,12-6144 0,-3-12-1216,15 7 12,-192-15-7,-12-176 0,13 7-144,0-13-7,-48 16 16,5 0-16,-4-2 0,16-12-3,-960-16 12,1-192 0,-12-1-32,0 0 0,-16 15 0,0-224-15,0 0-64,0 0 0,0 0 0,0 0 16,0 0-112,-16 0 0,-16 0-8,13-16 0,-5 2 0,15-2-1,-816-15-1,4-176 0,-3 0-16,0 0 1,-16 0 0,-2 2320 0,-1-1 480,16 4-3,96-16 2,2 128 0,1-6 3200,0 2 3,768 0 4,-3 160 0,7-9 32,16 0 0,-1024-16 0,0-208 0,0 0-48,0 0 0,0 15 0,0-1456-15,0 0-288,0 15 5,-64 0 2,-5-16 16,4-5-736,-16 0 4,-128 0 0,-6-48 16,1 2 0,-16 3-3,-144 0-3,0 192 0,0 0-192,15-4 0,192-15-2,0-192 0,-3 3 0,0-2 1,144 0-11,4-144 16,0 0-368,-1 0 0,-144-15 0,0-16 0,0 0-16,0 0 0,-1760 16 8,9-336-16,-5 7-80,0-6 4,-16 0-8,2 960 16,-3 5 192,-16-6 7,48 0-2,3 0 0,-2 2-496,15-5-1,-80-15-5,2-32 0,0 0 0,0-2-3,2720 0 3,-3 528 0,3-5 112,0 4 0,32 16 7,-5 1376-16,3 0 256,0 2-5,64 0 1,-3 16 0,1-3-784,0 8-2,-144 16 4,-11-48-16,0 0 0,0 0 0,-960 0 0,0-208 15,11 13-48,-15 3-5,0 0 2,-3-576 0,7-3-192,16 1-4,0-16 3,-1 0 0,2 1 144,0 2-4,-144 15-1,-7 0-15,1 2 144,0-6-7,-144 16-1,2 192-16,-1-3-192,0-1-4,192 0-4,-4-32 0,0-2 0,16-2-3,0-16 0,1 0 0,-5-1-160,0 0 0,192 15 0,-2-192-15,1-1 192,16-3 3,-592-16 1,2-112 0,-2-1-32,0 0 1,0 16-2,1-2288-16,-4-2-464,0 0 0</inkml:trace>
  <inkml:trace contextRef="#ctx0" brushRef="#br0">6057 16260 30863,'-6057'-16260'0,"7417"16260"-12,2 304 0,1-4-1344,15 0 4,-320-15 0,1 0 0,3-1 0,0 8-2,1280 0-10,8 176 16,2-2 32,-16 2 2,16 0-1,2-928 0,2 3-176,0 2 3,-32 0 2,3-16 16,2 2-352,-16 2 8,0 0-1,5 0 0,0 6-192,15 1 3,192-15 2,7 0 0,1 8-144,0 2 11,144 16 2,4 0-16,-1 0 0,0 3-7,0 0-3,7 0 15,1 12-144,-15-1 10,144 0 3,11 0 0,1 0 0,16 1-8,0-16 0,-5 0 0,-2-9 0,0-1-1,0 16-1,0 0-16,-1-1 0,0-1-6,0 0 0,-9 0 15,-1-7 0,-15-1-11,0 0 2,-9 0 0,0-6 0,16 0-7,0-16 0,-4 0 0,2-7 0,0-1-5,0 16-9,-11 0-16,12 8 0,0-12-8,0 0 12,5 0 0,-12-5 0,0 17-5,0 15-3,-3 0-15,0-3 0,0 1-5,0 16-2,-10-160-16,0-6 32,0-2-8,0 15 2,-15-432-15,-4-2-80,0-2-8,0 0-3,-4-16 16,-4-4-2096,-16 0-4,-400 0 0</inkml:trace>
  <inkml:trace contextRef="#ctx0" brushRef="#br0">6285 16164 24879,'-6285'-16164'0,"8493"16164"0,0-1760 15,0 0-448,-15-10 8,0 0 4,0 2384 0,6-8 400,16-4 13,80-16 1,2 16 0,0-1-1968,0 5 2,-384 0 1,0-80 0,0 0 0,16 2 0,-448-16 0,0 0 0,-1 2 0,0 3-2,0 15 1,0 0-15,0 0 0,0-2 2,0 0 2,1 0 16,0 0-256,-16 0-1,32 0-1,3 0 0,1-2 0,31 0 2,-2352-31-2,0-480 0,1 0-80,0 0 0</inkml:trace>
  <inkml:trace contextRef="#ctx0" brushRef="#br0">6480 16712 2751,'-6480'-16712'0,"6736"16712"0,0-256 16,0 0 0,-16 0 0,0 0 0,0 5664 0,-6 8 1088,15 6-8,224-15-5,11 32 0,5-11-4944,0-5 13,-976 16 2,-2-208-16,2 3-48,0 1 2,-512 0 1,0-96 0,-1 0-32,15 3 1,0-15-1,2-192 0,0-2 0,0-2 4,0 16 0,-5 0-16,0 4 0,0-2-3,0 0-1,-1 0 16,-2 4 0,-16-2-3,192 0 1,2-16 0,-2 2 0,0-2 7,0 15-1,-3 16-15,2 4 16,0 1 3,0 0-2,-3 0 16,-1-1-208,-16 3-3,128 0 1,1-128 0,4-2 0,16 0-5,0-16 3,-1 0 0,3-2 0,0 0-3,0 15-3,-13 0-15,0 0 0,0 10 11,0 0 1,-3 0 16,-11-8 0,-16 16 6,0 0 2,-4 0 0,-1-2 0,15-1 0,208-15 4,-3-48 0,2-2-16,0 2 0,0 16 4,-3-16-16,2 2 0,0 2-4,0 0-1,5 0 0,-4-1-128,16-1-1,0-16 1,1 0 0,-3 3 128,15-2-4,-128-15-1,1 0 0,-5 1 144,0-1 0,-144 16-2,-1-256-16,-1 1-112,0 0 2,-16 0-12,3-16 16,0 0-560,-16 9-5,-128 15-9,5 0-15,8-8-16,0-8 8,-1600 0 5,-10-320 16,-3-6-64,-16-1-3,-16 0 0</inkml:trace>
  <inkml:trace contextRef="#ctx0" brushRef="#br0">6610 16801 25791,'-6610'-16801'0,"8914"16801"-8,7-1856 16,8-7-448,-16-8 8,0 0 8,-8 2480 0,-6 14 400,15 3 1,64-15 1,2 32 0,4 7-2304,0 1-3,-464 16 2,3-80-16,1 1-128,0 4 3,0 0-1,8 0 0,-1 7 0,0-1 5,0 15-1,4 0-15,-1 5 0,0-2 6,0 16 0,4 0-16,1 4-192,0-4-5,192 0-2,-5-192 0,-1-8 192,16-2-2,-400-16 0,-4 16 0,-1 2 16,15-1-8,0 1 3,-5-64-16,-1-3-16,0 0-5,0 0 2,-5 0 16,0-5-448,-16 3-18,-80 0 0,0-32 0,0 0 0,15 0 0,-1712-15 16,-20-352 0,1-10-64,0 1-15,0 0 0</inkml:trace>
  <inkml:trace contextRef="#ctx0" brushRef="#br0">7097 16238 38415,'-7097'-16258'13,"8793"16258"8,-2 352 0,-5 2-1632,0 3 1,-416 0 1,2 0 0,2 2 0,0 1 0,448 0 2,1 16 16,0 0 0,-16 2 4,0 0 1,-1-464 0,0 2 0,15 2 2,0-15 0,3 0 16,0 0-448,-16-4 6,32 0-1,2 0 0,0 3 0,16 2 5,-16-16-2,0 0 0,0 0 0,0-2-2,0 15 0,-3 432-15,1 1 0,0-1-8,0 0 2,-4 0 0,-1-3 0,0 0-4,0 16 3,2 0-16,0-3 0,0-1-5,0 0 4,0 0 16,0-3 0,-16 3-13,0 0 0,0 0 0,0 0 0,15 0 0,0-15 0,0 0 0,0 0 0,0 0 0,0 16 0,0 0-16,8 8 0,0-8-8,0 0 0,0-192 15,16 7 192,-15-2-6,-192 0 1,-1 192 0,1 0-192,0 0 0,192 16 5,0-192-16,1 0 192,0 4 0,-192 0 1,-1 192 16,5-1-192,-16 0-3,192 0 2,4 0 15,0-6 0,-15-2 2,0 0 3,-3 0 0,0-3 0,0 1 1,0 0-4,-1 0 16,-3-2-224,-16-4 2,-16 0-2,-3 0 0,-5-1 0,31-2-1,-272-31-2,-1-64 0,-4-3-16,0-2 3,0 16-2,-3-1632-16,1-2-320,0-6-2,-64 0-6,-3-16 0</inkml:trace>
  <inkml:trace contextRef="#ctx0" brushRef="#br0">7146 16514 19343,'-7146'-16514'0,"8874"16514"0,0-1392 0,0 0-336,0-11-3,0 16 0,0 2528-16,11 3 432,0-11-2,96 0 11,2 16 0,0 0-1216,16 0 0,-256-16-10,0-32 0,10 0-16,15 0 0,-832-15 0,0-160 0,0 0-48,0 0 16,0 16 3,2-512-16,2 6 0,0 3 5,0 0 0,4 0 15,0 6 0,-15 3 6,0 0 1,5 0 0,-1 3 0,0 0 0,0 16 0,-4 0-16,-1 1 192,0-2 6,-192 0-2,5 192 16,-1 13-192,-16-2 8,192 0-1,0-192 0,-2 1 176,0 0-7,-176 15-3,-10 160-15,-2-5-160,0 0-5,192 0-1,2-64 16,-2-5-128,-16 0 3,192 0 0,-3-192 0,0-4 0,16 3-4,0-16-3,-5-160 0,0-4-96,0 1-7,-32 15 6,-7 0-15,-2-6 0,16-2-3,-448-16 5,-13-96 0,0 0 0,0 0 0,-16 15-15,-10-352-15,2-10-64,0 2-13,-16 0 2,-3 0 16,-1-13-144,-16 2-4,-48 0-2,-4 0 0,2 4 0,16 2 5,-160-16 1,6-32 0,0 6-16,0 2 3,0 15 1,4 1168-15,1 8 224,0-1 2,48 0 2,3 16 0,-1 3 992,0 1 13,208 0 0,-10 48 0,0 10 0,16 0 0,896-16 0,0 176 0,0 0 32,16 0 0,16-16 0,0-400 0,0 0-80,0 0 0,0 0 0,0-16 15,0 0-720,-15 0 0,-144 0 0,0-16 0,0 0-16,16 6-11,-528-16-6,11-96 0,14-8-128,0 1 3,176 15-1,-1-176-15,1-1 0,0 1 4,0 0 2,-2-176 16,-2 2 176,-16 1 0,0 0 2,0-144 0,4 1 144,16-1-1,0-16 1,1 0 0,-2-1 0,0-2 3,0 15 0,3 0-15,-1-3 0,0-5 2,0 16-2,1 0-16,-11-3 128,0 8 5,-128 0-8,-5 128 0,8 11-128,16-8-11,128-16 2,13-128 0,-6 0 0,0 0 3,128 0-4,0-128 15,-5 0-144,-15-5-3,144 0-4,1-208 0,-6 1 16,0-2 1,0 16-4,0 0-16,0 0 0,0-2 1,192 15-1,1 0-15,-2-3 0,0 2 1,0 0 4,0 0 16,0-3 0,-16 5 3,0 0 2,-4 0 0,3 3 0,0 4-2,0 16 1,0 0-16,4-2 0,0 3-2,0 15 3,-1 0-15,8-8 0,0-8 12,0 0 8,-12 288 0,-8 9-48,16 8-9,-16-16 0,0 0 0,-7 12-96,0 7-12,0 16 0,0-128-16,-1 12 192,0 1-12,-192 0 3,13 0 15,-3-13 0,-15 5 11,-160 0-5,-11 160 0,8 12 0,16-8-12,-144-16 9,8 144 0,-9-8 0,0 15 5,0 15-2,-1 192-15,-1 0-64,0 1-1,48 0 2,-3 0 16,-1-3 0,-16 4 3,0 0 4,0 32 0,4 0 16,0 3-4,0 16 1,0 0-16,1 0-32,0 1 0,0 0 2,-1 0 0,4 0 0,15 4-2,-192-15 1,6 0 0,2-2 0,0-1-1,0 16-4,1 128-16,-2-2-128,0-4 4,0 0 0,-2 0 16,-1-1 0,-16 1 0,128 0 0,-1-128 0,-2 2 0,15-3-2,0-15-2,0 0 0,-1-2 0,0-4 4,0 16-6,-2 144-16,-1 4-144,0-15 1,128 0 14,-7-128 15,-14 7 0,-15 0 0,0 0 0,0 0 0,0 0 0,16 0 0,-320-16 0,0-64 0,0 0 0,0 0 0,0 16 0,0-1968-1,0 0-400,-15 0 0</inkml:trace>
  <inkml:trace contextRef="#ctx0" brushRef="#br0">11179 16572 10127,'-11179'-16572'0,"11627"16572"0,0 96 0,-8 13-544,0 8-13,0 0 0,0 0 0,0 0 0,16 0 0,1904-16-9,3 272 15,9-3 48,-15 0 0,16 0-10,-3-1344 0,10 3-272,0 0 0,-48 0-8,-8-16 16,8 8-288,-16-6-8,-48 0 6,8-16 16,0 0 0,-16-7-8,240 0 7,8 64 0,0 0 0,0 0 0,0 15 0,0 528-15,0 0 112,0 0 0,32 0 0,0 0 16,0 0 160,-16 0 0,16 0 0,0 16 0,0 0 0,15-11 3,-528-15 11,-3-96 0,0 0-32,0-10 8,0 16 10,-8-128-16,-6 16-16,0 1-3,-16 0 3,3 0 16,1 1-192,-16 1 3,-48 0 1,7 0 0,3 4 0,15 0 7,-192-15 1,5-128 0,0 6 128,0 0 0,-128 16-2,-2 0-16,-1 4 0,0-2 2,0 0 0,8 0 16,1 8 0,-16 1 0,144 0-2,3-144 0,-2-1 0,15 1-2,144-15-2,-11-144 0,-1-8 0,0 1-10,144 0-2,-5-144 0,0-4 0,16-1-7,0-16 1,-2 0 0,-1-7 0,15 1-1,0-15 5,-14-192 0,0 0 192,16 0 0,-608-16 0,0 0 0,0 0 0,0 0 0,0 16 0,0-608-16,-3-11-128,0 0-5,-32 0-2,-2 0 15,-5-1-1296,1 0-7,-256-16 2,-6-48 0</inkml:trace>
  <inkml:trace contextRef="#ctx0" brushRef="#br0">11003 17450 12895,'-11003'-17450'0,"11579"17450"0,0 112 0,0 0-560,0 0 0,-128 0 0,0 0 0,0 0 0,0 0 0,3488 0 0,0 672 16,0 0 128,-16 0 0,16 0 0,0-2640 0,14-5-512,15-1-3,-128-15 0,0 0 0,3-2-400,0 0-1,-80 16 2,0-16-16,1-2 0,0 2-3,-208 0 1,0-32 16,1 0-16,-16-1 1,0 0 1,-2-112 0,-1-1-32,15 1 7,0-15-4,-2 0 0,-2 2-128,0-2 1,0 16-2,2 0-16,0 0 0,16-1 0,-896-16-2,5-48 0,-10 3-16,0 0 0,0 15 0,0-2720-15,0 0-544,0 0 0,-128 0 0,0 0 0</inkml:trace>
  <inkml:trace contextRef="#ctx0" brushRef="#br0">10903 17862 15663,'-10903'-17862'0,"12295"17862"-13,4-1120 0,4-4-272,0 9 0,0 15 0,0 4608-15,0 0 848,0 0 0,176 0-8,-4 48 16,3-4-3632,-16 5 8,-704 0 2,-12-160 0,4-5-32,15 4 3,-848-15 4,-4-176 0,4-2-128,0 3 2,144 0-2,-1-144 16,6 3 0,-16 4 3,-160 0 3,-3 160 0,1 3-128,0-1 2,128 16 0,1 0-16,5-1-144,0 3 1,144 0 0,-1 0 15,-2 0 0,-15 1-2,0 0-2,-3 0 0,-3-2 0,16-2-1,0-16-3,-5 0 16,-4-2-480,-16-1-3,-16 0 0,-6 0 15,0 1 0,-15 1-1,-1776 0-1,-4-352 0,-2-4-80,0 0 0</inkml:trace>
  <inkml:trace contextRef="#ctx0" brushRef="#br0">11622 16471 18431,'-11622'-16471'0,"13254"16471"-11,-2-1312 0,0-1-320,0 11 3,0 0-11,0 4464 0,11 0 816,0 0 0,160 16 0,0 48-16,-12 0-3968,0 12 0,-800 0 0,0-144 0,0 0-48,15 0 0,-528-15-6,13 0 0,6-13 0,0-3 19,0 16-4,5 0-16,4 5 0,0 0 5,-192 0 0,9 48 16,-1 10 144,-16 1 5,0 15 2,4-144-15,-3-1 144,0 0-4,0 0 0,0 0 0,3 3 0,0-1 7,0 16-1,5 0-16,3 5 0,0 0 2,0 0 3,-2 0 16,0-11 0,-16 1-8,0 0 0,-10 128 0,1-6-128,15 0-7,0-15 3,-5 0 0,2-5 0,0 1-6,0 16 2,0 0-16,1-5 0,0 2-2,0 0 3,-1 0 15,2-3 0,-15 5-3,0 0 1,-4-176 0,2-2 176,16-3-4,-448 0 6,-1 0-16,3-4 0,0 2-5,0 0 2,3-336 0,-4-4-80,0-1-2,-16 0-4,-1 0 15,-3-5-1104,1-2-2,-208-16-3,-6-48 0</inkml:trace>
  <inkml:trace contextRef="#ctx0" brushRef="#br0">11972 16652 30399,'-11972'-16663'7,"14676"16663"-2,4-2160 16,-1 5-544,-16-3 1,0 0 1,4 1920 0,0 3 288,15-3 5,48-15 3,3 16 0,-2 5-1824,0 4-1,-448 16 3,-3 0-16,0-1 0,0-4 2,0 0-1,-2 0 16,2 8 0,-16-1 2,0 0-1,3 0 0,2 3 0,15-2-3,128-15 0,3-128 0,1-1-176,0 2-1,-80 0 4,-4 0 0,-1-8-16,31 0-2,-288-31 4,-8-48 0,1-6-16,0 2-2,0 16 3,-16-2176-16,0 0-432,0 0 0,-96 0 6,-16 0 0</inkml:trace>
  <inkml:trace contextRef="#ctx0" brushRef="#br0">12088 16715 29487,'-12088'-16715'0,"13384"16715"0,0 288 0,0 0-1264,0 0 0,-320 0 0,0 0 0,0 0 0,0 0 0,1488 0 0,0 240 16,8 11 64,-16 4-5,0 0 3,-2-1552 0,-1-1-240,16-14-3,-192-16 20,-3 48 0,2-2 144,0 1-2,0 15-4,-2 128-15,2 1-128,0 3-4,176 0 1,0-48 16,1 4 0,-16 0-5,0 0 1,-3-128 0,0 3 192,15-3-3,-192-15 2,0 192 0,-2 5-192,0-1-2,0 16-1,-3 0-16,-1 6 0,16-3-3,-256-16-2,2-144 0,-4 3-32,0-12 8,0 15 10,-10-2336-15,-10 10-480,0 0 0,-80 0 5,-22-32 0</inkml:trace>
  <inkml:trace contextRef="#ctx0" brushRef="#br0">12397 16572 12895,'-12397'-16572'0,"13549"16572"-13,10-928 15,2 1-224,-15-2 2,0 0 2,3 4864 0,2 0 912,0-3 0,192 0 4,0 48 16,0 5-4000,-16 2 3,-800 0-1,1-144 0,1 4-48,16 3 2,-512-16-2,3-96 0,2 2-32,0 0 1,0 15-2,3-256-15,0 2-128,0-1 3,0 0 1,8 128 16,-2 8-128,-16 1 5,160 0-1,3-160 0,3 5 160,16-1-2,-160-16 0,-6 128 0,-1-8-128,0-1-4,128 15 1,-4-128-15,-1-2 128,0-1-1,-128 0 2,-2 128 16,-1 3-128,-16 3-7,0 0-1,-4 0 15,2-4 128,-15-1-6,-128 0 4,-10-224 0,0-4 48,0 0-13,16 16 0,0-1984-16,0 0-400,16 10-16,-80-16 4,-14-7664 0,3-14-1536,0 0 0</inkml:trace>
  <inkml:trace contextRef="#ctx0" brushRef="#br0">12489 16886 24879,'-12489'-16886'0,"14697"16886"0,0-1760 16,0 0-448,-16 0 0,0 0 0,0 3232 0,0 0 560,16 0 0,112-16 0,0 32 0,0 0-3168,0 0 0,-624 15 13,-11-144-15,4-3 0,0 6-2,-176 0 2,-4-32 16,3 0-16,-16-3-1,0 0-1,1 48 0,1 0 16,16-1 4,0-16 0,0 0 0,-5 3 160,0-1-3,0 0-1,3 0 15,-2 2 0,-15-2 1,0 0-1,2 0 0,-2 1 0,16 0 1,0-16-10,6 0 0,0 0 0,0 0 0,0 0 0,0 0 15,0 0 0,-15 0 0,144 0 0,0-16 0,6 10-128,16-4 6,336-16-6,5-32 0,0 11-16,0-4 5,0 16-4,11-112-16,-2 0-32,0-4-2,0 15-1,3 0-15,-3-8-16,0-4 1,0 0-3,-2 0 16,0 5 0,-16-1 3,-128 0-1,-3 0 0,1 3 0,0 1-1,0 16 5,-2 0-16,1-2 0,0 1-6,0 0-1,-3 0 15,6-5 0,-15 2-7,0 0 2,-4 0 0,5-5-176,16 8-13,16-16 0,0 0 0,0 0 0,0 0 0,0 15 0,0-352 1,0 0-64,-16 12-21,0 0 2,-8-16 0,4-6 16,0 3-9,16 0-1,-7 0 16,6 3 0,-16 3-2,432 0 0,2 128 0,3 3 0,0 2 3,0 0-2,5-192 15,-2 8 64,-15-3 4,128 0 1,2-208 0,-6 2 208,0-1 9,-176 16-2,0 176-16,-1 8-160,0-4-1,160 16 1,1 0-16,-15 4 0,0 14 5,-128 0-2,-1 128 0,-3 4 256,15-9-8,-64-15 8,11-16 0,-1 2 272,0-3-1,48 16 1,4 16-16,-3 2 0,0-2 1,-128 0-2,5 0 15,1 2-16,-15-3 9,0 0-2,4-192 0,0 4-48,16-1 4,0-16 1,1 0 0,-4 3-128,0 4-1,192 16-1,-3-192-16,1-7 192,0-2-3,-192 0 1,-5 0 15,1-3 144,-15 1-5,-144 0-1,-3 0 0,1-5 144,16 0-3,-144-16 0,-1 0 0,5-12 208,0 0 0,-64 16 0,0-16-16,0 0 0,15-11 7,-448-15 11,-7-80 0,-11-3-32,0 1-5,0 16 1,-5-384-16,-3-8-80,0-2-6,0 0 0,-4-16 15,-3-7-448,-15 5-4,-96 0 0,3-16 0,3 4 0,16-2 8,352-16 4,1 64 0,1 8 16,0 1 4,0 0-2,4 704 0,7 10 144,0 0 0,16 0 0,0 16 16,-4-6 832,-16 4 6,160 15 0,0 48-15,0 0 0,0-7 6,480 0 7,-6 112 0,-6 10 0,0 6-10,16 16-2,11-432-16,2-11-96,16 0 0,0-16 3,13-16 0,-3-13-432,0 0 0,-64 0 15,8-32 15,-1-3 0,-15-1-2,0 0 2,-3 0 0,1-3 0,0 1 3,0 16-1,-2-416-16,2-1 0,0 0 0,128 0-1,-2-128 15,-1 2 128,-15 0-2,-128 0-1,2 192 0,-1-2-64,16 1 3,-128-16-2,1 0 0,-1-1 0,0 1-1,0 16 0,0-448-16,-13 3-112,15 15-7,-16-15-4,1-16 0,-11 6-1728,0 11-13,-352 16-3,2-64-16,-2-7-11552,0 0 0</inkml:trace>
  <inkml:trace contextRef="#ctx0" brushRef="#br0">13073 16821 28559,'-13073'-16821'0,"14337"16821"-8,11 272 0,-2-1-1232,0 2 6,-304 15 2,0 0-15,-1 1 0,0 1-1,2192 0 1,5 384 16,-1-5 80,-16 1 5,16 0 2,-2-2032 0,0 1-416,16-2-3,-80-16 2,4-16 0,1 6-128,0-1 2,0 0 0,0 0 0,-1 7 0,15-1-6,0-15 2,2 0 16,0 2 0,-16 0-7,0 0 0,0 0 0,1-6 0,15 2-5,0-15 0,-3 0 0,0-13 0,0 0 0,0 0 0,0 0 0,0 0 0,16 0 0,-288-16 0,0-96 0,14-14 0,0 3-12,-16 31-1,-6-1824-31,0-10-352,0 0 0</inkml:trace>
  <inkml:trace contextRef="#ctx0" brushRef="#br0">13341 16021 25791,'-13341'-16021'0,"15645"16021"-11,0-1856 0,-1 4-448,0 3-4,0 0 9,0 2464 0,-8 1 400,0 8-1,80 0 0,0 0 16,0 0-2288,-16 0 0,-464 0 0,0-192 0,0 0 176,0 0 0,-176 15 0,0-144-15,0 0 144,0-8 7,-208 0 8,-7 16 0,-7 9 16,16 1 6,0-16 1,2 0 0,0 4 176,0 2 3,176 15 0,4-48-15,1 5 0,0 1 4,144 0-1,0 32 16,2-3 0,-16 0-2,0 0 5,0-96 0,0 5-16,16-2 6,0-16 2,4 0 0,0 4-16,0-1 7,-16 15 3,6 0-15,1 7 0,0 1 6,-160 0 1,-3 0 16,-2-9 0,-16 0 8,0 0-1,5 0 0,-3 12 0,16 0 8,0-16-1,-2 0 0,-2-4 192,0 1-7,-32 15-2,-11-16-15,-2 3 0,0-2-3,-144 0-3,4 0 16,-1-1 0,-16-1-4,0 0-1,-4 128 0,0-8 0,0-1-10,0 15 0,-11 0-15,-2-3 0,0 0-6,0 16-1,-4 0-16,1-3 0,0-2-2,224 0 3,-1 32 16,-3-3 16,-16 1 1,0 0-2,-3 80 0,4-3 16,0 1 0,0 15 0,-5 0-15,-4 0-32,0-1 0,0 0-1,-3 0 16,-4-5 0,-16-2 0,-128 0 1,0-16 0,-2-2-16,0-2-4,0 16 2,-4-304-16,0-3-176,0 0-1,32 0-2,-7 0 15,-1-3-1376,1 0-2,-272-16-4,-6-48 0,1-10-10512,0-4-9,-2112 0 0</inkml:trace>
  <inkml:trace contextRef="#ctx0" brushRef="#br0">13790 17127 13823,'-13790'-17127'0,"14398"17127"0,0 128 0,0 0-592,0-11-1,-144 15-2,-3 0-15,13 4 0,0-13-3,2416 0 13,3 448 0,-11-1 80,16 11 1,32-16-11,-2-1888 0,11 2-368,16 0 0,-80-16 0,0 0 0,0 0 32,0 0 0,16 0 0,0 0 0,0 0 0,15 0 0,336-15 0,0 80 16,0 0 16,-16 0 0,0 0 0,0-96 0,0 0 0,16 0 0,-16-16 0,0 0 0,0 0-480,0 0 0,-80 0 16,-5-32 0,0 5 0,15 0-3,-112-15 3,-2-32 0,5 4 0,0 5-3,0 16 3,0-128-16,2-1-16,0 1-2,-128 0-1,4 192 15,-2-2-192,-15-1 0,0 0-2,2 0 0,-2 0 0,16 2-2,128-16-4,4-128 0,-1-3 0,0-1 1,144 16 1,-2-144-16,-3 5-256,0-2-3,64 0 0,3 16 15,-1-1-1488,1-3 1,-288-16-3,0-64 0,-12 0-8432,0 0 0,-1696 0 0</inkml:trace>
  <inkml:trace contextRef="#ctx0" brushRef="#br0">13708 17331 28559,'-13708'-17347'5,"14972"17347"5,1 272 0,-2-1-1232,0 2 0,-304 0 11,-5 0 0,0 0 0,0 0 0,2480 0 0,0 432 15,-13 3 96,-15 13-3,0 0 0,0-2320 0,0 0-480,16 0 0,-80-16 0,0-128 0,0 0 0,0 0 0,0 15 0,0-128-15,0 0 128,0 0 0,-128 0 0,0 128 0,13 0 0,16 0 3,0-16-13,-3 0 0,18 8 0,0-2 0,192 0 3,-1-48 16,3 1-144,-16 1-2,160 15-1,1-160-15,7-4 160,0 5 3,-32 0 3,-4-128 16,1 3 192,-16 2-4,-64 0 1,-1-128 0,-3-1 0,0-1-1,0 0-2,-1 0 16,1-2 0,-16 1-1,0 0 1,-1 0 15,4 1 0,-15-1-4,128 0 0,-1-128 0,-3-2 0,0-4 2,128 16-5,3-128-16,-5 2 128,0 1-3,-128 0-5,1 128 31,-4 0-512,-31-3 2,-128 0-4,-2 0 0,-9 8-16,0 0 0,-2736 16 0,0-560-16</inkml:trace>
  <inkml:trace contextRef="#ctx0" brushRef="#br0">15304 17110 11967,'-15304'-17110'0,"16376"17110"0,0-864 16,-13 1-208,-16 13-1,0 0 0,0 2080 0,-11 0 368,15-2 0,80-15 2,0 16 0,11 0-1248,0-13 0,-240 16 1,0-48-16,3 0-16,0-1 3,-256 0 10,-3-48 15,-13 4-16,-15 2-3,0 0 1,-1-224 0,10 0-64,16-11 3,0-16 3,1 0 0,-1-3 96,0 9-1,16 16 0,0 0-16,0 0 0,0-8 0,272 0 8,0 48 15,0 0 16,-15 0 0,0 0 0,0-160 0,0 0-32,16 0 0,0-16 0,0 0 0,0 0-224,0 0 0,-48 0 6,-9-16 0,-6 9 0,16 14-8,-352-16 2,1 0 0,1 2 0,15 2 2,128-15 0,-2-128 0,4 5 0,0 2 0,-176 0 1,0 176 16,-2 4 0,-16 2 0,-144 0-2,1 144 15,1 0 0,-15 1-2,0 0 3,5 0 16,1-1 0,-16 4 2,-128 0 5,-1 128 0,4 0 0,16 5 2,-144-16 3,-2 144 0,1-5 0,0 6 4,0 0 6,-6-144 0,-2-1 144,15-1-1,0-15-1,-1 0 0,-4-3 0,0 6 5,0 16 6,-1 0-16,3 1 0,0 2 0,0 0 4,0 0 16,4 1 0,-16-4 4,0 0-7,-2 0 0,1 2 0,0-4-2,0 15 5,5 0-15,4-3 0,0 6 3,0 16 3,0 0-16,-5 5 0,0-3-2,0 0-10,2 0 15,-4 0 0,-15-2-2,0 0 2,-3 0 0,1 0 0,0-2-3,0 16 4,-2 0-16,0-3 0,0-2-3,0 0-4,1 176 16,-6-1-16,-16-3-2,0 0-4,-1 0 0,-2 1 96,15 6 4,0-15 2,-1 16 0,3-3 0,0 4 5,-80 16 2,0-32-16,4 0 0,0-2 3,0 0 1,2-160 0,-9 0 128,16-8 1,-128-16-2,2 128 0,-4 0-128,0 2-1,0 15 4,-1 144-15,0-1-144,0 2-2,0 0-1,1 128 16,-1-3-128,-16 1-1,0 0-1,0 368 0,1 0 0,15-2 0,0-15-2,0 0 0,-5-3 160,0-3-2,48 16-3,5 0-16,3 0 0,0 1-2,-256 0 5,1-64 16,6-1 0,-16 0 2,0 0 1,0-112 0,5 3-16,0 2-1,-128 0 1,3 192 15,0-5-192,-15-7 2,0 0-4,-1 0 16,-2 7 0,-16-7-3,192 0 4,0-48 0,1-2-16,0 6 3,0 16 0,-4-128-16,3 1 0,0-3-1,-160 15 4,-1 160-15,2-1 0,0-2 2,0 0-3,-2 0 0,-5 3 160,16-5-1,-160-16-2,1 0 0,-3-3 0,0 6 5,0 15 0,-5 0-15,4 3 0,0 3 2,0 0 1,-2 0 16,-1 2 0,-16 0-5,0 0 2,3 0 0,-1-3 0,16-1-3,0-16-1,3 0 0,-5-5 0,0-2 2,0 15-5,1 0-15,4-1 0,0-1 0,0 0 4,1 0 16,3-1 0,-16 5-2,0 0 4,-1 0 16,-1-1 0,-16-2-1,0 0 2,2 0 0,0-2 0,0-3 3,0 15-3,-3 0-15,-4-2 0,0-6 1,128 0-2,-1-128 16,-1-1 0,-16 1 3,192 0-1,-5-192 0,3 3 192,0 1-1,-192 0 2,0 0 15,2-2-160,-15-2 5,160 0-3,-2 0 16,0-1 0,-16-2 3,0 0 1,0 160 0,-1 0-160,0-3 0,0 16-3,3 0-16,-3 1 0,0-2 0,0 15-2,4 0-15,-2-3 0,0-3 3,0 0-2,3 0 0,-1 1 0,16-1-3,0-16 0,-1 0 0,-13 0 0,0 16 3,0 16-2,2 0-16,-1 0 0,0-13-5,0 0 13,3 0 15,-2 0 0,-15-1-1,0 0-10,-2 0 0,13 0 0,16-13 0,0-16 14,0-176 15,-14 0-272,-15 15 0,-64 0-15,0-16 0,12 0 0,16-12 0,-288-16 13,2-48 0,-13-2-16,0 0 0,0 16 11,-2-2016-16,-11 2-416,0 0 0</inkml:trace>
  <inkml:trace contextRef="#ctx0" brushRef="#br0">16279 15235 2751,'-16279'-15235'0,"16535"15235"0,0-256 0,0 0 0,0 0 0,0 15 0,0 2384-15,0 0 432,0 0 0,96 0 0,0 16 16,0 0-1456,-16 0 0,-304 16 0,0-48-16,0 0-16,0 0 0,16 0 0,0 0 0,0 0 0,0 0 0,0 15 0,0-48-15,0 0-16,0 0 0,0 0 0,0 0 16,0 0-224,-16 0 0,-64 0 0,0 0 16,8 17 0,-16-6-2,-128 0 1,6-48 0,0-2 0,0 2 8,0 15 2,2-192-15,-1 8-32,0 1 5,-16 0-3,8 0 16,3 1-64,-16-2-1,-16 0-2,-5 0 0,-2 8 0,15-2 4,-80-15-2,12-32 0,-4 5 0,0 1 3,0 16-2,4-160-16,0-6 160,0 0-6,-160 0 0,-5 160 16,0-9-160,-16 0-4,128 0-2,-1-128 0,-1-2 128,15-1-3,-128-15 4,-3 160 0,2-2-160,0 3-6,160 0 0,-7-160 16,1-6 160,-16 0-4,-160 0 2,-5 160 0,0-12-160,16 0 0,-176-16 0,0 48 0,16-8 0,15 4-8,-1232-15 1,-10-240 16,1-14-64,-16 0 0</inkml:trace>
  <inkml:trace contextRef="#ctx0" brushRef="#br0">16673 15357 27583,'-16673'-15357'0,"17889"15357"0,0 256 0,-10 0-1168,15 10 0,-304-15-11,0 0 0,11 0 0,0 0 0,832 0 0,0 96 0,-4-13 32,16 4 13,0-16 5,-11-416 0,2-2-80,0 2 5,-16 16 3,-5 0-16,0 2-448,0 3-2,0 0 1,3 0 0,2-1 0,15-1 0,0-15 1,-2 0 0,1 3 0,0 2-1,0 16 1,1 0-16,3 1 0,0-1-4,0 0 0,5 0 15,0-2 128,-15-2 2,-128 0 1,0 0 0,-2-3 144,16-4 3,-144-16-1,0 0 0,-3 2 0,0-2-1,128 16-11,7-128-16,0 0 0,0 0 0,0 0 0,0 0 15,0 0 0,-15 0 0,0 0 0,0 0 0,0 0-176,16-13-5,176-16 2,5 176 0,-2 2-48,0 1-2,0 0-3,0 112 16,1 3 16,-16 1 4,0 0 0,-1 0 15,2 5-96,-15 0 0,-16 0-2,2 0 0,1 5 0,0 3 4,-144 16-1,4 0-16,1 9 144,0 2 9,-144 0 1,7 0 0,1 7 0,15 2 8,0-15-2,-2 0 0,0-6 0,16 0-2,0-16 0,-3 0 0,1 1-128,0 0 4,128 0 0,2 0 16,-3 2 0,-16 2 2,0 0 1,1 0 0,-1-6 0,15 3-6,0-15-1,-5 0 0,0-8 0,0 0-6,0 16-1,-7 0-16,1-1 128,0 3-5,-128 0-3,0 0 16,0-5 0,-16 1-2,0 0 0,-4 0 0,2-10-320,15-3 14,64-15 3,-14 16 16,0 13-656,-16 0-13,-128 0 0,0-16 0,2 13-16,15-2-13,-656-15 0,0-128 0,0 0-16,0 0 0,-16 0 0</inkml:trace>
  <inkml:trace contextRef="#ctx0" brushRef="#br0">16852 15620 33807,'-16852'-15620'0,"18340"15620"0,0 320 0,0 0-1440,0 0 0,-368 0 0,0 0 0,15 0 0,16 1-2,320-16 1,-2-16 0,1-1 0,0 0-3,0 16 3,0-176-16,1 0-128,0-1-2,192 0 0,2-192 15,-4 0 192,-15 0 2,-64 0-5,-2 0 16,1 1-128,-16-13 7,192 0 0,0-192 0,0 0 192,0 0 0,-192 16 0,0 160-16,0 0-160,0 0 0,128 0 0,0-128 15,0 0-272,-15 0 0,-144 16 0,0-32-16,0 0 0,0 0 0,-1824 0 0,18-368 0,-11-2-80,0-5 5,-9936 15 0</inkml:trace>
  <inkml:trace contextRef="#ctx0" brushRef="#br0">16830 15801 12895,'-16830'-15814'16,"17982"15814"-1,4-928 0,-1 2-224,0 1 2,0 0-1,0 2688 0,2 0 512,15 2 1,80-15 5,-5 32 0,-1-4-1728,0 3 2,-352 16 2,-3-64-16,4-3-16,0-2-12,-752 0 4,13-144 16,3-5-48,-16-7-8,0 0 11,7 0 0,2-3 0,15-13-4,0-15 14,-3 0 0,1-5 368,0-1 0,64 16 1,-1 0-16,1-6 16,0-2 2,-144 0 2,2-48 15,2-3 0,-15-1 1,0 0-2,-2-272 0,3 2-48,16-2 1,-16-16 0,0 0 0,-4 4-128,0 0 4,0 16-12,4 144-16,0 0-144,0 0 0,128 0 0,0-128 0,0 0 160,15 0 0,-160-15 0,0 256 0,0 0-32,0-10 1,-16 16-1,6 0-16,-4 1 48,0-2 1,0 0-3,6 0 0,1 1 0,16 0-2,-256-16 0,9 128 0,-1-1-128,0 4 1,0 15 4,-1 128-15,-1 1-128,0 1-1,0 0 4,-6 0 16,0 0 192,-16 4-1,-64 0 4,-15-128 0,0 0 192,15 0 0,-192-15 0,0 0 0,0 0 0,0 0 0,0 16 12,0 0-16,5-10 0,0 2-11,0 0 3,-8 0 16,4-8 176,-16 4-8,-176 0 7,-4 192 0,5-8-192,15 1 1,176-15 1,3-176 0,1 3 160,0 1-3,-160 16 1,-4-272 0,-1-6-160,-16-4-4,-16 0-2,1-16 0,-5 3-592,15-3 4,-112-15-7,6-32 0,-3 6 0,0-3 7,288 16-3,5 48-16,-3 4 16,0-3 7,0 0-2,5 656 0,-2 6 192,0-1 4,0 0-5,9 0 15,0 0 736,-15 0 0,224 0 0,0 32 0,0 0 16,0-3-10,416 0 3,10 96 16,0 0 16,-16 0 0,0 16-11,-2-656-16,11 2-128,0-12 8,-32 0 3,5 0 0,-1 3-560,0 2 5,-160 15-2,8 0-15,1 3 0,0-4 2,0 0 2,4 0 16,-4 4 0,-16 1 0,-128 0-1,3 128 0,1 0 0,16 1 0,0-16 0,-2 0 0,2-4 0,0 0-9,0 15 0,-6 0-15,3-5 0,0 0-4,0 0 3,-4 0 16,5-11-144,-16 0 0,144 0 0,0 0 0,0 0 0,15 0 0,0-15 0,0 0 0,16 2-272,0 1-6,64 16 4,-4 16-16,-1-4 0,0 0-1,-64 0 3,-3 0 0,-2-4 0,16 0-2,0-16-4,-2 256 0,3 0 0,0-3 0,0 15-1,6 0-15,-5-1-288,0-1 8,32 0-2,1 16 0,-8 10 0,16 0 0,-96-16 0,0-32 0,0 0 0,0 0 0,0 31-5,16-128-31,-6 8-16,0-7 8,-16 0-2,5 0 0,-6 2 160,0-5 1,48 0-4,0 0 16,-2-3 0,-16-5 1,128 0-2,2 48 0,0 1 0,0 7 0,0 15 5,3 480-15,2-3 112,0 2 1,0 0 6,-3 16 16,3-9 16,-16 7 1,0 0 4,-6 0 0,4-4 0,16 4-5,-336-16 0,-16-144 0,9 13 128,15 7-5,-128-15 5,-1 0 0,3-7 0,0 0-7,0 0 7,-1-176 16,7-5 176,-16 4-3,0 0 0,0 0 0,-2-2 0,16-2-1,0-16-4,3 0 0,-5 3 0,0 0 4,128 0-3,-3-128 15,-4 4 144,-15-3 5,-144 0-3,2 160 0,-3 1-160,16-13 0,0-16 0,0 0 0,10 8 0,0-10-8,0 0 1,14 160 15,-4 2 16,-15-3 5,0 0-2,3 304 0,-5 3 64,16-2-1,16-16-1,5 0 0,-3-1-240,0-2-3,-64 16-1,-3 0-16,-4-1 0,0-1-2,-96 0-2,-5-32 15,0-2 0,-15 0-4,0 0-1,-2 0 0,2-2-128,16 3-4,192-16 2,1-64 0,1-6-128,0 3 3,0 16 6,-5 0-16,0-3 0,15-2 0,-256-15 1,0-128 0,0-5-16,0 2-6,-16 16 1,-7-176-16,3-1-48,0 3-2,0 0 2,-1 0 15,1-1 224,-15 4 2,32 0 1,8 16 0,0 0 0,0-1 2,240 0 0,3 128 0,1 7-160,16-3 9,160-16 3,-12 0 0,-3 12 0,0 0 0,0 0 0,0 0 16,0 0 256,-16 0 0,-16 0 0,0 0 15,13 0 0,-15-13 0,16 0 0,0 16 0,14 3 0,0-14-3,0 16 13,9 96-16,-13-9 16,0 13 12,0 0-2,0 0 16,1-4-64,-16-1 0,-16 0-11,-8 0 0,17 9 0,15 3 4,-304-15-1,0 128 0,2 1-128,0 1-1,0 16 1,3 176-16,-2-3-176,0 1 3,160 0 1,3-160 15,1-1 128,-15 0-2,-128 0 0,3 0 16,-2-1 144,-16-1-2,-144 0 2,2 0 0,1-4 0,0 0-1,0 16 1,3 0-16,3-3 0,0 2 0,0 0 2,1 0 15,2-4 0,-15 0 4,0 0-2,-4 0 0,1 3 0,16 3-5,128-16-1,0-128 0,0 0 0,0-1-2,128 16-2,-1-128-16,-3-3-144,0-2 1,144 0-1,-6-208 15,-2-2-2112,-15-1 0,-432 16 0</inkml:trace>
  <inkml:trace contextRef="#ctx0" brushRef="#br0">18374 15183 18431,'-18374'-15183'0,"19190"15183"0,0 160 16,-10-3-784,-16 10 3,-192 0 0,0 0 0,0 0 0,0 0 0,4320 0 0,0 816 16,0 0 176,-16 0 0,16 0 14,-11-4176 0,1 6-832,15-2-3,-160-15 3,7-32 0,3-3-128,0 0 1,-192 16 1,3 64-16,-3 3 0,0 1 1,128 0-4,2 0 16,-1 0 0,-16-3 4,0 15-4,4-512-15,-3 1-64,0-3 4,0 0-3,2-16 16,-3 8-304,-16-5 3,-64 0-4,5-16 0,-1 3 0,15-2 0,0-15 2,-1 0 0,2-4 0,0-1-3,0 16-1,-6 528-16,2 0 128,0 3-7,0 0 0,2 16 0,-1-5 608,0 4 3,112 16 5,-3 32-16,1 0 0,0 1-2,-192 0 4,1-16 0,2-1-16,15 1 2,0-15 4,0-224 0,0 5 0,16-1 3,0-16 1,1 0 0,-2 2 0,0-3 2,0 0-4,3 0 0,1 3 0,16-2 0,0-16 0,2 0 0,0 3 0,0-2-1,0 15-3,0 224-15,-1-6 0,16-4 3,0-16 1,-9 0 0,-2-5 608,0 1-4,128 0 0,-2 32 0,2-3 0,15 0-2,-128-15 2,0-32 0,6-11 0,0 0 0,0 16 0,0-560-16,0 0-112,0 0 0,-32 0-8,7 0 16,8-7 16,-16 0 0,0 0 0,0 0 0,-11-7 0,15 1-4,-400-15 2,1-64 0,0-4-32,16-3-7,0-16-2,-8-544 0,-2-8-96,16-2-6,-32-16 1,-4 0 0,-2-4-208,15 0 1,-48-15 1,2-16 0,2 5 0,0 1 4,592 16 3,7 112-16,1 5 16,0 4 4,16 0-1,7 688 0,2 4 144,0 5 12,32 0 0,0 0 0,-3-10 464,15 3 10,112-15 0,0 16 0,0 0 0,0 0 0,-64 16 0,0-16-16,0 0 0,0 0 0,0 0 0,0-496 16,0 0-112,-16 0 0,-16 0 0,0 0 0,0 0-32,0 0 0,-16 15 13,10 0-15,-2 1 0,0-1-2,0 0-1,6 0 16,-2-2 0,-16-7-13,0 0 6,13-144 0,1 3 0,16-3 0,0-16 0,-4 0 0,-1 1-208,0-3-13,-80 15 0,16-16-15,0-16 0,0-3 13,16 0 3,-13 0 16,-7 8 0,-16 7-8,0 0-9,8 288 0,-1 0-160,15-1-3,160-15 0,-3-128 0,-1-4 128,0 1 1,128 16-2,-3-128-16,0-1 176,0-4-6,80 0 1,2 0 0,-2-4 16,16 4-2,0-16-1,2 0 0,2 1 0,15 2-4,0-15 3,0 0 0,2-2-272,0 2 2,-144 16 3,0 16-16,1 0 0,0 3 0,128 0 2,0-208 0,1 4 80,16 2 0,128-16 0,4-208 0,-8 8 80,0 13-9,128 15-3,1-208-15,-10 8 208,0 0 0,0 0 11,-4 0 0,-11 4-144,16 0 0,144-16 0,0-128 0,0 0 128,0 0 0,-128 15 0,0 128-15,0 0-192,0 0 0,192 0 0,0-192 16,0 0 192,-16-8 12,0 0-5,-3 0 0,-1 3 0,16-4-2,0-16 0,3 0 0,1 0 0,0-2 0,128 15-2,-5-128-15,1 4 0,0 0-4,128 0 2,4-128 16,-1-3 128,-16 4-1,-128 0 6,-4 128 0,1 0-128,16-1 0,272-16 9,-4-16 0,0 0 0,0 0 0,0 15 0,0 192-15,0 0 16,0 0 0,16 0 0,0 0 16,0 0-480,-16 7-8,0 0 7,-1 0 0,2 8 0,0 4-1,-128 0-1,5-32 15,2 1 0,-15 0 1,0 0 0,3 160 16,-2 0 0,-16-2 4,-144 0-2,4 144 0,-2 1 0,0-2-1,0 16-1,0 0-16,-2 1 0,0-2 4,0 0-1,-2 128 15,-2 1-128,-15-1-3,0 0-2,4 128 0,-2 0-128,16 0-2,128-16 1,2-128 0,1-5 192,0-2 5,-64 16 1,-5 0-16,-1 0 0,0 0-3,-128 0 1,1 0 15,1-1 0,-15 1 0,128 0-1,0-128 0,0-13 0,16 7 14,0-16-1,-1 0 0,2-3 0,0 0-2,0 15 2,0-176-15,1 0 176,0 2 0,-144 0 1,0 144 16,1-3-160,-16 1-5,160 0 2,0 0 0,-1-2 0,16 4-4,0-16 3,-7 0 0,3 0 0,0 4-11,0 0 1,-5 0 15,5-6 0,-15 1-10,0 0 4,-5 0 0,2-4 0,0 2-3,0 32 2,1-1728-32,-3 3-256,0-5 4,-64 0-3,4-12048 0</inkml:trace>
  <inkml:trace contextRef="#ctx0" brushRef="#br0">18825 15373 15663,'-18825'-15383'14,"20217"15383"0,-4-1120 0,-1-2-272,0-2 5,0 16 0,0 3392-16,2 1 640,0-2 2,112 0 1,0 16 15,-1 0-2336,-15 1-1,-480 0 1,1-80 0,3 3-32,16 0-1,-848-16 0,-2-160 0,2 0-32,0 1 0,-16 16 0,-3-176-16,2 3 0,0-2 0,0 0 3,-3 0 15,1 3 160,-15 1 4,0 0 0,3 0 0,0 3 0,16 1 6,-32-16-1,5-128 0,-1 4 192,0 2 12,-64 15-1,5 48-15,0 6 0,0 0 10,0 0 2,-8 0 16,0-5-176,-16 1-3,160 0-1,-5-160 0,-1 0 160,0 2 1,-160 16 1,1 0-16,-1 3 144,0 3-2,-144 0-3,-2 0 0,2-2 144,15 0-7,-144-15 1,-5 0 0,-1-6 0,0 0-6,0 16 0,-3 0-16,0-8 0,16 1-6,-1568-16-6,-11-224 0,0 0-32,0 0 0,-8272 15 13,-3-1648-15</inkml:trace>
  <inkml:trace contextRef="#ctx0" brushRef="#br0">18839 15429 37663,'-18839'-15429'0,"20503"15429"0,0 352 0,0 0-1616,0 0 0,-400 0 0,0 0 0,0 0 0,15 0 0,144-15 0,0-144 0,0 0 160,0 16-6,-160 16 2,1 0-16,3 0-320,0 3 0,64 0 0,-1 0 16,1 1 256,-16 0-3,-160 0 2,3 160 0,0-1-128,15-1 1,128-15-2,-3 0 0,2 0 0,0 1-5,0 16 2,2 0-16,-2-2 0,0 0-3,0 0-1,1 0 15,-2-4 0,-15-3 3,0 0-5,0 0 0,-2 0 0,16-1 0,-448 0-3,0-96-16,-2-2-32,0-3 2,0 0-1,0-256 0,-4 3-48,15-3-4,-16-15-2,1 0 0,-3 1 464,0-3-1,96 0-2,-2 16 0,1 2 0,0-1 0,560 16 0,5 112-16,-2-3 32,0 3 2,0 0 0,4 240 0,4 4 48,16 8 4,16-16-11,0 0 0,3 0-64,0 8 0,-16 15-8,8 0-15,3 1 0,0 2 6,-432 0 1,2-176 16,-1 4 128,-16 3 8,-128 0 0,6 0 0,0 5 0,15-1 7,-192-15 1,1 192 0,0 2 0,0-4 3,0 16 3,3 0-16,-1-1 0,0 1 1,0 0-3,-8 0 16,-2-6 0,-16 1-2,0 0-5,-8 0 0,1-2 0,15-1-1,0-15 1,-1 0 0,-1-4 0,0 4 0,0 16-1,-2 144-16,2 1-144,0 0-2,0 0 4,-4 0 0,-1 3 0,16 5-3,0-16 2,-1 0 0,2 4 0,0-1-4,0 15 4,-4 0-15,3 1-272,0-1 0,16 0 3,-3 16 0,-2-1 0,31 3-1,-240-31 0,0-48 0,-2-3-16,0-1 2,0 0-2,-6 192 0,-11-1 32,0 12 5,16 0-12,-5 0 16,11 2 304,-16-11-2,-192 0 0,0 192 0,0 0-160,16 9 4,160-16-9,-4 0 0,7 10 128,0-2 1,-128 15-1,2 224-15,0 0-32,0-1-2,0 0-1,5 0 16,-1 0 96,-16 1 0,16 0-2,0 0 0,3-1 0,16-3-4,-176-16 0,2-128 0,-2 0 192,0 2-13,-192 15 0,11 128-15,0-11-128,0-3 13,0 0 3,-13 0 16,-5 11 0,-16-1 0,0 0 6,-11-192 0,-10 8 48,15-1-1,144-15-2,-4-160 0,-1-3 160,0-2 0,-160 16-4,0 160-16,1-2 0,0-2-1,0 0-1,-3 0 0,-1-2 0,16-1-5,128-16-3,-2 0 0,0-4 0,15-1-2,64-15 1,-1 0 0,0-4 16,0 3 2,0 0 3,-5-16 0,3 5 0,16 2-2,0-16 3,2 0 0,4 0-192,0 2 7,0 16 3,-3 0-16,0 4 0,0 3 0,0 0 1,0 0 15,1 3-192,-15 3 4,192 0 0,-2-144 0,3 3 144,16 1-1,0-16 3,1-144 0,0 0 144,0 4 0,0 15 1,0 0-15,3 0 128,0 2 0,-128 0 1,-5 176 16,6-3-176,-16 1 4,192 0-2,-4-192 0,3-2 160,16 6-1,-160-16 1,-1 160 0,1-2-160,0 1-5,0 0-1,-2 144 15,-4-5-144,-15-2-9,0 0-3,1 0 16,-2-8 0,-16-3 5,0 16 0,5-528-16,-1 0-32,0-2 3,0 0-4,8 0 0,1 5 128,15-4 6,32-15-4,4 0 0,-4 4 0,0-6 10,400 0 0,0 0 16,0 0 144,-16 0 0,-144 0 0,0 816 0,0 0 48,0-11 8,16 15 0,7 0-15,0 4-48,0-2 5,0 0-2,2 0 16,-1 4 0,-16 0 6,-512 0 0,4-128 0,3 0 0,0-3 5,-16 16 0,-3-176-16,-1-4 0,0-4-3,0 0 1,-2 0 15,1-6 0,-15 3-2,0 0 0,0 0 0,3-1 0,16 0 0,0-16 4,-3 0 0,1-2 0,0 3-1,0 16 3,-2 0-16,6-4 0,0-4-12,-144 0 9,16 144 15,7-4-176,-15 2-4,32 0 1,-2 0 0,4-3 0,16 1 2,144-16 0,-3-160 0,0-2 160,0 0 1,-160 15 2,-1 160-15,1 5 0,0 0-2,0 0-1,2-128 16,-2-2 128,-16-3 5,-160 0-2,2 160 0,-3 1-160,0-5 2,160 16-4,3 0-16,-4 0 0,0-5 4,0 15-2,0 0-15,-8 8 0,0-4 2,128 0-3,5-128 0,-2-1 176,0-1 2,-48 16-1,-6 0-16,-1-6 0,0 0 2,16 0 0,-7 0 16,0 2 0,-16-2-5,0 0-3,-3-16 0,0-5 0,15 1-5,0-15-1,0 0 0,-2-1-128,0 2-2,0 16 2,-5 0-16,1 0 0,15 2-6,-464-15 7,0-80 0,4-7-16,16 5 2,0-16 1,-8-176 0,4 1-32,0 0-4,-16 0 6,2 0 0,4-3 400,0 2 3,96 16 2,0 16-16,4 5 0,0-1 0,272 0 1,7 144 15,1-1-16,-15 1 1,0 0 1,5 288 0,0 0 48,16-1 3,16-16 1,2 0 0,0 3-48,0-1 0,-16 16 1,3 0-16,3 2 0,0-3 3,-96 0-1,0 0 0,2 3-16,0-1 1,0 15 0,-3-160-15,1 4-16,0 0-5,-128 0 5,3 192 16,-1-1-192,-16 1-2,0 0 2,-5 128 0,-1 2-128,15 2 0,0-15 2,-3 0 0,0-2 0,0 2-4,0 32-6,-4-1264-32,3-3-288,0 1-2,-64 0-1,-8-14288 0</inkml:trace>
  <inkml:trace contextRef="#ctx0" brushRef="#br0">19818 15625 42383,'-19818'-15647'0,"21690"15647"10,0 400 0,12 0-1824,0-9 1,-448 0 9,-1 0 0,0 0 0,0 0 0,288 16 0,0-32-16,0 0-16,0 0 0,0 15 8,-12-576-15,5-1-112,0 3-3,-32 0 1,0 0 0,6 3 96,16-1 0,32-16-1,2 0 0,2 1 0,0 1 2,352 0 0,-3 0 15,1 3 0,-15 1 0,0 0-4,0 0 0,-1-3-176,16 0-2,176-16 0,0-128 0,0-3 128,0 1 0,0 16-1,1-144-16,2-2 144,15 1-4,-832-15-2,5-80 0,-4-2-32,0-2 2,0 16-2,3-1824-16,-2 0-368,0-6 2,-80 0-6,11-16 16,0 0 1696,-16 0 0,320 0-5,-8 80 0,5 8 16,0-13-8,1120 15 1,8 160-15,-3 3 64,0 1 2,16 0-1,3 1472 0,2 3 288,16 4 4,64-16-4,1 16 0,0 5-176,0 0 3,-48 0 0,3 0 15,2 7 0,-15 3 9,-864 0-1,-1-176 0,-1 3-48,16 0-2,0-16 1,-1-384 0,-1-2-96,0 2-1,-16 0-2,1 0 16,1 5-112,-16-1 4,-32 0 0,3 0 0,2 2 0,15-1 4,-128-15 1,-2 0 0,0 2 0,0 1-5,0 16-1,-8 176-16,2-5-48,0-1-5,-128 0 1,-6 192 16,0-6-192,-16 1-4,0 0 3,0 0 0,1-1 0,15 1-2,0-15 3,-3-192 0,-3-13 192,0 9 14,-208 16-9,-14-544-1,17 10-96,-15 0-2,-32 0 2,-5 0 0,2-6-1968,16 0-5,-400-16 0</inkml:trace>
  <inkml:trace contextRef="#ctx0" brushRef="#br0">20141 15402 33167,'-20141'-15402'0,"23085"15402"0,0-2352 0,0 0-464,0 0 0,-128 0 0,0 1392 0,0 0 256,16 0 0,48-16 0,0 16 0,0 0-1376,0 14-7,-336 15 2,-1 0-15,3 0 0,0 4 0,0 0 2,-3 0 16,4-2 0,-16 3 0,-192 0 1,2 192 0,2 0 0,16 2-2,0-16 1,3 0 0,1-4 0,0 1 1,0 15 0,2 0-15,-1-4 0,16-6-4,-448-16-2,3 0 0,-6 3 0,0 1-3,0 15-2,-1-832-15,-3 0-160,0-5 1,-32 0-1,2-16 16,-1 0-368,-16-1-3,-64 0-4,-2 0 0,-1 2-16,16-3 2,464-16-2,-1 112 0,-1-2 16,0-2-1,0 0-2,3 1344 0,1 2 208,15-2-1,80-15 3,15 16 0,-2-9 1104,0 2 9,208 0 0,0 48 0,0 0 16,16 0 0,176-16 0,0 16 0,-13 9 16,0 2 7,0 16 0,0-816-16,1 5-176,0-1 3,-16 0 1,-3-16 15,-1 3-480,-15-2 0,-112 0-1,8-16 0,-1-1 0,16 1-1,-32-16-2,4-16 0,-2 3 0,0-1 6,0 15-4,1-208-15,-1-1 176,0-1-1,-176 0-3,-2 160 16,1 0-160,-16 3-6,0 0 2,-2 0 0,-1-5-176,16-1-4,-448-1 3,-3-80-15,0-3-32,0 4-3,-10384 0 2,-4-2064 0</inkml:trace>
  <inkml:trace contextRef="#ctx0" brushRef="#br0">20442 15503 19343,'-20442'-15503'0,"22170"15503"0,0-1392 0,0 0-336,0 3 18,0 0-3,1 3168 0,0 2 560,16-1 0,112-16-1,1 32 0,1 2-2144,0 1-1,-448 16 0,1-64-16,-4 0-32,0 0 1,-704 0-4,3-144 15,-4 5-16,-15 0 4,-16 0-3,2-96 0,2 3-16,16-1-1,0-16-1,4 0 0,1 0-64,0-1 0,-128 16 1,-5 176-16,1-4-176,0 2-8,192 0 5,-3-192 15,-1-8 192,-15 1-4,-192 0 6,-13 128 0,0 0-128,16 0 0,0-16 0,0 0 0,0 0-144,0 0 0,-96 0 0,0-16 15,0 0 0,1 9-16,-192-16 3,-5-32 0,0-8-16,0 3-5,0 16-1,-4-112-16,1-1-32,0-2-1,0 0-1,3 0 15,0-3 80,-15-3 7,16 0-1,0 0 0,-1 1 0,0-1 3,352 0-3,5 192 16,2 4-192,-16-2 3,192 0-1,1 0 0,1 4 0,0 0 2,0 0-3,10 144 16,2-11 384,-16 1-1,80 0-3,12 16 0,5-9 0,15-5 9,-240-15 5,-11-32 0,-5 11-16,0 9-12,0 16 1,3-336-16,1 1 0,0-3-2,0 0 4,4 0 15,-1-2 0,-15 0 4,0 0-11,4 0 0,16-6 0,0-1 0,0 16-1,1 0-16,-1 2 0,0 1-2,0 16-1,2 0-16,3-2 0,0-3 3,128 0 0,-1-128 0,-4 0 0,15 3-1,0-15-1,0 0 0,0 4 128,0 0-2,-128 16-11,2 0-16,13 0 0,0 0 2,0 0-2,1 0 16,-11-3 0,-16 0 0,0 0 12,5 128 0,-12-5 0,0 9 11,0 15-1,-1 0-15,-3 1 0,0 0 2,192 16-2,-1 64-16,-3 3 0,0 3 3,0 0 0,6-64 15,1 1 0,-15-3-1,0 0-1,12 0 0,0 4-192,0 0 10,-128 16-1,6 128-16,1 6-128,0 1 4,0 0 1,3 0 16,-2-5 0,-16 0-6,0 0 0,-8 0 0,0 0 0,15-2-7,0-15 1,-1 0 0,-1-5-256,0 2 3,16 16-3,2 16-16,0-7 0,16-1-6,-160-16 1,-4-16 0,0-7-16,0 0-3,0 15 3,-15-400-15,0 0-80,0 0 0,0 0 0,0-16 16,0 0-1776,-16-7-15,-336 0 3,-7-80 0</inkml:trace>
  <inkml:trace contextRef="#ctx0" brushRef="#br0">20555 16147 13823,'-20555'-16159'-7,"21771"16159"0,-1-960 0,-1 0-256,0-3 2,0 15 0,-1 3776-15,1-1 704,0 2 3,128 0 0,1 48 16,-3-3-2752,-16 2 2,-560 0-2,-3-96 0,2 3-32,16-1-3,-832-16 2,2-160 0,2 0-32,0 0-1,-16 15 1,2-176-15,10 5 0,0 0 0,0 0 0,0 0 16,0 0 384,-16 0 0,0 0 0,0 0 0,0 0 0,15 0 0,-80-15 0,0-32 0,7-11 0,0 4-2,0 16 3,2-272-16,5-3 0,0 6-6,0 0-1,3 0 16,-2-4 0,-16 2-2,0 0 2,2 0 0,0 1 0,15-4 0,0-15-1,4 0 0,-5 2 160,0-3 3,-160 16-4,3 128-16,-9 8-128,0 0 0,0 0 0,0 128 0,0 0-272,16 0 0,-64-16 0,0-16 0,0 0 0,15-17 9,-256-15-3,9-48 0,0 8-16,0-3 7,0 16 1,6 160-16,-1 4 48,0 6 2,0 0-1,0 0 0,0 0 336,0 4-5,0 15 1,-8-144-15,3-3 144,0 2-8,256 0 3,0 96 16,4-5 32,-16 1-5,0 0 0,-11 208 0,0 0 48,16 10 11,16-16 2,-4 0 0,-12-7-464,0 16 1,-192 15-16,-1 128-15,18-3-128,0-4 0,0 0-1,-2 0 16,-13 5 0,-16 13-3,0 0-13,3 0 0,0 0-176,16 0 0,176-16 0,0-192 0,0 0-32,0 0 0,-16 15 0,0 0-15,-13 8 0,0-1-2,240 0-9,2 0 16,-4 2 0,-16-2 1,0 0 0,-1 0 0,0 4 0,15-1-1,0-15 3,0 0 0,3 5 0,0 3-2,160 16 0,0-160-16,3 0 128,0 2-2,288 0 2,1 48 16,1-4 16,-16 5 2,0 0 0,-5 304 0,8-8 64,0 0 0,16 0 0,0 0 15,0 0-224,-15 0 0,-32 0 0,0-16 0,0 0 0,16 0 0,-448-16 6,13-144 0,-6-13 0,0 15 3,0 16-1,0 0-16,4-3 0,0 3-3,0 0 3,0 0 15,1-4 0,-15 4-2,0 0 7,-4 192 0,4 3-192,16 3-3,192-16 5,-1-64 0,0-2 0,0 4 1,-128 15-3,1 128-15,0 3-128,0-3-4,0 0-4,1 0 16,-4-2 0,-16 3 1,-224 0 0,1 32 0,3-4 16,16 1-1,-432-1 3,-2-96-15,1 0 0,0 0 0,-16 0-1,-6-1344 0,0 3-272,16 0-5,-48-16-1,3-8560 0,-4-1-1696,0 0 0</inkml:trace>
  <inkml:trace contextRef="#ctx0" brushRef="#br0">21012 15861 17503,'-21012'-15861'0,"21780"15876"0,0 176-15,-11-3-752,0 0-1,-192 0-1,3 0 0,12 1 0,0 0 0,3552 16-11,1 672-16,11-1 144,0 0 0,32 0 0,0-2400 15,0 0-464,-15 0 0,-112 0 0,0-16 0,0 0-624,0 0 0,-128 16 0,0-16-16,0 0-16,0 16 4,-400 0 7,-4-80 16,4-4-16,-16 5 3,0 0 2,-6-128 0,3 3 160,15 4-8,-160-15 3,3 160 0,1-3-160,0-4 0,160 16-1,0-160-16,-4-2 160,0-4-1,-160 16 0,3 128-16,3 0-128,0-3-2,128 0-1,-2-128 15,-1 1 0,-15-2 3,0 0-3,0 0 0,-1 0-192,0-3 2,-80 16-3,-3-16-16,-2 2 0,15-2 3,-1520-15-2,0-304 0,-4-3-64,0-2 1,-8640 16-6,10-1712-16</inkml:trace>
  <inkml:trace contextRef="#ctx0" brushRef="#br0">21394 15147 28559,'-21394'-15147'0,"23938"15147"0,0-2032 0,-11-7-512,0 11 7,0 15 0,0 1920-15,0 0 304,0-12-8,48 0 12,8 16 16,0 0-1600,-16-8-5,-320 0 8,5-64 0,-6-8-16,16-2 3,-160-16 8,5-128 0,0 0 192,0 0 0,-192 15 0,0 512-15,0 0 0,0 0 0,0 0-10,8 0 16,4 2 112,-16 1 5,16 0 2,-1 0 0,3 10 0,16 0 5,-640-16 3,8 0 0,0 6 0,0 2 7,0 15 2,11 0-15,1 2 0,0-2-1,0 0 0,-2 0 0,1-7 0,16-2-1,0-16-4,5 0 0,1 5 0,15-1 7,0-15-1,5 0 0,0 2 0,0-1-6,0 0-1,-2 0 16,-1-11 0,-16 0-10,0 0 0,-7 0 0,-4-5-208,0 1-4,-16 16-1,-7 0-16,3-3 0,15-1-5,-560-15 5,-16-112 0,0 0-32,16 0 0,0-16 0,0-2080 0,0 0-432,0 3-39,-80 0 10,-12 0 16</inkml:trace>
  <inkml:trace contextRef="#ctx0" brushRef="#br0">21726 14809 13823,'-21726'-14823'12,"22942"14823"4,-8-960 0,-1 5-256,16 0-1,0-16-1,0 5568 0,3 1 1056,0 1-1,224 0 1,3 32 16,-1 2-5296,-16 2 3,-1072 0 1,4-192 15,0 0-64,-15 0 1,-256 0 1,3 0 0,-3 2 0,0 1 1,0 16-2,2 0-16,-2 8 0,15-1 5,0-15 0,6 0 0,-2 5 0,0 2 8,160 0-1,2 0 0,1-1 0,16 0-2,-16-16 1,-7 0 0,-1-5 0,0 0-3,0 16 0,-5-144-16,-2-2 0,0-3 1,0 0-2,-1 0 15,0 3 0,-15-1-1,0 0-2,1 0 0,2-4 0,16-4 0,-336 0-2,-1-112-16,1-6 0,0 0-3,-16 0 1,-6-1824 15,2-5-352,-15 4-5,-80 0 0</inkml:trace>
  <inkml:trace contextRef="#ctx0" brushRef="#br0">21376 15763 36799,'-21376'-15763'0,"23008"15763"0,0 336 0,0 0-1584,0 0 0,-384 0 0,0 0 0,0 0 0,0 0 0,704 0 0,14 48 16,0-14 16,-16 0 0,0 15 8,12-624-15,0-1-144,0-8-11,0 0 10,9 0 0,0 4 0,0 1-1,0 16-2,-1 0-16,1 3 0,0-2 2,0 0 2,0 0 15,-1 7 0,-15 4-1,0 0 2,2 384 0,2 4 0,16-1-3,0-16 2,3 0 0,3 0-16,0 3 1,-16 16 3,0 0-16,-1 0 0,0 0 0,-224 0-1,0-128 15,4-2 128,-15-2-3,-128 0 2,-6 0 0,0 1 0,16 0-3,0-16-2,0 128 0,2-3-128,0-3 0,128 0 0,-2-128 0,-4-3 128,16-1-3,-432-16 0,0-80 0,-2-2 0,0 0-3,-16 31 1,-3-2400-31,-1-5-464,0 0 0</inkml:trace>
  <inkml:trace contextRef="#ctx0" brushRef="#br0">22572 14577 38703,'-22572'-14577'0,"26012"14577"0,0-2752 0,-8 5-560,0 8-5,-128 0 0,0 1296 15,0 0 240,-15 0 0,32 0-2,11 16 16,2-11-1984,-16-1 13,-400 0-1,1-80 0,-1 0-16,16-4 9,-688-16-5,3-144 0,-9 9-16,0-3 3,-16 15-4,11 960-15,-1-1 192,0-4-2,32 0-1,-1 16 0,2-5 560,0 1-3,0 16 3,-3 0-16,-1-2 144,0 1 0,-144 0 4,0 128 15,2-3-128,-15-1 0,128 0 6,5-128 0,2-7-272,16 1-1,64-16 3,-7 16 0,1-3 16,0 2-3,16 16 8,-13 0-16,0 0 0,0 0 0,688 0 0,0 144 15,0 0 32,-15 0 0,0 0 0,0-64 0,14 3 0,16 2-3,0-16 4,-3 0 0,1-5-208,0 6-2,-48 16 0,-4-16-16,7-1 0,0 4-4,-128 0 2,0-32 0,2-2 0,15 0 3,0-15-5,-3-80 0,1 2-128,0-1 0,176 0-3,1-176 16,-2 2 160,-16-5 3,-160 0-4,2 128 0,-4 2-128,15-4-1,-240-15-3,0-128 0,-4 5-16,0-8 5,-16 32 0,0-192-32,0 0-48,0 0 0,0 0 0,0 0 15,0 0 0,-15-11-6,-16 0-2,6 0 0,-3 0 0,0-5 3,144 16-1,2 16-16,-2 3 16,0 0 3,0 0-3,1 768 0,2 2 160,0 5 2,16 0-1,0 16 16,0 5 768,-16 2 1,160 0 1,-4 16 0,3 3 16,15 1-5,-512-15 3,3-96 0,1-1-32,0 2 3,0 16 2,3-480-16,3-2-80,0-1 1,-32 0 1,1 0 15,0 5-208,-15 0 0,128 0-1,3-128 0,1 3 0,0 0-1,0 16 0,3 128-16,-2-5-128,0-1 2,0 0-2,2 128 16,-2 8-128,-16 0-2,176 0 1,14-176 0,-4 6 304,0 3 11,-48 15 1,4-16-15,2-7 0,0-2-1,-240 0 2,-11 0 16,1-5 0,-16-1-8,0 0 1,-2 0 16,-1-4 0,-16-1 1,0 0 0,0 0 0,4-6-160,0 0-5,-80 15 1,-5-16-15,0-8 0,16 1-3,-816-16 2,-13-160 0,0 0-48,0 0 0,0 15 0,0-384-15,10-21-96,0 4-8,-16 0-1,-11-8464 16,2-5-1712,-16 0 0</inkml:trace>
  <inkml:trace contextRef="#ctx0" brushRef="#br0">22703 15066 40031,'-22703'-15066'0,"24479"15066"-12,5 352 0,-1-2-1696,0 2 2,-432 0-1,0 0 0,3-2 0,16-1 4,288-16 10,-7-32 0,-13 6 0,0 2 0,0 16 0,2-256-16,1 2 0,0-1 4,0 0 0,3 0 15,-2 3 0,-15 0 6,0 0-1,3-128 0,-1 8 128,16 1 8,0-16 1,3 240 0,2 2-48,0 1 3,-16 16 2,5 176-16,3-10 32,0-1-7,16 0 4,-5 0 15,2-3-208,-15 3 0,-64 0 1,-5 0 0,0 3 0,16 3-5,-128-16 1,-6 0 0,1 1 0,0 3-5,0 0 0,-4 0 15,1-4 0,-15 2-4,0 0 1,-4 0 16,0-1 0,-16 3-6,0 0 2,-4 0 0,0-3 0,0-2-6,0 16 2,1-176-16,0-2 48,0-2-1,0 0 0,-5-80 15,1-1-16,-15-3-1,0 0 2,-4 0 0,-1 1-96,0 0-10,0 16-2,-6-16-16,0 0 0,16 0-4,-224-16-2,4-32 0,1 0-16,15-4 3,0-15-3,5 32 0,-3 3 0,0-5 8,0 16-2,3 0-16,-1 2 320,0-2 5,80 0-3,5 16 0,0 2 0,0-1 4,384 0-1,3 80 15,-1 2 16,-15 11 3,0 0-15,-3 496 0,4 3 96,16 1 3,32-16 10,-3 0 0,-11 5-496,0 2 1,-80 16 1,3-32-16,1-1 0,0 7-8,-336 0-6,14 0 15,1 0 0,-15 2 1,128 0-1,-4-128 0,3 5 0,0-1 0,-128 0 1,2 128 16,-1-2 0,-16 2 5,-160 16 0,1 160-16,0 1 0,0 0-4,0 0 0,2 0 15,0 0 0,-15 0-2,0 0 0,2 0 0,0-2 0,0-2-1,0 16 4,-2 0-1,-4 0-448,-15 2 0,0 0 0,-16 16 0,-1 16 0,16-1-3,-2160-16 1,0-432 0,-1 1-96,0 0 0</inkml:trace>
  <inkml:trace contextRef="#ctx0" brushRef="#br0">22347 15551 35935,'-22347'-15551'0,"25547"15551"0,0-2560 0,0 0-512,0 0 0,-128 15 0,0 784-15,0 0 144,0 0 0,32 0-6,-6 0 0,6 6-768,16-5-10,-192-16 5,10 0 0,-2-11 0,0 1-2,0 0 1,13 0 16,0 0 0,-16 0 0,0 0 0,0 0 0,0 0 128,15 0 0,-128-15 0,0 128 0,0 0 0,0 0 0,-128 16 0,0 192-16,0 0-64,0 14 3,-128 0 4,-1 0 15,4 1-192,-15 2 0,192 0 0,2-160 0,2-3 160,16 8-4,0-16 1,-1-144 0,4 3 144,0-1-3,0 16-1,-4 0-16,-2-1 0,0 1-3,0 0-6,3 0 15,-1-2 0,-15 0 1,0 0-2,-1 0 16,1 2 0,-16-3 0,0 0-2,5-128 0,-4-2 128,0-3 3,0 16-16,2-144-16,11-1 144,0-11 1,-384 0 0,0 0 0,0 0 0,15 0 0,0 1-11,16-304-16,-2 3-64,0-8 5,-16 0-3,5 0 15,-3 5-192,-15-2 3,-32 0-1,-5-16 0,-3 0 0,16-2 1,368-16-2,0 64 0,-3 2 0,0-2 2,16 0-3,1 560 0,4 2 0,0 4 2,0 16 0,-2 0-16,0 0 720,0 5 1,48 0 5,-8 16 0,4-1 0,15 2-6,0-15 5,-2 0 0,3-8 0,0 4-3,0 16 9,-13-32-16,0 0-16,0 0 0,0 0 0,0 0 16,0 0-352,-16 0 0,-64 0 0,0 0 0,17-5-16,15 3-8,-304-15 4,-1 0 0,3-4 0,0 4-3,0 16-3,-3 176-16,8 0-32,0 2 0,0 0 4,0 0 15,0 2-144,-15-2 1,0 0-5,-2 0 0,-1 7 0,0-2 2,128 16-3,4 0-16,-4 4 0,0-2 3,0 0-4,-1-128 16,0 4 0,-16-1 8,0 0-2,0 0 0,-3 0 144,15-5 4,0-15-2,0 0 0,-2 6 0,0-4 0,432 16-4,-1 64-16,-4 7 32,0-3 2,0 0-2,3 32 16,-1 2 16,-16-4-1,0 0 1,2 0 0,-3-3-368,0-1 0,-80 15-6,0-16-15,-3-5 0,0-2-3,-256 0-5,-2 160 16,-3-3-160,-16-4 2,128 0 1,-7-128 0,3 2 0,15 1-5,0-15 4,-2 0 0,0-1-160,0 3-3,-16 16 1,-4 0-16,5-1 0,16 2-2,-400-16 5,-3-96 0,-2-5-16,0 4-6,0 15 1,-2-224-15,3-3-48,0-2-8,-16 0 6,-2 0 16,2-3-544,-16 2 4,-96 0 2,0-32 0,2 5 0,16-1 5,-96-16 2,2-32 0,0 4 0,0 0 2,0 15 0,2 576-15,0 13 112,0 0 0,32 0 0,0 0 0,0 0 1056,0 0 0,320 16 0,0 16-16,0 0 0,0 0 0,1008 0 0,0 208 0,0 0 48,0 0 0,0 15 0,0-240-15,0 0-32,0 0 0,-16 16 0,0 0-16,0 0-560,0 0 0,-112 0 0,0-32 0,0 0 0,16 0 0,16-16 16,12 0 0,-2 0 0,0 4 1,0 15-3,2-176-15,2-1-16,0 2 5,-16 0 6,2 0 16,2 0-32,-16 3 2,-16 0 2,-3 0 0,0 3 0,16 2-1,-32-16 3,1 0 0,2-4 0,0 1 2,0 15 0,-2-64-15,-2-1-16,0-2-2,0 0-4,0 0 16,-2 0-128,-16-1 3,-128 0-3,-1 192 0,1 3-192,15 2 3,176-15 1,2-176 0,3 1 160,0 3 2,-160 16 5,3 128-16,2 0-128,0 3 0,0 0 1,-1 0 16,6 1 0,-16 0-3,128 0-2,-5-128 0,-1-5 0,0-2-6,0 15 0,-10-128-15,2-11 128,0 8-15,-13600 16 9,-13-2592-16</inkml:trace>
  <inkml:trace contextRef="#ctx0" brushRef="#br0">14954 15140 21311,'-14954'-15140'0,"15898"15140"1,27 192 0,-10-27-912,0 9 0,-224 0-11,2 0 0,11-2 0,15-12 0,448-15 12,0 64 0,0 0 0,0 0 0,0 16 0,0-352-16,0 0-160,0 0 0,160 0 0,0-160 16,0 0 176,-16 0 0,-176 0-9,-5 192 0,9 5-192,15 0 0,384-15 0,0-16 0,0 0-16,0 0 0,0 16 0,0 320-16,0 0 64,0 0 0,16 0 0,0 0 15,0 0 112,-15 0 0,32 0 0,0 0 0,0 0 0,16 0 0,-208-16 0,0-48 0,0 0 0,0 0 0,0 16 0,0-176-16,8 19-32,0 0-1,-16 0 0,-2 0 15,0 3-80,-15 1-1,-16 0 1,-2 0 0,0 3 0,16-1-1,-192-16 4,-2-128 0,2-3 128,0-3 0,-128 16 1,-2 0-16,2 2 0,0-1-5,0 0 1,0 0 0,1 0 0,0-2-3,0 15-14,-5 0-15,19 3 0,0 1-3,0 16 2,0 144-16,1-3-144,0 1-2,0 0 1,-5-128 15,3-4-144,-15-3 1,-32 0 3,-3 0 16,-3-2-1680,-16 2-4,-352 0-4,-2-64 16,-1-2-16,-16-1 0,-640 0-3,-1-128 15,-2-2-16,-15-2 5,-16 0 1,-2 880 0,-4 2 176,0-3 0,48 16 0,0 0-16,0 5 2272,0-3 1,464 0-5,5 80 0,0 13 32,0 0-11,2224 0 0,11 448 16,0 0 96,-16 0 0,16 0 0,0-1072 0,0 0-208,15-11 7,-32-15 0,2-16 0,-2 4-1328,0 1 2,-272 16 1,-1-48-16,0 2-16,0 0 7,-384 0-2,-1-144 15,-2 2 0,-15 1 0,144 0 0,3-144 0,-2-1 0,0-1 3,0 16 1,0 0-16,2 0 208,0-2 1,-32 0-2,1-16 16,1 1 0,-16-1 0,-160 0-3,0 192 0,2-1-192,15 0 1,192-15-1,0-192 0,1-3 0,0-2-5,0 16 5,0 0 0,2-6-416,-16-2 2,-64 0-4,-4-16 0,1-1 0,15 2-2,-192-15 0,-4-32 0,1 1-16,0 0 0,0 16-1,-2 240-16,1 0 48,0 1-4,16 0 2,1 0 0,-1-2 256,0 1-3,176 0 2,4-208 15,11-4 80,-15-11-4,256 0 11,4 48 0,-13 0 16,0 13 0,0 16-11,-4 176-16,11 4 32,0 0 0,16 0 0,0 0 16,-13-4 160,-16 13 4,48 0 0,0 0 0,0 0 0,15 0 0,208-15 0,0 32 0,0 0 16,0 0 0,0 16 0,0-160-16,0 0-16,0 0 0,-16 0 0,0 0 0,9-8-368,0 4 0,-64 16 3,-1 0-16,2 1-16,0 1 0,-80 15 5,-4-16-15,2 0 0,0 1-1,0 0 2,2-144 0,-3 1 160,16-2-1,-160-16 0,1 160 0,2-4-160,15-2 2,0-15-3,0 0 0,-2 2 0,0-2-1,0 0-2,3 0 16,-6 3 0,-16-9 5,0 0 0,0-176 0,0 0 176,16 0 0,-128-16 0,0 128 0,0 0-192,0 0 0,32 15 0,0 16-15,-9 3 0,16-2 2,-304-16-4,3-64 0,-2 2-16,0-3 1,0 16-2,5 32-16,3 0 16,0 1 0,0 15-1,2 0-15,-4-2 256,0 2 4,48 0 7,3 16 0,-1-1 0,0-1 6,160 0 2,5 176 16,1 4-48,-16 2 7,0 0 0,-3 80 0,1 8 16,15 0-3,0-15 4,5 0 0,0-1-224,0 2-5,0 16-1,-5 0-16,1-6 0,0-1-2,0 0 0,-5 0 0,2-4 0,16 0-2,0-16-1,-5 128 0,1 0-128,0 3-3,0 15 0,-13 0-15,0 0 128,0 0 0,-128 0 0,0 0 0,0 0 144,16 0 0,-144-16 0,0 0 0,0 0 0,0 0 0,0 16 7,-13-240-16,1-5 80,0 1-6,16 0 3,-5 0 15,-1-6-16,-15 2-7,0 0-1,-6 0 0,4 1 0,16 1-1,-64-16-1,5-16 0,0 1 0,0 0 5,0 15-3,4-48-15,1 4-16,0-1 6,0 0-4,6 0 16,-1 1 144,-16-3 3,32 0-5,13 0 0,0 0 0,16 0 0,128-16 0,0 144 0,0 0-16,0 0 0,-128 15 0,0 480-15,0 0-16,0 0 0,0 0 10,17 0 16,-2-1-112,-16 0 5,-32 0-2,0 0 0,2 3 0,16 0 4,-192-16-1,4-128 0,1 1 160,0 0 4,-160 15-2,3 0-15,-1 1 128,0 0 0,-128 0 0,-4 0 16,-2-3 0,-16-1-4,176 0-2,-4-176 0,-2 1 160,0 0-1,-160 15-1,-2 128-15,-2 0-128,0 2-1,128 0-2,-4-128 0,2 0 0,16 0-3,144-16 1,-3-144 0,2-13 0,0 0 0,128 16-1,13-128-16,1-13 0,15 0 0,-496-15 0,0-160 0,0 0-48,0 0 0,0 16 0,0-768-16,6-11-144,0-3-4,-48 0-3,-4 0 16,-3-2-1120,-16-2-1,-224 0-6,-4-64 0,0 2-6112,0 0 0</inkml:trace>
  <inkml:trace contextRef="#ctx0" brushRef="#br0">15066 16220 20783,'-15066'-16220'0,"15978"16220"0,0 208 0,-11-3-896,0 1 0,-224 0 10,3 0 15,0 0 0,-15-11-5,1904 0 11,5 336 16,-10 0 64,-16 10 0,0 0 0,0-960 0,0 0-192,16 0 0,-32-16 0,0-16 0,0 0-736,0 0 0,-160 0 0,0-16 15,0 0-16,-15 0 0,-176 0 0,0 0 0,0 0 0,0 0 0,0 16 0,0 0-16,0 0 0,0 0 0,0 0 8,8 0 16,-8-8 0,-16 0 0,0 0 7,11 0 0,-7-11 0,15 0 0,-144-15 0,10 144 0,0-10 0,0 0 0,0 16-3,13 0-16,3-13 0,0-5 11,0 15 5,-11 0-15,-8 8 0,0 1 0,0 0-1,2 0 0,2-2 0,16-2 0,0-16 3,0 176 0,5-8-176,0-8 11,160 16 0,2 48-16,8-13 16,0-5 13,0 0 5,-13 0 15,0 0 256,-15 0 0,48 0 0,0 16 0,0 0 0,16 0 0,-32-16 0,0 0 0,0 0 0,0 20 3,0 16-1,-6-288-16,3-5-64,0 4-5,-16 0 0,-8 0 15,-2-3-144,-15 1-8,0 0 6,-7 0 0,-1-2 0,16-1-6,-512-16-2,5-48 0,-2-3 0,0-1 5,0 15-4,0-720-15,-2 6-160,16-3 6,-32-16-3,7 0 0,-4 5 256,0 0 3,64 0-3,2 0 0,-5 11 0,16 0 0,1152-16 0,0 224 0,0 0 48,0 0 0,16 0 0,0 1168 15,0 0 224,-15 0 0,48 0-6,12 16 0,1 4-640,0 0 0,-128 16 2,9-16-16,0-1-16,0-2 1,-560 0 2,3-96 16,1-3-32,-16 1 3,0 0-3,0-96 15,4 1-32,-15-3 0,0 0 2,-1 0 0,-1-4-128,0 0-2,0 16-1,-6 0-16,0 0 0,0 0 0,0 0 1,-3 0 15,2-13 0,-15 0 0,0 0 0,0 0 0,0 0 0,16 0 0,0-16 0,0 0 16,0 0-640,-16 0 0,-144 0 11,-11-48 0,2-10 0,15 3-10,-1024-15 0,-12-192 0,-1-7-64,0 0 0</inkml:trace>
  <inkml:trace contextRef="#ctx0" brushRef="#br0">15490 15699 28559,'-15490'-15699'0,"18034"15699"0,0-2032 0,0 0-512,0-10 11,0 16 1,-5 1472-16,9-6 208,0 0 0,48 0 0,0 0 16,0 0-1200,-16 0 0,-224 0-10,4-48 0,10-4-16,15 0 0,-240-15 0,0 0 0,0 0 0,0 0 0,-160 16 0,0 160-16,0 0 0,0 0 0,-144 0 0,0 144 16,0 0 0,-16 3 16,240 0-3,-16-48 0,3 12 0,15-3-12,432-15 4,15 80 0,-3 1 0,0 2 2,16 16 1,-2-256-16,-1 5-48,0-2 4,-16 0 3,2 0 0,0 6-208,15 1 4,-32-15 0,4-16 0,-2 4 0,0-3 8,-144 16 0,0 128-16,0 0-128,0 0-5,128 0 2,-1 32 16,-2 1 0,-16-3 0,0 0-1,5 0 0,-2 3-32,0 0 4,0 15-2,-1 0-15,1 2 0,0 1 0,-128 0-1,-6 0 16,1-10 0,-16-2-4,128 0 0,-9-128 16,-2-4 0,-16 1-7,0 0-1,-5-176 0,0-4 176,0-1-4,0 15-2,0 160-15,0-4-160,0 1-4,0 0-3,-2 0 16,-1-3 0,-16 0-8,0 15-2,-3-1392-15,-1-9-320,0-5-15,-64 0 0</inkml:trace>
  <inkml:trace contextRef="#ctx0" brushRef="#br0">14858 17723 12895,'-14858'-17723'0,"16010"17723"0,0-928 0,0 0-224,0 0 0,0 0 0,0 2896 0,0 0 544,0 0 0,96 0 0,0 32 16,0 0-2416,-16 12 0,-496 0-12,0-80 0,20-3-32,15 0-2,-240-15 3,3-48 0,1-1-16,0 2 0,0 16-1,-2 48-16,4 0 16,0 0-1,0 0 2,2 0 16,4 0 80,-16 3-1,32 0 4,2 0 0,0 1 0,15 1-1,16-15-3,0 0 0,-3-2 0,0-1 3,0 16-3,1 16-16,-1-4 16,0 0 0,0 0 2,0 0 16,0-1-160,-16 1 1,-48 0 0,2 0 0,1-2 0,15-1 2,-128-15-3,1-128 0,-8-1 144,0 0 1,-144 16-1,1 176-16,-4-1-176,0-1 2,192 0-2,0-192 15,-16 0 160,-15 14 2,-160 0-14,-2 128 0,0 0-128,16 0 0,-160-16 0,0-112 0,0 0-32,0 0 0,0 16 0,0-784-16,0 0-176,15-5 11,-16-15-3,-3-16 0,-1-3-128,0-2 3,-32 0-4,0 0 0,1-2 0,16-2 1,368-16 4,-1 64 0,12-6 0,0-13 10,-5824 16 1,1-1184-16</inkml:trace>
  <inkml:trace contextRef="#ctx0" brushRef="#br0">14973 17915 2751,'-14973'-17915'0,"15229"17915"0,0-256 16,0 0 0,-16 0 0,0 0 0,0 2832 0,0 0 528,16 0 0,96-16 0,0 32 0,0 0-1504,0 0 0,-320 15 0,0-48-15,0 0-16,0 0 0,-528 0 0,0-112 16,0 0-32,-16 0 0,0 0 0,0-480 0,0 0-80,16 0 0,-32-16 0,0 0 0,0 0-80,0 0 0,0 0 0,0-16 15,0 0 0,-15 0 0,-96 0 0,0-16 16,0 0 0,-16 0 0,0 0 0,0 48 0,0 0 0,0 0 0,0 0 0,0 0 15,0 0 336,-15 0 0,64 0 0,0 0 0,0 0 16,16 0 0,-192-16 0,0-32 0,0 0-16,0 0 0,0 16 0,0-96-16,0 0-32,0 0 0,0 0 0,0 0 15,0 0-96,-15 0 0,0 0 0,0-128 0,0 0 192,16 0 0,-192-16 0,0 0 0,0 0 0,0 0 0,0 16 0,0 0-16,0 0 0,0 0 0,0 0 0,0 0 15,0 0 0,-15 0 0,0 0 0,0 0 0,0 0 0,16 0 0,-176-16 0,0 176 0,0 0-160,0 0 0,160 0 0,0-192 15,0 0 48,-15 0 0,16 0 0,0 0 0,0 0-96,0 0 0,-16 16 0,0 0-16,0 0 0,16 0 0,-336-16 0,0-80 0,0 0-16,0 0 0,0 15 0,0-704-15,0 0-144,0 0 0,-16 0 8,-6-16 16,-8 6 880,0 5-11,176-16-5,11 48 0,5-12 0,0-5 12,448 0 0,0 0 0,0 0 0,0 0 0,0 0 0,0 352 0,0 0 160,15 0 0,48-15 0,0 0 0,0 0 304,0 0 0,64 16 0,0 16-16,0 0 0,0 0-8,-560 0 0,8-128 15,0 0 0,-15 0 0,-16 0 0,0-240 0,0 0 0,16 0 0,128-16 0,0-128 0,0 0 0,0 0 0,0 16 0,0 0-16,0 0 0,0 0 0,0 0 0,0 0 15,0 0 0,-15 0 0,0 0 0,0 192 0,0 0 0,16 0 0,0-16 0,0 0 0,0 0 0,0 0 0,0 16 0,0 0-16,0 0 0,0 0 0,-192 0 0,0 0 15,0 0 128,-15 0 0,-128 0 0,0 0 0,0 0 0,0 0 0,0 0 0,0 0 16,0 0 0,-16 0 0,0 0 0,0-128 0,0 0 128,15 0 0,0-15 0,0 0 16,0 0 0,-16 0 0,0 0 0,0 0 0,0 0-192,0 0 0,192 0 0,0-160 31,0 0-1744,-31 0 0,-336 0 0,0-80 0</inkml:trace>
  <inkml:trace contextRef="#ctx0" brushRef="#br0">14943 17911 13823,'-14943'-17911'0,"16159"17911"0,0-960 15,0 0-256,-15 0 0,0 0 0,0 1776 0,0 0 304,16 0 0,64-16-4,12 16 0,4-12-1216,0 0 0,-240 16-1,16-64-16,-1-3 0,0 2-13,-96 0 0,15-32 15,0 1 0,-15 0 0,0 0-1,1 448 0,-1 4 64,16 0 8,32-16 1,2 0 0,-2 4-256,0-1 0,-48 15 1,-1-16-15,-2 3 0,0 0-2,-384 0 1,-1-80 16,-1 3-16,-16 2 1,0 0-2,-2-256 0,0-1 160,0-1 5,-160 0 1,-6 128 16,0 1-128,-16 0-4,128 0 0,-7-128 15,2 0 128,-15 0-6,-128 0 1,-4 0 0,2-14 144,0 0 0,-144 16 0,0 0-16,0 0-128,16 0 0,0-16 0,0 0 0,7-16-704,15 1-8,-128-15 3,-5-16 0,0-8-8304,0 2-8,-1648 0 0</inkml:trace>
  <inkml:trace contextRef="#ctx0" brushRef="#br0">14936 18089 20271,'-14936'-18089'0,"15832"18089"-8,5 192 0,8-5-880,0 0 0,-208 0 0,0 0 0,0 0 0,16 0 0,2400-16 0,0 432 0,-10 4 96,0 10-4,16 15 0,0-1968-15,0 0-384,0 0 0,-80 0 5,-11 0 16,0-2-512,-16 2 4,0 0 1,-3 0 0,0 4 0,0 3 0,0 0 5,4 0 15,6-3 0,-15 1 1,0 0 1,-2 0 0,2-4 0,16-1 4,0-16 7,-1 0 0,5 2 0,16 3-2,0-16 0,-4 0 0,1-2 0,0-1 3,0 0-3,-4 128 15,-5 3-128,-15 0-2,0 0 0,2 0 0,2 1 0,16-2 4,128-16 1,0-128 0,1 4 0,0 1 3,0 16-2,-2 0-16,-1 7 0,0-2 0,0 0 1,4 0 15,-1-2 128,-15-3 0,-128 0 1,6 0 0,-1 0 0,16-1 5,0-16-4,2 0 0,-3 3 224,0-1 1,-48 0-4,-1-16 15,-2 2 0,-15-3 4,224 0-1,0 32 0,0 1 16,16-1 3,0-16-1,2-48 0,1-2-16,0-4-3,0 16-2,3 0-16,1-3-48,0-2 0,0 0 0,3 0 0,2 2 0,15-6-4,-176-15 1,1-144 0,0 6 192,16 1-2,-192-16-1,-1 128 0,2 1-128,0-1-4,0 0 2,-1 0 16,-3-4 0,-16 1 1,0 0-1,-4-176 0,1-4 176,31 1-6,-608-31-1,1-16 0,2-14 0,0 0 0,0 15 0,0-1200-15,0 0-240,0-9 2,-48 0-3,-4-7104 0,-2-9-1424,16 0 0</inkml:trace>
  <inkml:trace contextRef="#ctx0" brushRef="#br0">15326 17755 5519,'-15326'-17755'0,"15822"17755"0,0-496 0,0 0 0,0 0 0,0 0 0,0 4288 0,0 0 752,15 0 0,144-15 0,0 48 0,0 0-3472,0-6 13,-688 16 6,-13-144-16,-4 16-32,0-2-3,-240 0 3,3-48 16,-2 3-16,-16 0 2,0 0-1,0 176 0,-1 4 48,15-2-1,0-15-1,7 0 0,-1-1-48,0 0 6,0 16-1,-3 0-16,0 4 0,0-1 0,-240 0-2,0-48 15,2-5-16,-15 1 0,0 0-1,-6-272 0,2-2-48,16-2-3,-16-16 6,0 0 0,6-3-128,0-1-4,0 0-1,2 0 16,3-16 0,-16-3 13,-288 0 3,-13-96 0,0 0 0,0 0 0,-16 31 0,0-880-31,0 0-192,0 0 0,-16 0 0,0-16 16,3-13 272,-16 0-3,48 0 2,3 16 0,1-3 0,0 1 0,768 0 1,3 144 0,0-3 48,0 0 5,0 15 0,-2 416-15,1 5 96,0 1 0,16 0 0,0 0 16,-1 0 544,-16 3 2,112 0 0,2 32 0,3 1 0,15 1 3,-256-15 0,0-48 0,0 0-16,0 2 3,0 16-1,2-240-16,4 0-64,0 2 1,0 0-4,-2 0 0,-1-3-256,16 1-1,-128-16-3,3 128 0,0-3-128,15-2-3,128-15 1,2-128 0,-1-3 0,0 2-2,128 16 0,-4-128-16,0-1 0,0-3-2,-192 0 0,-3 192 16,0-1-1056,-1 0-6,-96-15 0,-3 0 0,-2 1-16,0-3-3,-2224 0-3,-4-448 0</inkml:trace>
  <inkml:trace contextRef="#ctx0" brushRef="#br0">15594 17699 16575,'-15594'-17699'0,"17066"17699"0,0-1168 16,-11 8-304,-16 1-2,0 0 2,1 3040 0,2 1 544,15-4 0,128-15 4,6 0 0,1-1-1984,0 0 0,-384 16 2,6-96-16,0 2-16,0 1 3,-720 0 1,2-128 16,-1 6-48,-16 2 1,0 0 0,3-80 0,0 1-32,15-2 1,0-15 1,1 0 0,-1-1 64,0-1-2,16 16 0,-3 0-16,-1-4 0,0 0 0,-96 0-3,-2-16 15,-1-3 0,-15 2-1,0 0-2,-4-64 0,1 0-128,16 1-1,176-16 0,1-176 0,-1-3 0,0 1-1,0 16 1,-4 0-16,0 2 0,0 5-13,-160 0 0,0-144 15,-6 11-16,-15 6-11,-16 16 0,0-1632-16,0 0-320,0 0 0,-64 0 3,-11-7296 0,5-7-1456,16 0 0</inkml:trace>
  <inkml:trace contextRef="#ctx0" brushRef="#br0">15548 18077 23039,'-15548'-18077'0,"17596"18077"0,0-1648 0,-4 12-400,0 4-12,0 16-4,9 2880-16,4-9 512,0-5 12,80 0 5,-12 32 15,-3 12-2208,-15 3-12,-432 0 0,0-96 0,3 13 0,16 2 2,-576-16 3,-2-192 0,0-4 0,16 1 7,144-16 4,0-144 0,2 0 0,0 1-3,-160 0 1,3 160 0,2 0 0,15 4-3,0-15-2,3 0 0,1-3 0,0-1-5,0 16 0,3 0-16,3-3 0,0 0 0,0 0 0,-3 0 0,0 0 0,15-1 1,0-15-1,-1 0 0,-3-2 0,0 1-3,0 16-3,0-208-16,-1-1 80,16-1-1,-1280-1 1,-3-256-15,2-1-64,0-4-4,-13440 0 0</inkml:trace>
  <inkml:trace contextRef="#ctx0" brushRef="#br0">16856 17214 32543,'-16856'-17214'0,"18296"17214"-9,10 288 0,1-1-1376,0 2 4,-352 0-2,-2 0 0,3-1 0,16 5-10,640-16-5,11 64 0,1 5 16,0-1-3,0 15-2,1-496-15,1 1-96,0-2 1,-128 0 0,5 176 0,-3 1-176,16-2 4,0-16-3,3 0 0,0 0 0,0-2 3,0 0-1,-3 0 15,-4-2 0,-15 2-1,0 0-1,-2 0 0,-2-3 160,16 1 1,-160-16 1,-4 160 0,4 1-32,0 2-3,-128 16 0,-1 192-16,5-3-64,0 0 0,-128 0 4,-4 0 15,3-4 0,-15 4-4,128 0 0,0-128 0,0 0 0,16 0 0,0-16 0,0 0 0,0 0-144,0 0 0,144 16 14,-4-192-16,4-4 192,0-1 3,-192 0-2,-3 192 15,1 0-192,-15 1 0,192 0 1,0 0 0,0 0-128,16-1 0,128-16 1,0 0 0,0 4 0,0-1 0,0 15 1,-1 0-15,-2 2 0,0 0-2,0 0-1,2 0 16,-1 1 0,-16 0-1,0 0 1,0 0 0,-1-2 0,16-1 3,0-16 0,-1 0 0,-2-3 0,0-1 1,0 15-10,5 0-15,13-5 0,0-13 5,0 0 0,0 0 0,11-5 0,0-11 5,144 16 0,0-144-16,0 0 0,0 0 0,0 0 0,0 128 16,0 0-128,-16 0 0,192 0 0,0-192 0,0 0 192,15 0 0,-192-15 0,0 128 0,0 0-128,0 0 0,128 16 0,0-128-16,0 0-224,0 0 0,48 0 0,0 16 15,0 0 160,-15 0 0,0 0 0,0-144 0,0 0 144,16 0 0,-208-16 0,0 16 0,0 0 16,0 0 0,0 16 0,0 48-16,0 0 0,0 0 0,0 0 0,0 0 15,0 0 128,-15 0 0,0 0 0,0 0 0,0 0 0,16 0 0,0-16 0,0 0 0,0 0 0,0 0 0,0 16 0,0-224-16,0 0-64,0 0 0,-16 0 0,0 0 15,0 0-688,1 0 0,-144-16 0,0-16 0,0 0-16,0 0 0</inkml:trace>
  <inkml:trace contextRef="#ctx0" brushRef="#br0">16411 17657 21183,'-16411'-17657'0,"18299"17657"0,0-1504 0,-11 0-384,0 11 0,0 16 0,0 2480-16,0 0 416,0 0 0,96 0 0,0 16 15,0 0-2112,-15 0 0,-432 0 1,-11-80 0,-1 11 0,16 4-13,-384-16-4,13 0 0,0 0 0,0 0 0,0 16 6,-8 0-16,-6 8 0,0 0 0,0 0 0,0 0 15,0 0 128,-15 13-8,0 0 1,3 0 0,4 0 0,16 1-1,224-16 4,3 48 0,1-4 16,0 3-1,0 16 2,-3-208-16,1 1-32,0-2-4,-16 0-3,1 0 15,1 0-160,-15-2-1,160 0-1,-4-160 0,-6 5 160,16-2-1,-160-16-1,1 0 0,1 0 0,0-6 2,0 0-2,1 128 15,-7 10-128,-15 0 0,0 0 0,0 128 16,0 0-128,-16 0 0,128 0 0,0-128 0,0 0 128,0 0 0,-128 16 0,0 192-16,0 0-192,0 0 0,192 0-16,5-192 0,3 0 0,15-3 3,0-15 3,0 0 0,0 0 0,0 2 0,0 16-2,3 0-16,0 2 0,0 2 0,0 0 1,1 0 16,2 1 0,-16 0-1,128 0 0,4-128 0,0-2 0,15 2 0,144-15-1,0-144 0,1-3 0,0-1 6,0 16 1,-1 0-16,0 3 0,0-1-1,0 0 1,5 0 15,-4 7 0,-15 4 1,0 0-2,6 0 0,1 6 0,16-1 8,0-16 0,5 128 0,-1 3-128,0 1 1,128 16-2,-1-128-16,0-5 128,0 1-7,-128 0-1,0 144 15,-1 1-144,-15 1-2,160 0 2,-1-160 0,2-1 160,16-1-4,-160-16 4,0 160 0,1-2-160,0-1-6,0 0 2,-7 0 0,-1-6 0,16 2-2,0-16 0,-19-256 0,0 0 64,0 0 0,16 31 0,0-528-31,0 0-96,0 0 0,-32 0 13,-13 0 15,0-9-192,-15 0-7,-32 0-1,-8-16 0,1-3-8480,0 0-2,-1712 0 0</inkml:trace>
  <inkml:trace contextRef="#ctx0" brushRef="#br0">16496 17952 13823,'-16496'-17952'0,"17712"17952"-11,0-960 0,1 0-256,0 10 0,0 15-8,0 2880-15,8 0 544,0 0 0,96 0 0,0 32 16,0 0-2080,-16 0 0,-432 0-8,-1-80 0,8 1 0,0 0 0,-432 0 0,0-80 15,0 0 0,-15 0 0,-16 0 0,0-240 0,0 0-32,16 11-7,-16-16 5,2 0 0,2-3 272,16 1 4,48-16 2,-4 16 0,2 0 0,0 1 0,-320 15 0,0-160-15,0-4 160,0 0-1,-160 0-2,4 128 16,-1-2-128,-16-1 1,0 0-3,2 144 0,-2 0-144,0-4 1,0 16-2,1 144-16,1 0-144,15-10 6,0-15 0,0 144 0,0 0-144,0 0 0,0 0 0,0 0 0,0 0 0,16 0 0,0-16 0,0 0 15,0 0-544,-15-3 16,-160 0-4,-3-48 0,-2 6 0,16-2-2,-2032-16-4,6-416 0</inkml:trace>
  <inkml:trace contextRef="#ctx0" brushRef="#br0">16267 18275 11055,'-16267'-18288'6,"17243"18303"0,-1-784-15,13-5-192,0-15 7,0 0 1,-6 2992 0,14-1 544,0 0 0,112 0-14,3 32 16,14-3-1440,-16 0 0,-304 0 0,0-48 0,0 0-16,15 0 0,-704-15 0,0-144 0,0 0-16,0 0 0,-16 16 0,0-560-16,6-11-112,0 7 3,-32 0 1,3 0 16,2-3-80,-16 4 0,-16 0 2,-3 0 0,2-2 0,15 0 4,-64-15 3,-6-128 0,2 2 176,0 2 0,-176 16-1,-1 128-16,4 0-128,0 1-3,0 0 1,1 0 16,-3-3 0,-16 1 5,0 0 0,-2 0 0,-4-4 0,15-2 4,0-15-3,-1 0 0,-4-3 0,0 0 3,0 16-3,-2-448-1,2 2-112,-15 0-2,-16 0-3,2 0 0,-1-1-1856,0 0-1,-384 0 0,1-80 0,-1-1-9584,16 0 0</inkml:trace>
  <inkml:trace contextRef="#ctx0" brushRef="#br0">16979 17633 15663,'-16979'-17633'0,"18371"17633"0,0-1120 0,0 0-272,0 0 0,0 0 0,0 3472 0,0 0 640,16 0 0,128-16 0,0 32 0,-10 5-2032,0 10-5,-416 15 0,0-80-15,0 0-16,0-9 8,-864 0 9,-8-176 16,-7 13-48,-16 7-13,0 0-8,11-384 0,2 2-96,15 0-2,-16-15-1,2 0 0,2 0-144,0-3-2,128 16 0,5-128-16,0-3 128,0 2 3,-128 0-1,1 0 16,1 1 0,-16 0 1,128 0-1,1-128 0,1 0 0,15-1 1,0-15 2,-1 0 0,1-4-144,0 0 0,-112 16 1,-3-32-16,0-1 0,0 3-12,80 0-2,16 16 16,2-16 0,-16 0 13,0 0 0,-13 16 0,0 0 16,0 0 0,0 0 0,0 0 15,0 0 160,-15 0 0,-192 0 13,3 192 16,-13-3-192,-16 15 0,192 0-1,-3 0 0,2-2 0,15 0-3,0-15 0,-1 0 0,2-2-160,0 3 3,160 0 1,-4 0 16,-1-1-160,-16 2 1,160 0-1,-1-128 0,-3 2 128,16-1-1,-192-16-2,3 64 0,0 4 0,0-3-2,0 15-2,1-32-15,-11 6 0,0 0 0,0 0 0,0 0 16,0 0 160,-16 0 0,0 0 0,0 0 0,0 0 0,16-11 6,0-16-2,6 0 0,-1 0 0,0-7 11,0 15-5,3-272-15,-3-1 16,0-3 6,16 0 3,-1 0 16,-1 2 240,-16 1 4,-176 0 2,-6 176 0,4 2-160,15 1-3,304-15 2,0 64 0,3-5 16,0 2-3,0 16 1,0-96-16,4-5 0,0 2-5,-128 0 8,-11 192 16,0 0-48,-16 0 0,-16 0 0,0 0 0,0 0 0,0 0 0,-128 15 15,3-176-15,-1-6 48,0 4-2,0 0 3,-3-16 16,-1-3 0,-16 3-2,0 0-1,-3 0 0,6 0 144,16-1 0,0-16 0,-5 0 0,1 5 0,0-4 5,0 0-2,-2 0 15,-1 7 0,-15-3-1,0 0-18,7 0 0,0 0 0,16 0 0,0-16 0,0 0 0,14 8 0,0-6 5,144 15-5,6-16-15,-6-1-128,0-7 6,432 0-4,-3-32 16,-2 3 0,-16-5 0,0 0-1,0-112 0,-2 0-32,16-2 2,0-16 2,-2 0 0,1-3 0,0 2 3,-16 0 2,-5 0 15,5-3 0,-15-1-3,32 0 2,-3 16 16,13-10 0,-16-12 3,0 0 12,-3-288 0,0 0-144,16-12-8,16-16 1,-5 0 15,3-6-368,-15 2-2,-64 0-1,-3-16 0,1 0 0,16-1-5,-128-16 3,0-16 0,0 5-16,0 3-2,0 15-2,-1 256-15,-1 6 48,0 1-3,16 0 0,6 0 0,0 2 224,0 1 4,64 16-1,0 0-16,3 12 0,0 0 0,256 0 0,0 64 0,0 0 16,0 0 0,0 16 0,0 432-16,0 0 96,0 0 0,16 0 0,0 0 15,0 0-256,-15 0 0,-48 0-11,0-16 0,11 0 0,16 0 0,-176-16 0,0-48 0,0 0 0,0-2 13,0 16 1,2-64-16,2-6-16,0-1-9,0 0 5,16 0 15,1-3 112,-15 1 0,16 0 1,-2 0 0,0 0 0,16 1-1,-256-16 3,-2 176 0,-1 3-176,0 2-1,160 15 1,-2-32-15,2 3 0,0 2-1,0 0 1,0 0 0,2-2-128,16 3 1,160-16 2,-1-160 0,1 5 160,0 5-2,-160 0 2,2 0 16,0 0 0,-16 4 3,128 0 2,0-128 0,4 3 0,15-1-1,0-15 0,3 0 0,-3 0 0,16-4-2,0-16-4,0 0 0,-2-1 0,0-4-2,0 0 0,2 0 16,-4-2 0,-16 0-5,0 0-2,0 0 0,-3-3-272,15-1-3,64-15 0,-2 16 16,-16-3-496,-16 15-6,-80 0 1,-2-32 15,-3-8-10848,-15 0-5,-2176 0 0</inkml:trace>
  <inkml:trace contextRef="#ctx0" brushRef="#br0">17655 17710 31503,'-17655'-17710'0,"19047"17710"0,0 288 0,0 0-1344,0 0 0,-336 0 0,0 0 0,0 0 0,15 0 0,448-15 17,0 0 0,1-3 16,0 1 3,0 16 2,-2-464-16,-2-1 128,0-3 0,-128 0 0,1 0 0,1-1 0,16-1 0,176-16-4,3-176 0,-12 0 160,0 13 0,-160 15-13,0 0-15,0 0 0,0 13 3,0 0-13,-3 0 16,0 0 240,-16 0 0,-64 0 7,13-16 0,-6 3-160,0-1-3,128 15-3,3-128-15,-2 3 128,0 0-1,-128 0-1,1 0 16,-1-2 0,-16 1 6,128 0 0,-1-128 0,1 3 0,16 0-1,-192-16 0,4 192 0,2 0-160,0 1-3,160 15 2,3 0-15,4-3-144,0-1 1,144 0 0,-2-160 16,2-1 160,-16 0 1,-160 0-1,-2 160 0,1 2 0,16 0-3,0-16-2,-2 0 15,0-1 0,-15-1-2,-128 0-2,0 128 0,0 0-128,0 0 2,128 0-2,-2 0 16,-1 0 0,-16 0 0,0 0 0,0 192 0,0 0-16,0-1 0,-16 15 1,-3 0-15,2 3 112,0 1-16,32 16-2,13 0-16,2-13 0,0 0 13,16 0 0,-13 16 0,0 0 0,16 0 0,0-16 0,0-336 0,0 0 0,0 0 0,0 15 0,0 0-15,0 0 0,0 0 0,-160 0 0,0 160 0,0 0-208,16 0 0,0-16 0,0 0 0,3-15 0,0-4 1,0 16-4,1 16-16,-3 2 0,0-3-4,0 0-2,-1 0 15,0-3-48,-15-3 1,0 0-7,-1 0 0,1-2 0,31-2-3,-160-31 1,-5-48 0,-2 2 0,0 1-2,0 0 1,5 128 0,4 2 32,16 4 2,0-16 6,7 0 0,-1 2 288,0 10 11,-160 0-9,-8 160 0,9 8-128,16 0 0,272-16 0,0 64 0,0 0 16,0 0 0,0 15 0,0 112-15,0 0 32,0 0 0,0 0 0,0 0 0,0 0 0,16 0 0,0-16 0,0 0 0,0 0 0,0 0 0,-368 16 9,0 0-16,6 0 0,0 2 3,0 0 6,-3 0 0,2 0-160,15 3 0,160-15 2,0 0 0,1 0 0,16-4 0,-128-16-1,-3 128 0,-4 2 0,0 2 1,0 15-3,0 0-15,-3 0 0,0-4 1,0 0-14,-1 0 0,13 3 0,16-13-3,144-16 0,0-144 0,0 0 240,0 0 0,-48 16 3,13 0-16,-3 3 0,0-3-1,112 0-2,-1 16 15,-3 2 0,-15-2 0,0 0-1,0-128 0,-2 2 0,16 1-4,-16-16 0,-1 0 0,3-1-176,0-1-3,0 16-1,-1 0-16,0 0 0,0-2 0,0 0 2,-3 0 15,-1 1 0,-15 12-6,0 0-13,2-128 0,13-2-64,16-11 0,-16-16 11,0 0 15,-13-5-272,-15 4-6,-48 0-1,1-16 0,1-4 0,16-3-4,-224-16 4,-3-64 0,-3-3 0,0 0 0,0 16 1,0-176-16,-1 3-32,0 0-3,-16 0 1,3 0 0,2 5 656,0 0 3,128 15 8,13 16-15,0 0 16,0 0 0,768 0-13,-3 160 0,13 3 16,0-14 3,16 16 14,-3 432-16,-13 12 96,0 5-3,16 0 0,-1 0 16,-2 4-304,-16 2-3,-64 0 0,2-16 0,0 1 0,15 0-3,-368-15 2,4-80 0,-1 0-16,0 1-2,0 16 6,-11-240-16,-7 13-48,0-2 2,-128 0 1,-3 192 15,1 1-192,-15 3 0,176 0-1,-2-176 0,2 2 160,16-1 2,-32-16 3,-1 0 0,-1 0 0,16 2 1,0-16 2,-1-128 0,1 2 0,0 0 0,0 0 2,-1 0 15,1-1 0,-15 1-1,0 0 1,0 0 0,1 0 0,16-1-2,0-16 1,0 128 0,-1-1-128,0 1-2,128 0-9,-8-128 16,16 8 0,-16 0-3,0 0 4,-2 0 0,-1-1 0,0 5-2,0 15 2,-2-160-15,4-1 160,0 2-5,0 16 2,0 0-16,0-5 0,0 4-3,0 0 4,0 0 0,-1 0 160,15 0-5,-32-15-3,3 0 0,-3-1-128,0-1-2,-176 16-3,-3 48-16,-3-2 0,16 1-2,-640-16-5,-8-128 0,-1-6-32,0-2-6,0 15 0,0-2432-15,-4 2-480,0 3-19,-112 0-3,20-16 16</inkml:trace>
  <inkml:trace contextRef="#ctx0" brushRef="#br0">18165 17781 21183,'-18165'-17781'0,"20053"17781"-13,8-1504 0,2-2-384,16 1 2,0-16-1,0 2624 0,0 2 464,0 1-1,96 15 1,3 16-15,-1-1-1664,0 2-2,-320 0 2,3-64 16,1 0 0,-16 5-12,-704 0-5,15-128 0,0-1-16,0 3-1,-16 16 2,-2-160-16,0 9-128,0-1 1,144 0 1,4-144 15,1 3 320,-15 1 0,-48 16 1,8 0-16,1 1 0,0-3 1,-16 0 2,-1 0 0,1-5 0,0 0 4,0 16-2,-3-96-16,1 1-32,0 0 1,0 15 1,2 0-15,-3 0-128,0 1 0,0 0-1,0 0 0,-1 3 0,16 0-3,0-16 0,-3 0 0,-1-2 144,0 1-3,-144 15 1,-5 128-15,-1-3-128,0-1-5,160 0 1,-2-160 16,0-14 0,-16 0 0,0 0 0,0 0 0,0 0-160,16 11 2,-224-16 0,-5-32 0,-1-7-16,0 3-9,0 15 0,-10-912 1,3-3-176,-16 3-10,-32 0 2,-3-14256 0</inkml:trace>
  <inkml:trace contextRef="#ctx0" brushRef="#br0">18239 17797 11967,'-18239'-17797'0,"19311"17797"0,0-864 16,0 0-208,-16 0 0,0 0 0,0 4368 0,0 0 832,15 0 0,176-15 0,0 16 0,0 0-3680,0 0 0,-752 16 0,0-128-16,0 0-48,0 9-10,-320 0 6,2-64 0,1 0-16,0 3 0,0 15 4,0 0-15,2 0 0,16 7 0,0-16 1,0 0 0,-5 3 0,0 6-1,-16 0 1,1 0 0,2 0 0,16 0 2,-208-16-3,-2-32 0,-2-2-128,0-6 1,192 15-2,-2-192-15,-3-3 144,0-2 1,-144 16-5,1 128-16,-2-1-128,0-3 2,0 0-1,-3 0 0,-1 4 0,16-7 7,0-16 3,-14-192 0,-1 4 0,15-2-1,16 1-2,0-208-16,2 1-32,0-3-3,-16 0 0,2 0 15,-2-2-16,-15-2 0,0 0-1,-1 0 0,0 1 0,0 0 2,256 0-1,-2 32 0,-3 5 16,0 4 0,0 16 8,8 144-16,-8-5 224,0 0 0,-48 0 8,5-16 16,-9-3 176,-16 9 3,48 0 0,0 0 0,-8 8 0,15 8-8,-64-15-7,13-16 0,1 3 0,0 1 3,0 16 2,4-160-16,1 1-16,0 1 3,-128 0-1,-1 192 0,-1 1-192,16 1-1,144-16 1,-2-144 0,-1 1 128,0-1 3,-128 15-1,1 192-15,1-2-192,0-2-1,192 0 1,-2-192 16,-1 1 160,-16 0-2,-160 0 2,-1 160 0,0 1-160,0 1-2,160 15 0,-4-160-15,1-2 160,0 1-15,-160 0 0,13 0 16,0-13 0,-16 0 0,0 0 0,0 0 0,0 0 0,16 0 0,-192-16 0,0 192 0,0 0-384,0 0 0,32 15 0,0 16-15,8-8 0,0-3-4,16 0-2,-1 16 16,-5-3 0,-16-1 4,0 0-2,2 160 0,0 0 144,16-1 2,-208-16 6,8 80 0,-10-6 128,0 1 3,0 15-1,3-144-15,0 4 144,0 1 3,-176 0-1,3 48 16,1 6 0,-16-1 1,0 0 0,6 128 0,1 1 0,15 1 1,0-15 1,3 0 0,1-3 0,0 1 1,0 16 2,-3 0-16,1-6 0,0 2-1,0 0 0,4 0 0,0-8 0,16 0-12,128-16 5,13 0 0,-5-13 16,0 8 13,0 15 0,-2 0-15,-8-11-144,0 13 13,0 0 0,2 0 0,0-6 0,16 1 4,0-16 2,0 0 0,2-2 0,0 1 2,0 16 0,1 0-16,2 1 0,0 3-1,0 0-3,-1 0 15,-2 3 0,-15-1-3,0 0 0,-2 0 0,-4-1 0,16-1 3,0-16 0,-4 0 0,-4-1 0,0-1-1,0 15-1,1 0-15,-7-8 0,0 9 11,0 0-9,-11 0 16,7 11 0,-16-2-1,0 0-5,-10 0 0,3 13 128,16-3-13,32-16 1,16 0 0,-1-16 0,0 2 13,0 0-2,-13 32 15,0 0 16,-15 0 0,0 0 0,0 0 0,-6 11-80,16 6-11,-128-16 0,0 176 0,0 0-176,16-13 8,128-16 13,-8-128 0,-13 3 0,0 13-3,0 15-16,-3 0-15,1 0 0,0-2-2,0 0-2,-3 0 0,-2-2 0,0-3-1,0 16-4,0 0-16,-2-2 0,0-4-3,-176 0-3,0 176 15,-3 1-192,-15 6 1,192 0 2,4-304 0,2-1 48,16 1 6,16-16 3,2 0 0,2 1 240,0 2 2,-176 16-1,2 176-16,6 3-160,0-1-2,160 0 2,2 0 15,1 0 160,-15 1-2,-160 0 1,3 272 0,2-1-32,16 1-2,-16-16 10,-3 0 0,-11 2 96,0 11-2,0 16 0,0 16-16,0 0 0,0 0 0,-80 0 0,0-32 15,0 0 0,-15-2-16,0 0 2,3-224 0,5-3 0,16 5 0,-144-16 4,-2 144 0,4-1-192,0 6-2,192 15 0,2-208-15,10-5 80,0 4-5,128 0 4,-5-160 0,0 1 160,16 4-3,-160-16 6,-2 160 0,-3-2 0,0 0-4,0 16-4,3-128-16,-4 0-224,0-4 3,-32 0-5,1-16 0,-3 5 0,31-3 3,-48-31-4,2 0 0,-1 3 0,0-3 3,0 0-4,5 448 0,-1 0-160,0-2 3,160 16-3,2 0-16,-8 11 0,0 7-10,0 0-7,10 192 0,0 0-48,15 0 0,368-15 0,0 80 0,0 0 16,0 0 0,0 16 0,0 96-16,0 0 0,0 0 0,16 15-13,-5 0-15,0 5-208,0 0 5,-32 0 0,3-16 0,2 2 0,16-2 2,-304-16 2,4-160 0,-3 1 160,0 1 3,-160 16-2,0 176-16,3 4-176,0 0 0,192 0 1,2-192 15,-2 2 144,-15 4 3,-144 0-3,-5 0 0,3 2 144,16 1-3,-144-16 1,0 0 0,1-2 0,0 1-2,0 16 2,-4 0-16,1-1 0,0 1-1,-128 0 1,-15 128 15,0 0-192,-15 0 0,48 0 0,0 0 0,9 9 0,0-9-9,-112 16 16,0-32-16,0-1 0,0 0-7,0 0 1,-7 48 15,2-1 16,-15 2-5,0 0 3,0 0 0,1-3 96,0 3 0,128 16 1,3-208-16,1 2 80,0 2 2,-128 0-1,1 0 16,-1-1-16,-16-4 8,0 0-7,1 16 0,-3 3 0,15-16 5,0-15 15,0 0 0,-15 0 256,0 0 0,0 16 12,6-128-16,-12-6 128,0 5 16,128 0-5,5 64 16,-3 3 32,-16-5 9,0 0-3,-1 128 0,-5 1 32,15-5 7,0-15-2,1 0 0,1-1-208,0-2-3,-48 16 0,-4 0-16,1-1 0,0 1-3,-128 0-1,-3 0 15,4 1 0,-15 0-6,0 0 1,0 0 0,2-2 0,16 0-3,0-16 5,-1 128 0,0-4-128,0-1-3,0 0 12,-8 0 16,-12 5 0,-16 12-5,-368 0-13,0 0 0,0-5 0,15 2-3,0-15 3,-3-16 0,1-7 0,0 1-1,0 0 1,-7 0 32,-1-3-160,-32 2-8,-32 0 1,-6-16 0,1-2 0,15 1-6,-128-15 1,-1-32 0,1 6 0,0 3 2,0 16 1,8-192-16,-1 7-32,0 1 5,-16 0 0,6 0 15,-2 3 272,-15-3 15,48 0 0,0 16 0,0 0 0,0 0 0,1072 0 0,0 224 0,0 0 32,0 0 0,16 16 0,0 896-16,2 12 176,0-2-1,32 0 1,2 16 16,1 0-720,-16 1-1,-160 0 0,5-32 0,2-5 0,15 0 4,-512-15 1,0-96 0,2-3-32,0 2 3,0 16 0,4-96-16,3-3-32,0-1 3,0 0 3,-3 0 16,1-1-128,-16 3 4,0 0 2,-3 144 0,3 6-144,15 2-2,0-15 3,-1 144 0,3 1-144,0 0-1,0 0 0,-3 128 16,2 2-128,-16 3-4,0 0 1,-1 0 0,-3-1 0,15 1 0,0-15-3,1 0 0,-2-1 0,0-2-3,0 16-5,1 0-16,-3-6 0,0-4 1,-144 16-1,-4-1312-16,2-2-256,0-4-5,-48 0 1,-1-14672 15</inkml:trace>
  <inkml:trace contextRef="#ctx0" brushRef="#br0">19346 17644 21183,'-19346'-17644'0,"21234"17644"0,0-1504 0,0 0-384,16 0 0,0-16 0,0 2256 0,0 0 384,0 0 0,80 16 0,0 16-16,11 8-1936,0 2-3,-384 0 0,-3-80 0,0-2-16,15 0-2,-128-15 1,-1-48 0,1 1 0,0 1-1,0 16 1,-2 272-16,1-1 48,0 0-2,16 0 4,3 0 15,4-5-96,-15 3 1,0 0 1,-4-16 0,4 0 0,16 1 0,-240-16 1,-3-128 0,-4 0 128,0 1 0,-128 16 1,5 0-16,-4-2 144,0-2 0,-144 0-4,2 0 15,-5 1 0,-15-4 2,-224 0-6,2 16 0,-9 6 0,16 0 0,-480 0 0,0-80-16,0 0-32,0 0 0,0 15 0,0-32-15,-11 6 0,0-3 2,0 0-1,2 0 0,-1 1 384,0 0 5,80 16-2,0 16-16,-1 2 0,0 0-2,672 0 4,5 128 0,3-2 16,0-1 0,16 0-2,-4 864 15,1 1 160,-15-1 0,32 0 3,0 16 16,0 1-336,-16 3 3,-80 0 1,1-16 0,0 6 0,0 0 3,-560 0 3,2-112 16,0 1-32,-16 3 8,0 0 1,7-288 15,-1 5-128,-15 2 4,128 0 0,-3-128 0,0 2 0,0 0-3,0 16 0,-8 0-16,0-3 0,0 0 1,0 0 0,-1 0 16,-1 1 0,-16 1-1,0 0-2,-2 0 0,0-3 0,15 2-3,128-15 0,0-128 0,2-7 0,0-2-1,0 16 0,-10 0-16,3-2-176,15-3-14,-352-15 0,0-80 0,0 0-16,0 0 0,0 16 18,-14-1648-16,1-7-336,0 0-13,-64 0-3,-6-11936 0</inkml:trace>
  <inkml:trace contextRef="#ctx0" brushRef="#br0">19858 17726 25791,'-19858'-17726'0,"22162"17726"-11,10-1856 0,-2-2-448,0 5 3,0 16 8,-11 3664-16,0 0 640,0 0 0,128 0 0,0 32 16,0 0-3616,-16 14 5,-720 0 4,-5-128 0,5-5 0,15 1-6,-256-15 1,3-16 0,1-5 0,0 0 5,0 16-4,-2 112-16,1 0 32,0-4-2,0 0 0,2 0 16,2-3 128,-16-2-1,0 0 2,-2 0 0,0 0 0,15 1-2,-224-15 1,-3-16 0,1-1 0,0 0-4,0 16 0,-3-1440-16,-1-3-304,0-3 3,-48 0-2,-3-16 31,-3 3-784,-31-1 0,-176 0-3,3-16 0,-3 4-16,0-5 6,944 0-3,3 192 0,0 13 48,0-4-10,0 16-4,4 1104-16,8 6 240,15-15-2,32-15 1,4 16 0,-1 6 3232,0-1 0,656 0 2,5 128 0,-2 3 32,16-3 3,-736-16 2,2-144 0,1 5-16,0 0 1,-16 0 0,2-1168 0,2 3-224,16-1-3,-64-16 3,3 0 0,0-6-576,0 1 3,-112 15 1,-5-16-15,-1 0-16,0 0 0,-320 0-2,-3-176 16,0 3 192,-16 1 0,-192 0-1,-3 0 0,0 4 0,15 0 0,0-15 0,-1 0 0,-1-4 0,0-1 3,0 16 1,-5 0-16,1 1 0,0 0-3,0 0 2,-2-176 16,-2-1 0,-16 5-3,0 15 0,-4-1280-15,8-6-256,0 0 0,-48 0 0,0-16 16,-6-9-1408,-16-1-7,-272 0 4,-8-64 0,3-2-16,0 0 0</inkml:trace>
  <inkml:trace contextRef="#ctx0" brushRef="#br0">19978 17712 6447,'-19978'-17712'0,"20250"17712"0,0 80 0,0 0-352,0 0 0,0 0 0,0 0 0,5 14 0,15-1 0,5952-15-3,1 1136 0,-1-2 208,0 0 4,64 16 0,1-5024-16,-1 3-992,0-3 3,-208 0 1,2-48 16,0-1-624,-16-4 6,-128 0-1,-1-16 0,0 6-16,15 0-4,-144-15-1,-2-32 0,-2 2 0,0 1-3,0 16 0,-5 48-16,1 2 0,0 1-7,0 0 1,-3 0 16,1-3-176,-16 1-2,0 0 5,-11 144 0,0 0-144,15 0 0,0-15 0,0 0 0,0 0 0,0 0 0,0 16 0,0-256-16,13-11-64,0 0-5,0 0 1,-2-16 15,1-1-128,1 1-3,-32-16 0,-9 0 0,-2 1 0,0-1-6,-80 0 0,3-32 0,1-3 0,0 1-1,0 16-6,5-240-16,2 2-48,15 1 3,-16-15-3,2 0 0,-2 8 336,0-2 1,80 16-1,0 16-16,1 4 0,0-5 12,672 0 8,-6 144 0,-8 6 32,0 0 0,0 0 0,0 432 0,7-8 96,16-7 8,0-16 8,-6 16 0,-8 6-400,0 0 0,-64 15 0,0-32-15,9-5 0,0-9 5,-416 0 10,-3 0 16,-10 3 128,-16 11 3,-128 0-11,-3 0 0,13 5 192,15-3 3,-192-15-2,0 192 0,-4 5 32,0 3-1,16 16-1,3 0-16,1 1 0,0-1 2,208 0-3,2 32 16,1 3 16,-16-1 1,0 0 0,-2-64 0,0 2-16,15 2 5,0-15-2,0 0 0,0 3-256,0 1 0,-160 16 0,1 192-16,1-1-192,0-3-2,0 0-1,2 0 0,1-3 0,0 0-2,0 16-1,-1 0-16,1-2 0,0-2-3,-144 15 0,3 144-15,0-3-176,0 0 3,176 0 2,0-208 16,-2-3 80,-16-2-2,128 0 0,-1 0 0,1-2 0,15-1 2,0-15 0,-7-224 0,2-11 32,0 0 0,16 0 0,0 0 32,0 0-528,-32 0 0,-128 0 0,0 0 0,0 0-16,15 0 0,-496-15 0,0-80 0,0 0-32,0-3-13,0 16-2,-6-32-16,-1-2-16,0-2 0,0 0-2,0 0 16,-1 0 544,-16-2 0,96 0-1,-1 32 0,-2 4 0,0 0-1,448 0-2,-2 112 0,-1 4 16,0 0-3,0 15-1,-1 768-15,4 5 144,0 0 4,48 0 2,0 0 16,4 3 144,-16 2 1,48 0 0,0 0 0,2 1 0,15 6 7,-208-15-8,-5-48 0,8 5 0,0-8-8,0 0 8,8-96 16,-10-8-32,-16 10 8,0 0 0,0 0 0,-10-4 112,0 10 4,16 16 0,0 0-16,0 0 0,0-8-7,144 15 8,7 48-15,0 0 0,0 0 0,0 0 0,0-336 16,0 0-64,-16 0 0,-16 0 0,0 0 0,4-16-224,0 4 2,-32 16 3,1-16-16,3-2 0,0 1 2,-144 0 2,-3 0 15,1 4 0,-15 1-3,0 0 1,-3 128 0,-3 7-128,16 1-3,0-16-2,-1 128 0,0 6-128,0-2 1,0 15-2,1 0-15,-12 7 0,0 9-6,128 0-9,6-128 16,0 0 0,-16 0 0,128 0 0,0-128 0,0 0-144,16 0 0,144-16-3,18-208 0,-3-2 32,0-4 4,16 15 0,4 0-15,-2 4 0,0-1-3,-48 0-2,1-16 16,1-2 0,-16 1 0,0 0-1,0 224 0,1-3 0,16 1 0,0-16 4,-5 0 0,0 0 256,0 4-5,80 0 4,-11 32 15,0 0 0,-15 0 0,-80 0 0,0-16 0,0 0 0,0 16 5,0 16-2,-2-272-16,1-6-144,0-1-2,16 0 0,-1 0 15,-2 0 128,-15 0-1,0 0 0,-2 0 0,-3 1 0,16-9 8,0-16 10,-7 144 0,-10 7 0,0 0 0,0 16 0,0-144-16,0 0 0,0 0 0,0 0 0,0 0 15,0 0 0,-15 0 0,-224 0 0,0 48 0,-11 13 16,16 1-2,16-16-3,2 0 0,-1 1 0,0-2 1,0 16-2,-4 144-16,0 5-128,0-1-3,128 0 0,3-128 15,-2-5 128,-15 2-1,144 0 0,3-16 0,1-2-128,16 2 0,416-16 1,-1-32 0,-1 1 0,0 4-1,0 15 0,-2 192-15,1 0 16,0 3-2,16 0 2,2 0 16,-1 0-256,-16 7-8,-48 0-5,10-16 0,2 1 0,16 3-11,-288-16-1,13 0 0,1-13 0,0 1 13,0 0-1,-13 0 15,3 11 0,-15-3-11,0 0 0,0 0 0,8 11 160,0-8-11,-32 16 12,8 0-16,1-1 0,0-1-4,0 16 4,2 0-16,5-5 0,0 3 0,0 0 0,-5-128 15,4-3 0,-15-1 0,0 0 2,-2 0 0,0-4 0,0-2 1,128 16 0,2-128-16,4-2 128,0-1 0,-128 0 4,2 0 15,1-2-160,-15 2 0,160 0 3,2 0 0,0 1 0,16-1-1,0-16-1,3 0 0,-1 0 0,0-1 0,0 16-6,3 0-16,-1-3 0,15-3 3,-560-15-4,-1-64 0,-4 1-16,0-2 0,0 16 0,-1-1440-16,-2-1-288,0 1 1,-64 0 0</inkml:trace>
  <inkml:trace contextRef="#ctx0" brushRef="#br0">20799 18079 11055,'-20799'-18079'0,"21775"18079"0,0-784 15,0 0-192,-15 0 0,0 0 0,0 4544 0,0 0 848,16 0 0,176-16 0,0 48 0,0 0-3728,0 0 0,-736 16 0,0-160-16,0 0-32,0 0 0,-512 0 0,0-128 15,0 0 0,-15 0 0,-16 0 0,0 0 0,12-6 0,16 0-1,0-16 0,-1 0 0,3 2 80,0 3-2,32 15 2,0 0-15,6-2 0,0 3-3,-160 0 6,4-16 0,4-3-16,0 1 0,0 16 2,-8-224-16,3 4 144,16 1-1,-144-16 1,-3 128 0,-2-1-128,0-4 1,0 0-4,-1 0 0,-3 1 128,15-2 0,-128-15 0,4 0 0,-3 3-192,0 0 1,192 32 0,3-816-32,-2-2-32,0-3 3,-16 0-1,3-10240 15,-6 0-2048,-15 0 0</inkml:trace>
  <inkml:trace contextRef="#ctx0" brushRef="#br0">21124 17538 33343,'-21124'-17538'0,"22596"17538"0,0 320 0,0 0-1440,0 0 0,-352 0 0,0 0 0,0 0 0,0-6-6,688 0 6,6 64 15,0 0 16,-15 0 0,0 0-3,-13-384 0,3 13-64,16 0 0,0-16 0,0-16 0,0 0 64,0 0 0,16 16 0,0 0-16,0 0 0,0 0 0,224 0 0,0 48 15,0 0 16,-15 1 13,0 0 3,3-288 0,0 5-64,16 3 1,-16-16 1,2 0 0,0 2-144,0 1 0,-32 16 3,2 0-16,-3 8 0,0-1 9,64 0 0,4 0 0,-1 8 0,15-1 4,0-15-1,4-64 0,-2 1 0,16-1-5,0-16-2,0 0 0,-2-11 0,0-1-2,0 0 0,-3 0 15,-2-3 0,-15 0-2,-128 0-1,-3 0 16,-2-5 0,-16 1-3,-176 0 1,0-16 0,-1-5 0,0 1-3,0 16 1,-5 0-1,2-2-192,-15 3-14,-32 0 0,0-16 0,0 0 0,16 0 0,-1072-16 0,0-224 0,0 0-32,0 11-17,-16 16 2,-9-624-16,2-3-128,0-4-8,-32 0 2,-3 0 0</inkml:trace>
  <inkml:trace contextRef="#ctx0" brushRef="#br0">21420 17389 28559,'-21420'-17389'0,"23964"17389"0,0-2032 0,-8 11-512,0 8-11,0 0 0,0 3008 16,-7 10 496,-16 7-10,96 0 0,0 32 0,0 0-2752,0 0 0,-560 16 0,0-96-16,0 0-32,0 0 0,-192 0 0,0-160 15,0 0 32,-15 0 11,0 0-1,2 128 0,1 1 0,16-2 2,0-16 0,2 0 0,1 0 0,0-1 1,176 15 1,7-48-15,-3-2 0,0 1 0,112 0 0,0 16 16,0 2 0,-16-1-2,0 0 0,0-112 0,-3 0-16,16 1 1,0-16-2,-1 0 0,-2 4 0,15 4-3,0-15-2,4 0 0,0-1 0,0-2 1,-128 0 0,-1 0 16,-2 0 0,-16-3-3,0 0 1,4-176 0,-1-1-64,16 1-3,-16-16-1,-1 0 15,-2-3-240,-15 2-2,-48 0 2,-1-16 0,2-3 0,16 0-3,80-16 0,-2 16 0,3-4 0,0 8-6,0 15-8,5-144-15,8-5-32,0 0 0,0 0 0,0 0 16,0 0-48,-16 0 0,-16 0-3,-11 0 0,3 11 0,0-2-14,256 0 5,-1 64 0,0-1 0,16 2 0,0-16 0,-2 256 0,0 6 128,0-2-1,-128 0-3,13 128 15,5-15 0,-15-5 15,0 0 5,-13 0 0,-5 13 0,16 0 0,336-16 0,0 0 0,0 0 0,0 0 0,0 16 0,0 352-16,0 0 64,0 0 0,16 0 0,0 0 15,0 0-128,-15 0 0,-32 0 0,0 0 0,0 0 0,16 0 0,-240-16 0,0-48 0,0 0-16,0 0 0,0 15 1,13-48-15,-1-13 0,0 5 15,0 0 1,-6 0 16,2 3 192,-16 0-4,48 0-8,-8 0 0,13 12 0,0 2 0,-304 16 1,-3-48-16,1-1-16,0 3 0,0 15-1,0 0-15,2 0 0,0-2 0,0 0 2,2 0 0,0-2 0,16 0 0,0-16 0,0 0 0,1 0 0,0 0 3,-128 16 3,-1 0-16,-1-2 0,0 1 0,0 0 4,5 0 15,3-2 0,-15 2-3,0 0 5,5-176 0,1 0 176,16-2-2,0-16-1,2 0 0,0-2 0,0 1 2,0 15-1,0 0-15,0 1 0,0-5-1,176 0-3,-2-352 0,-5-1-64,16-3-2,-16-16-2,-3 0 16,-4-2-1328,-16 1-3,-272 0-3,0-48 0,-2-5-9888,15 0-3,-1984-15 0</inkml:trace>
  <inkml:trace contextRef="#ctx0" brushRef="#br0">22326 17090 21183,'-22326'-17090'0,"23270"17090"-11,8 192 0,0-3-912,0 11-5,-224 0-10,5 0 0,10-5 0,15 0 0,4816-15 0,0 928 16,0 0 176,-16 0 0,32 0 0,0-4672 0,0 0-928,0 0 0,-192 0 0,0-32 16,0 0-128,-16 13 10,0 0-2,-2-176 0,-1 1 176,15-2 4,0-15 0,2 0 0,0-1 0,0-3 2,0 16-2,-1 0-16,0 5 0,0-3 6,0 0-3,3 160 16,-3 1-160,-16-2 1,0 0-2,4 144 15,-1-1-144,-15-2-2,-240 0-2,0-112 0,-1-1-32,0 0-4,0 0-1,0 0 16,1-4-16,-16 1-7,0 0-1,-2 0 0,-1-1 400,15 0-3,0-15 3,-2 0 0,1-2 0,0 2-1,0 0 1,-3 0 16,10-2 0,-16 0 0,0 0-11,-5 0 0,11 5 0,16-8-3,0-16 8,3 0 0,-5-8-128,0 5 8,0 15-1,-13 0-15,2 0 0,0-1 13,0 0 3,-11 0 16,2-2 0,-16-5 13,0 0 7,-10 0 0,-1 2 0,16-6 8,0-16 11,-11 0 0,-1 3 128,0 1 3,176 15-11,5-48-15,21-5 0,0 0 2,112 0 5,0 16 16,1 1 0,-16 5-1,0 0 2,3-256 0,3 0 0,15 1-3,0-15 2,-2 0 0,2 2 0,0-2-2,144 0-1,0-144 0,-4-1 128,16-3-1,-128-16-5,-1 128 0,-4-3-128,16-4 1,128-16-3,2-304 0,-5 0-64,0-11 8,-16 15 8,-11 0 1,-8 11-208,-16 0 0,-48 0 0,-11-16 0,0 11 0,0 0 0,144 0-9,-8 16 16,-6 3 16,-16 2 3,0 0-3,2 224 0,-3 5 128,15-3 0,-160-15-2,8 160 0,-1-2 0,0 0 2,0 0-1,3 128 0,2 3-128,16 3-1,496-16 0,6-16 0,-1-5 0,0 1-1,0 15 3,-2-112-15,2-3-32,0 2 3,0 0 1,-3 0 16,0 1-128,-16 0-1,-16 0 2,0-16 0,1 0 0,16 2-2,0-16 0,2 0 0,-1 6 0,0 1 2,0 15 0,0 96-15,-2 6 32,0 0 0,0 0 1,5 0 16,-1 9-16,-16 4 3,0 0-1,9 0 0,1 5 0,16 1-2,-128-16 0,-6-32 0,1-2 0,0 0-6,0 0 3,-2-128 15,-2-3-176,-15-1-2,48 0 1,-1 0 0,0 1 128,0 0-1,0 16 1,0 0-16,-1-4 0,0 0-7,-128 15-2,1 0-15,3-5 0,0 2-4,0 16 0,-15-416-16,0 0-80,0 0 0,-16 0 0,0 0 16,0 0-1360,-16 16-5,-288 0-1,-11-48 0,2-10-13312,15 0 0</inkml:trace>
  <inkml:trace contextRef="#ctx0" brushRef="#br0">22642 17321 16575,'-22642'-17321'0,"24114"17321"-9,7-1168 15,-1-4-304,-15 10-3,0 0-9,5 5168 0,9-5 976,0 0 0,192 0 0,0 32 16,0 0-5264,-16 0 0,-1104 0 0,0 0 0,-10 8-272,16 2 3,16-16 2,2 16 15,-1 0 0,-15 1 9,0 0-2,1 432 0,1 9 64,0 1 0,32 0 3,5 0 16,-1 3 256,-16 3-6,48 0-1,1 16 0,4-1 0,15 1 1,-224-15 0,4-64 0,-1 1 0,0 1 1,0 16 0,0-320-16,-1 0 0,0-2-1,0 0 0,4 0 16,0-6 0,-16 0 2,0 0 0,-6 0 0,0-2 0,15-2-3,176-15 1,-2-48 0,-3-6 0,0 1-1,0 16 3,-8-128-16,0-12 0,0 0 0,0 0 5,10 0 16,-5-10 0,-16 10 8,0 0 2,-1 0 0,1-6 0,15 2-2,0-15 1,-6-176 0,3-1 48,0 0-5,0 0-1,-3-48 16,3-1 0,-16 0-6,0 0 0,-6 0 15,-4-8 176,-15 1-3,-128 0 1,-6 128 0,0-4-128,0-1-3,-224 0-2,5-32 16,-1 3-16,-16 1 5,0 16-4,3-240-16,-2 3-32,0-4 2,-16 0-2,0 0 0,-4 3 304,15-4 2,64-15-2,-2 16 0,-4 3 0,0-1 2,144 0 0,3 32 16,0 5 0,-16-2 0,0 0-2,5 288 16,1 3 64,-16 1 1,16 0 0,4 0 0,2 0 304,0 0 3,64 15 11,0 16-15,-13 6 0,0 2 1,-192 0 1,1-48 16,2 0 0,-16 2 0,0 0-1,3-96 0,2 2-32,15 4 1,0-15-1,1 0 0,2 4-96,0 0-1,-32 16 2,-2 0-16,3 0 0,0-4 0,-128 0 3,-3 0 0,-1 3 0,16 0-2,0-16 0,1 0 0,-1-3 0,0-2 0,0 15 0,1 0-15,-2-2 0,0-1 2,-176 0 0,-1 48 16,-2 0 0,0-2-1,-1424-16-1,-1-288 0,0 1-48,0-1-2,-16 15 1,-1-1120-15,-7 0-240,0-12 0,-32 0 0,4-16 0</inkml:trace>
  <inkml:trace contextRef="#ctx0" brushRef="#br0">22357 17895 4607,'-22357'-17911'12,"22757"17911"6,-5-400 0,-3-2 0,0 2 3,0 16 3,-4 5184-16,8-4 960,0-10 5,192 0 10,-5 48 15,0 0-3904,-15 0 0,-784 0 0,0-160 0,0 0-16,16 0 0,-864-16 0,0-160 0,0 0-48,0 0 0,0 0 0,0-448 16,7-9 0,-16-7 9,0 0 9,-12 0 15,-9 12 176,-15 15-6,80 0-1,0 32 0,4 2 0,0 1 0,80 16-1,2 16-16,1-1 0,0 5-1,0 0 2,1-192 0,4-2-48,15 4-3,0-15 1,0 0 16,2 0-144,-16 0-1,192 0-1,-2-192 0,-3 2 192,16-2-3,-192-16-2,4 0 0,0 0-160,0-1 0,160 15 3,3 0-15,-2-3 0,0-4 0,0 0-2,3 0 0,-2 2 0,0-5-1,0 16-16,4 160-16,13 0-160,0-13 0,224 0 0,0-32 16,0 0-16,-16 0 0,0 0-8,12 64 0,-4 1 16,15-2 3,0-15-5,4 0 0,-5 8-384,0-4 1,-80 16 1,6-16-16,-3 3 0,15-4 7,-192-15-1,4-32 0,-6-1-16,0-2-2,0 0-2,4 304 0,0-10 160,16 0-3,-160-16 2,-5 160 0,1-3 0,0 4 0,0 16 4,0 208-16,4-5-64,0 2 0,176 0 6,-5 48 15,4-3 0,-15 5-6,0 0 4,-2-48 0,9-8-16,0 0 0,0 0 0,0 0 16,0 0-304,-16 0 0,0 0 0,0 0 0,0 0 0,16 16-10,0-16 5,-4-144 0,3 1 16,15 3-5,0-15 2,-1 128 0,3-2 0,0 2 0,0 0 4,-1 0 16,4-1 0,-16 1-4,0 15-1,-5 0-15,-2 3 0,0-3-3,0 0-3,3 0 0,-5-1 0,0-1 2,0 16-3,8 0-16,-1 0 0,0-2 4,0 0 1,7 128 16,-4 2-128,-16-2 6,0 0-1,1 0 0,-1 4 0,15-4 3,288-15-3,2-16 0,-1 4 0,0-3 2,0 16-4,2 240-16,-1 3 32,0-4 1,16 0-1,1 0 16,-6 2-160,-16 0 0,-16 0-5,0-16 0,1 0 0,15-4 0,-160-15 0,0-16 0,1 2-16,0 0 0,0 0-2,1-176 16,0 2 0,-16-1 3,0 0 1,2 0 0,1-2 0,15 0 0,0-15-3,2 0 0,1-2 0,0 1-3,0 0 0,-2 0 16,0-6 0,-16 0 0,0 0 2,-2 0 0,1-5 0,16 2-2,0-16 0,-4 0 0,2 0 0,0 3-3,-272 15 11,-5 64-15,-15-2 16,0 1-3,-64 0-1,-3-16 16,1-6 0,-16 1-2,0 16 0,-5-176-16,0-3-16,0 2-5,-16 0-2,0 0 15,0 0-208,-15 4-3,-32 0 1,0-16 0,0 3 0,16 0 0,-352-16 1,5-64 0,1 3 0,0 1 2,-16 15 0,1-16-15,0 2 0,0 2 5,0 0 3,11 0 16,0 0 528,-16-5-8,96 0 5,8 32 0,-6-10 0,0 6 10,528 0 0,0 256 16,-8-11-32,-16 8 11,0 0-5,-10 224 0,5 10 64,15 0 0,0-15 0,0 0 0,-2-13-80,0 2 13,-16 0 0,0 0 16,0 0 0,-16 0 0,256 0 0,0 48 16,5-11 16,-16-5 11,0 0 0,0-96 0,0 0 0,0 0 0,-16 15 0,0 0-15,0 0-112,0 16-3,0 0-1,3-16 0,-1 3 0,16 2-3,-176-16 2,5-48 0,0 1 0,0 1 1,0 15 3,1-128-15,2 0-16,0-1 0,-128 0 1,0 192 16,3 5 0,-16 0-2,-16 0-1,2 0 0,0 3 0,16-1 0,240-16 1,-3 48 0,-2 3 16,0 0-2,0 15 0,1 32-15,0-1 0,0-3 2,0 0 0,-1 0 16,0-1-192,-16 2 1,-48 0-1,-4 0 0,5 2 0,16 2-2,-272-16 5,5 128 0,1-3-128,0 5 0,0 15 2,-2 128-15,0 0-128,0-2 2,0 0 2,0 0 16,1-2 0,-16-3-1,128 0-3,3-128 0,-2-2 0,0-3-3,0 15-4,1 0-15,-4-2 0,0-2-2,0 0-3,1 0 16,-1-4 0,-16-2-4,0 0 0,0 0 0,0-2 0,16 0-4,0-16 0,-2-208 0,0-3 80,15 2-3,-1216-15 0,-3-224 16,-1-5-48,-16 4-8,-10768 0 2,-2-2144 0</inkml:trace>
  <inkml:trace contextRef="#ctx0" brushRef="#br0">24159 18606 2751,'-24159'-18606'0,"24415"18606"-3,11-256 0,3-11 0,0-5 13,0 0 0</inkml:trace>
</inkml:ink>
</file>

<file path=ppt/ink/ink9.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21-10-11T06:13:53"/>
    </inkml:context>
    <inkml:brush xml:id="br0">
      <inkml:brushProperty name="width" value="0.05292" units="cm"/>
      <inkml:brushProperty name="height" value="0.05292" units="cm"/>
      <inkml:brushProperty name="color" value="#000000"/>
    </inkml:brush>
  </inkml:definitions>
  <inkml:trace contextRef="#ctx0" brushRef="#br0">10145 10021,'-25'0,"1"0,-26 0,50 0,-25 0,-25 0,50 0,-24 0,-1 0,0 0,-25 0,1 0,24 0,0 0,25 0,-49 0,24 0,0 0,-25 25,1 0,-26 0,-24 49,25-49,49-25,-25 25,-24-1,74 1,-50 0,26-25,-1 0,0 25,0 0,-25-25,-24 49,24-24,26 25,-51-1,26 1,24-25,-74 49,74-74,0 25,25 0,-25 24,25-49,0 25,-25-25,25 50,0-50,0 49,0-24,0 25,0-26,0 26,0 0,0-50,0 24,0 26,0 0,0-1,0-24,0 50,0-51,0-24,25 50,-25 24,0-49,0 25,0-1,25 1,-25-25,50 24,-50 26,24-75,1 49,0 1,0 0,24-1,-24 1,25 24,49 1,-74-50,49 24,1 26,-1-26,25-24,50 74,-74-74,24-25,25 25,-50 0,1-25,73 24,-23-24,-26 25,74-25,-73 0,-1 0,0 0,25 0,-50 0,26 0,-1 25,-25-25,1 0,-1 0,25 0,-49 0,24 0,1 0,-1 0,1 0,24-50,-50 50,26-74,24 24,0-24,-24 49,-50-24,-1 24,1 0,-25-25,50-123,-50-1,0 124,0-24,0 24,0 1,0-1,0 25,0-24,0-1,0-24,0 74,0-50,0-24,0 74,0-50,0 1,-25-1,25 50,-25-75,25 51,0 24,-25-75,25 26,-24 24,24-25,-25 1,25 24,-25 0,25-25,-25 26,0-26,-24 25,49 0,-25-24,-25 24,25-25,1-24,-1 74,-25-25,1-24,24 49,-50-50,75 25,-49 0,24 1,-49-1,49 0,0 25,-25-25,26 25,-1-49,-25 49,25 0,1 0,-1 0,-25-25,1 25,24 0,-25-25,25 25,-24 0,-26 0,26 0,-26-25,26 25,24 0,0 0,-49-25,49 25,-50 0,1 0,24-25,26 25,-1 0,-25 0,25 0,-49 0,49 0,0 0,1-24,-26 24,50 0,-25 0,0 0,1 0,24-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aseline="0">
                <a:latin typeface="Arial" panose="020B0604020202020204" pitchFamily="34" charset="0"/>
                <a:ea typeface="宋体" panose="02010600030101010101" pitchFamily="2" charset="-122"/>
              </a:defRPr>
            </a:lvl1pPr>
          </a:lstStyle>
          <a:p>
            <a:pPr>
              <a:defRPr/>
            </a:pPr>
            <a:endParaRPr lang="en-US" altLang="zh-CN"/>
          </a:p>
        </p:txBody>
      </p:sp>
      <p:sp>
        <p:nvSpPr>
          <p:cNvPr id="1054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aseline="0">
                <a:latin typeface="Arial" panose="020B0604020202020204" pitchFamily="34" charset="0"/>
                <a:ea typeface="宋体" panose="02010600030101010101"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054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aseline="0">
                <a:latin typeface="Arial" panose="020B0604020202020204" pitchFamily="34" charset="0"/>
                <a:ea typeface="宋体" panose="02010600030101010101" pitchFamily="2" charset="-122"/>
              </a:defRPr>
            </a:lvl1pPr>
          </a:lstStyle>
          <a:p>
            <a:pPr>
              <a:defRPr/>
            </a:pPr>
            <a:endParaRPr lang="en-US" altLang="zh-CN"/>
          </a:p>
        </p:txBody>
      </p:sp>
      <p:sp>
        <p:nvSpPr>
          <p:cNvPr id="1054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baseline="0"/>
            </a:lvl1pPr>
          </a:lstStyle>
          <a:p>
            <a:pPr>
              <a:defRPr/>
            </a:pPr>
            <a:fld id="{29FB97B3-E954-45F6-966D-0E785BFD4FB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29FB97B3-E954-45F6-966D-0E785BFD4FB3}"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p:sp>
      <p:sp>
        <p:nvSpPr>
          <p:cNvPr id="1945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946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3CC6C415-87F9-454E-A0AF-FF8634B5BEEA}" type="slidenum">
              <a:rPr lang="en-US" altLang="zh-CN" baseline="0" smtClean="0"/>
            </a:fld>
            <a:endParaRPr lang="en-US" altLang="zh-CN" baseline="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p:sp>
      <p:sp>
        <p:nvSpPr>
          <p:cNvPr id="3686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三角形</a:t>
            </a:r>
            <a:r>
              <a:rPr lang="en-US" altLang="zh-CN">
                <a:latin typeface="Arial" panose="020B0604020202020204" pitchFamily="34" charset="0"/>
              </a:rPr>
              <a:t>ABC</a:t>
            </a:r>
            <a:r>
              <a:rPr lang="zh-CN" altLang="en-US">
                <a:latin typeface="Arial" panose="020B0604020202020204" pitchFamily="34" charset="0"/>
              </a:rPr>
              <a:t>与三角形</a:t>
            </a:r>
            <a:r>
              <a:rPr lang="en-US" altLang="zh-CN">
                <a:latin typeface="Arial" panose="020B0604020202020204" pitchFamily="34" charset="0"/>
              </a:rPr>
              <a:t>AB</a:t>
            </a:r>
            <a:r>
              <a:rPr lang="zh-CN" altLang="en-US">
                <a:latin typeface="Arial" panose="020B0604020202020204" pitchFamily="34" charset="0"/>
              </a:rPr>
              <a:t>‘</a:t>
            </a:r>
            <a:r>
              <a:rPr lang="en-US" altLang="zh-CN">
                <a:latin typeface="Arial" panose="020B0604020202020204" pitchFamily="34" charset="0"/>
              </a:rPr>
              <a:t>C</a:t>
            </a:r>
            <a:r>
              <a:rPr lang="zh-CN" altLang="en-US">
                <a:latin typeface="Arial" panose="020B0604020202020204" pitchFamily="34" charset="0"/>
              </a:rPr>
              <a:t>’相似；</a:t>
            </a:r>
            <a:endParaRPr lang="en-US" altLang="zh-CN">
              <a:latin typeface="Arial" panose="020B0604020202020204" pitchFamily="34" charset="0"/>
            </a:endParaRPr>
          </a:p>
          <a:p>
            <a:r>
              <a:rPr lang="en-US" altLang="zh-CN">
                <a:latin typeface="Arial" panose="020B0604020202020204" pitchFamily="34" charset="0"/>
              </a:rPr>
              <a:t>CB/</a:t>
            </a:r>
            <a:endParaRPr lang="zh-CN" altLang="en-US">
              <a:latin typeface="Arial" panose="020B0604020202020204" pitchFamily="34" charset="0"/>
            </a:endParaRPr>
          </a:p>
        </p:txBody>
      </p:sp>
      <p:sp>
        <p:nvSpPr>
          <p:cNvPr id="3686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00E708D9-1F27-4207-B440-A005DC9CD43C}" type="slidenum">
              <a:rPr lang="en-US" altLang="zh-CN" baseline="0" smtClean="0"/>
            </a:fld>
            <a:endParaRPr lang="en-US" altLang="zh-CN" baseline="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p:nvPr>
        </p:nvSpPr>
        <p:spPr/>
      </p:sp>
      <p:sp>
        <p:nvSpPr>
          <p:cNvPr id="3891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891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82E45B26-8CD0-4EEA-93E1-2392EBCEBEF0}" type="slidenum">
              <a:rPr lang="en-US" altLang="zh-CN" baseline="0" smtClean="0"/>
            </a:fld>
            <a:endParaRPr lang="en-US" altLang="zh-CN" baseline="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p:nvPr>
        </p:nvSpPr>
        <p:spPr/>
      </p:sp>
      <p:sp>
        <p:nvSpPr>
          <p:cNvPr id="409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096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78930C5D-8273-4ACB-BA86-A87C276FA21C}" type="slidenum">
              <a:rPr lang="en-US" altLang="zh-CN" baseline="0" smtClean="0"/>
            </a:fld>
            <a:endParaRPr lang="en-US" altLang="zh-CN" baseline="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p:nvPr>
        </p:nvSpPr>
        <p:spPr/>
      </p:sp>
      <p:sp>
        <p:nvSpPr>
          <p:cNvPr id="4301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301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F2D0F49B-3443-4CE5-A314-28770B74FE68}" type="slidenum">
              <a:rPr lang="en-US" altLang="zh-CN" baseline="0" smtClean="0"/>
            </a:fld>
            <a:endParaRPr lang="en-US" altLang="zh-CN" baseline="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4925" y="333375"/>
            <a:ext cx="8936797" cy="461963"/>
          </a:xfrm>
          <a:noFill/>
          <a:ln>
            <a:solidFill>
              <a:srgbClr val="0070C0"/>
            </a:solidFill>
          </a:ln>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E34006B-60C8-4546-9735-043DE6911FE6}"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333375"/>
            <a:ext cx="2200275" cy="62642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4925" y="333375"/>
            <a:ext cx="6453188" cy="62642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6B535DC-E342-4409-9EEF-48ED0B3A8F19}" type="slidenum">
              <a:rPr lang="en-US" altLang="zh-CN"/>
            </a:fld>
            <a:endParaRPr lang="en-US" altLang="zh-CN"/>
          </a:p>
        </p:txBody>
      </p:sp>
    </p:spTree>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8B278E8-0705-49EB-BA73-5F2A2103A9BE}" type="slidenum">
              <a:rPr lang="en-US" altLang="zh-CN"/>
            </a:fld>
            <a:endParaRPr lang="en-US" altLang="zh-CN"/>
          </a:p>
        </p:txBody>
      </p:sp>
    </p:spTree>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23850" y="981075"/>
            <a:ext cx="4171950"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81075"/>
            <a:ext cx="4171950" cy="5616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8393337-65B2-4F11-B0F3-422FE7A1CFB5}" type="slidenum">
              <a:rPr lang="en-US" altLang="zh-CN"/>
            </a:fld>
            <a:endParaRPr lang="en-US" altLang="zh-CN"/>
          </a:p>
        </p:txBody>
      </p:sp>
    </p:spTree>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04DDB39-5BA2-4725-99E5-3A7B51DA147D}" type="slidenum">
              <a:rPr lang="en-US" altLang="zh-CN"/>
            </a:fld>
            <a:endParaRPr lang="en-US" altLang="zh-CN"/>
          </a:p>
        </p:txBody>
      </p:sp>
    </p:spTree>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B831BC4-D349-4C84-8F65-CECDE574D3A0}" type="slidenum">
              <a:rPr lang="en-US" altLang="zh-CN"/>
            </a:fld>
            <a:endParaRPr lang="en-US" altLang="zh-CN"/>
          </a:p>
        </p:txBody>
      </p:sp>
    </p:spTree>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E190E9FF-667E-48AA-8FF8-5E34C35C1E64}" type="slidenum">
              <a:rPr lang="en-US" altLang="zh-CN"/>
            </a:fld>
            <a:endParaRPr lang="en-US" altLang="zh-CN"/>
          </a:p>
        </p:txBody>
      </p:sp>
    </p:spTree>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F62A1E60-BD4F-4E12-8E44-52121C430C44}" type="slidenum">
              <a:rPr lang="en-US" altLang="zh-CN"/>
            </a:fld>
            <a:endParaRPr lang="en-US" altLang="zh-CN"/>
          </a:p>
        </p:txBody>
      </p:sp>
    </p:spTree>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0AEA3DB-030C-4EA9-91B1-8BDF8FF8C398}" type="slidenum">
              <a:rPr lang="en-US" altLang="zh-CN"/>
            </a:fld>
            <a:endParaRPr lang="en-US" altLang="zh-CN"/>
          </a:p>
        </p:txBody>
      </p:sp>
    </p:spTree>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5A6DE6F-45A6-4BDB-AB59-476A1BBE9ACA}" type="slidenum">
              <a:rPr lang="en-US" altLang="zh-CN"/>
            </a:fld>
            <a:endParaRPr lang="en-US" altLang="zh-CN"/>
          </a:p>
        </p:txBody>
      </p:sp>
    </p:spTree>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GIF"/><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bwMode="auto">
          <a:xfrm>
            <a:off x="34925" y="333375"/>
            <a:ext cx="8805863" cy="461963"/>
          </a:xfrm>
          <a:prstGeom prst="rect">
            <a:avLst/>
          </a:prstGeom>
          <a:solidFill>
            <a:schemeClr val="bg1"/>
          </a:solidFill>
          <a:ln w="9525">
            <a:solidFill>
              <a:schemeClr val="folHlink"/>
            </a:solid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86723" name="Rectangle 3"/>
          <p:cNvSpPr>
            <a:spLocks noGrp="1" noChangeArrowheads="1"/>
          </p:cNvSpPr>
          <p:nvPr>
            <p:ph type="body" idx="1"/>
          </p:nvPr>
        </p:nvSpPr>
        <p:spPr bwMode="auto">
          <a:xfrm>
            <a:off x="323850" y="981075"/>
            <a:ext cx="8496300"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二级二级二级二级二级二级二级二级二级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86724"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eaLnBrk="1" hangingPunct="1">
              <a:defRPr sz="1400" baseline="0">
                <a:latin typeface="Arial" panose="020B0604020202020204" pitchFamily="34" charset="0"/>
                <a:ea typeface="宋体" panose="02010600030101010101" pitchFamily="2" charset="-122"/>
              </a:defRPr>
            </a:lvl1pPr>
          </a:lstStyle>
          <a:p>
            <a:pPr>
              <a:defRPr/>
            </a:pPr>
            <a:endParaRPr lang="en-US" altLang="zh-CN"/>
          </a:p>
        </p:txBody>
      </p:sp>
      <p:sp>
        <p:nvSpPr>
          <p:cNvPr id="2867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defRPr sz="1400" baseline="0">
                <a:latin typeface="Arial" panose="020B0604020202020204" pitchFamily="34" charset="0"/>
                <a:ea typeface="宋体" panose="02010600030101010101" pitchFamily="2" charset="-122"/>
              </a:defRPr>
            </a:lvl1pPr>
          </a:lstStyle>
          <a:p>
            <a:pPr>
              <a:defRPr/>
            </a:pPr>
            <a:endParaRPr lang="en-US" altLang="zh-CN"/>
          </a:p>
        </p:txBody>
      </p:sp>
      <p:sp>
        <p:nvSpPr>
          <p:cNvPr id="286726" name="Rectangle 6"/>
          <p:cNvSpPr>
            <a:spLocks noGrp="1" noChangeArrowheads="1"/>
          </p:cNvSpPr>
          <p:nvPr>
            <p:ph type="sldNum" sz="quarter" idx="4"/>
          </p:nvPr>
        </p:nvSpPr>
        <p:spPr bwMode="auto">
          <a:xfrm>
            <a:off x="28575" y="28575"/>
            <a:ext cx="512763" cy="330200"/>
          </a:xfrm>
          <a:prstGeom prst="rect">
            <a:avLst/>
          </a:prstGeom>
          <a:noFill/>
          <a:ln>
            <a:noFill/>
          </a:ln>
          <a:effectLst/>
        </p:spPr>
        <p:txBody>
          <a:bodyPr vert="horz" wrap="square" lIns="0" tIns="0" rIns="0" bIns="0" numCol="1" anchor="t" anchorCtr="0" compatLnSpc="1"/>
          <a:lstStyle>
            <a:lvl1pPr algn="ctr" eaLnBrk="1" hangingPunct="1">
              <a:defRPr sz="2000" baseline="0"/>
            </a:lvl1pPr>
          </a:lstStyle>
          <a:p>
            <a:pPr>
              <a:defRPr/>
            </a:pPr>
            <a:fld id="{68DA560B-4CA4-4FAE-8DA0-A11BE85310B3}"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nodeType="afterEffect">
                                  <p:stCondLst>
                                    <p:cond delay="0"/>
                                  </p:stCondLst>
                                  <p:iterate type="lt">
                                    <p:tmPct val="10000"/>
                                  </p:iterate>
                                  <p:childTnLst>
                                    <p:set>
                                      <p:cBhvr>
                                        <p:cTn id="6" dur="1" fill="hold">
                                          <p:stCondLst>
                                            <p:cond delay="0"/>
                                          </p:stCondLst>
                                        </p:cTn>
                                        <p:tgtEl>
                                          <p:spTgt spid="286722"/>
                                        </p:tgtEl>
                                        <p:attrNameLst>
                                          <p:attrName>style.visibility</p:attrName>
                                        </p:attrNameLst>
                                      </p:cBhvr>
                                      <p:to>
                                        <p:strVal val="visible"/>
                                      </p:to>
                                    </p:set>
                                    <p:anim by="(-#ppt_w*2)" calcmode="lin" valueType="num">
                                      <p:cBhvr rctx="PPT">
                                        <p:cTn id="7" dur="500" autoRev="1" fill="hold">
                                          <p:stCondLst>
                                            <p:cond delay="0"/>
                                          </p:stCondLst>
                                        </p:cTn>
                                        <p:tgtEl>
                                          <p:spTgt spid="286722"/>
                                        </p:tgtEl>
                                        <p:attrNameLst>
                                          <p:attrName>ppt_w</p:attrName>
                                        </p:attrNameLst>
                                      </p:cBhvr>
                                    </p:anim>
                                    <p:anim by="(#ppt_w*0.50)" calcmode="lin" valueType="num">
                                      <p:cBhvr>
                                        <p:cTn id="8" dur="500" decel="50000" autoRev="1" fill="hold">
                                          <p:stCondLst>
                                            <p:cond delay="0"/>
                                          </p:stCondLst>
                                        </p:cTn>
                                        <p:tgtEl>
                                          <p:spTgt spid="286722"/>
                                        </p:tgtEl>
                                        <p:attrNameLst>
                                          <p:attrName>ppt_x</p:attrName>
                                        </p:attrNameLst>
                                      </p:cBhvr>
                                    </p:anim>
                                    <p:anim from="(-#ppt_h/2)" to="(#ppt_y)" calcmode="lin" valueType="num">
                                      <p:cBhvr>
                                        <p:cTn id="9" dur="1000" fill="hold">
                                          <p:stCondLst>
                                            <p:cond delay="0"/>
                                          </p:stCondLst>
                                        </p:cTn>
                                        <p:tgtEl>
                                          <p:spTgt spid="286722"/>
                                        </p:tgtEl>
                                        <p:attrNameLst>
                                          <p:attrName>ppt_y</p:attrName>
                                        </p:attrNameLst>
                                      </p:cBhvr>
                                    </p:anim>
                                    <p:animRot by="21600000">
                                      <p:cBhvr>
                                        <p:cTn id="10" dur="1000" fill="hold">
                                          <p:stCondLst>
                                            <p:cond delay="0"/>
                                          </p:stCondLst>
                                        </p:cTn>
                                        <p:tgtEl>
                                          <p:spTgt spid="286722"/>
                                        </p:tgtEl>
                                        <p:attrNameLst>
                                          <p:attrName>r</p:attrName>
                                        </p:attrNameLst>
                                      </p:cBhvr>
                                    </p:animRot>
                                  </p:childTnLst>
                                </p:cTn>
                              </p:par>
                            </p:childTnLst>
                          </p:cTn>
                        </p:par>
                        <p:par>
                          <p:cTn id="11" fill="hold">
                            <p:stCondLst>
                              <p:cond delay="1000"/>
                            </p:stCondLst>
                            <p:childTnLst>
                              <p:par>
                                <p:cTn id="12" presetID="30" presetClass="entr" presetSubtype="0" fill="hold" nodeType="afterEffect">
                                  <p:stCondLst>
                                    <p:cond delay="0"/>
                                  </p:stCondLst>
                                  <p:childTnLst>
                                    <p:set>
                                      <p:cBhvr>
                                        <p:cTn id="13" dur="1" fill="hold">
                                          <p:stCondLst>
                                            <p:cond delay="0"/>
                                          </p:stCondLst>
                                        </p:cTn>
                                        <p:tgtEl>
                                          <p:spTgt spid="286723">
                                            <p:txEl>
                                              <p:pRg st="0" end="0"/>
                                            </p:txEl>
                                          </p:spTgt>
                                        </p:tgtEl>
                                        <p:attrNameLst>
                                          <p:attrName>style.visibility</p:attrName>
                                        </p:attrNameLst>
                                      </p:cBhvr>
                                      <p:to>
                                        <p:strVal val="visible"/>
                                      </p:to>
                                    </p:set>
                                    <p:animEffect transition="in" filter="fade">
                                      <p:cBhvr>
                                        <p:cTn id="14" dur="800" decel="100000"/>
                                        <p:tgtEl>
                                          <p:spTgt spid="286723">
                                            <p:txEl>
                                              <p:pRg st="0" end="0"/>
                                            </p:txEl>
                                          </p:spTgt>
                                        </p:tgtEl>
                                      </p:cBhvr>
                                    </p:animEffect>
                                    <p:anim calcmode="lin" valueType="num">
                                      <p:cBhvr>
                                        <p:cTn id="15" dur="800" decel="100000" fill="hold"/>
                                        <p:tgtEl>
                                          <p:spTgt spid="286723">
                                            <p:txEl>
                                              <p:pRg st="0" end="0"/>
                                            </p:txEl>
                                          </p:spTgt>
                                        </p:tgtEl>
                                        <p:attrNameLst>
                                          <p:attrName>style.rotation</p:attrName>
                                        </p:attrNameLst>
                                      </p:cBhvr>
                                      <p:tavLst>
                                        <p:tav tm="0">
                                          <p:val>
                                            <p:fltVal val="-90"/>
                                          </p:val>
                                        </p:tav>
                                        <p:tav tm="100000">
                                          <p:val>
                                            <p:fltVal val="0"/>
                                          </p:val>
                                        </p:tav>
                                      </p:tavLst>
                                    </p:anim>
                                    <p:anim calcmode="lin" valueType="num">
                                      <p:cBhvr>
                                        <p:cTn id="16" dur="800" decel="100000" fill="hold"/>
                                        <p:tgtEl>
                                          <p:spTgt spid="286723">
                                            <p:txEl>
                                              <p:pRg st="0" end="0"/>
                                            </p:txEl>
                                          </p:spTgt>
                                        </p:tgtEl>
                                        <p:attrNameLst>
                                          <p:attrName>ppt_x</p:attrName>
                                        </p:attrNameLst>
                                      </p:cBhvr>
                                      <p:tavLst>
                                        <p:tav tm="0">
                                          <p:val>
                                            <p:strVal val="#ppt_x+0.4"/>
                                          </p:val>
                                        </p:tav>
                                        <p:tav tm="100000">
                                          <p:val>
                                            <p:strVal val="#ppt_x-0.05"/>
                                          </p:val>
                                        </p:tav>
                                      </p:tavLst>
                                    </p:anim>
                                    <p:anim calcmode="lin" valueType="num">
                                      <p:cBhvr>
                                        <p:cTn id="17" dur="800" decel="100000" fill="hold"/>
                                        <p:tgtEl>
                                          <p:spTgt spid="286723">
                                            <p:txEl>
                                              <p:pRg st="0" end="0"/>
                                            </p:txEl>
                                          </p:spTgt>
                                        </p:tgtEl>
                                        <p:attrNameLst>
                                          <p:attrName>ppt_y</p:attrName>
                                        </p:attrNameLst>
                                      </p:cBhvr>
                                      <p:tavLst>
                                        <p:tav tm="0">
                                          <p:val>
                                            <p:strVal val="#ppt_y-0.4"/>
                                          </p:val>
                                        </p:tav>
                                        <p:tav tm="100000">
                                          <p:val>
                                            <p:strVal val="#ppt_y+0.1"/>
                                          </p:val>
                                        </p:tav>
                                      </p:tavLst>
                                    </p:anim>
                                    <p:anim calcmode="lin" valueType="num">
                                      <p:cBhvr>
                                        <p:cTn id="18" dur="200" accel="100000" fill="hold">
                                          <p:stCondLst>
                                            <p:cond delay="800"/>
                                          </p:stCondLst>
                                        </p:cTn>
                                        <p:tgtEl>
                                          <p:spTgt spid="286723">
                                            <p:txEl>
                                              <p:pRg st="0" end="0"/>
                                            </p:txEl>
                                          </p:spTgt>
                                        </p:tgtEl>
                                        <p:attrNameLst>
                                          <p:attrName>ppt_x</p:attrName>
                                        </p:attrNameLst>
                                      </p:cBhvr>
                                      <p:tavLst>
                                        <p:tav tm="0">
                                          <p:val>
                                            <p:strVal val="#ppt_x-0.05"/>
                                          </p:val>
                                        </p:tav>
                                        <p:tav tm="100000">
                                          <p:val>
                                            <p:strVal val="#ppt_x"/>
                                          </p:val>
                                        </p:tav>
                                      </p:tavLst>
                                    </p:anim>
                                    <p:anim calcmode="lin" valueType="num">
                                      <p:cBhvr>
                                        <p:cTn id="19" dur="200" accel="100000" fill="hold">
                                          <p:stCondLst>
                                            <p:cond delay="800"/>
                                          </p:stCondLst>
                                        </p:cTn>
                                        <p:tgtEl>
                                          <p:spTgt spid="286723">
                                            <p:txEl>
                                              <p:pRg st="0" end="0"/>
                                            </p:txEl>
                                          </p:spTgt>
                                        </p:tgtEl>
                                        <p:attrNameLst>
                                          <p:attrName>ppt_y</p:attrName>
                                        </p:attrNameLst>
                                      </p:cBhvr>
                                      <p:tavLst>
                                        <p:tav tm="0">
                                          <p:val>
                                            <p:strVal val="#ppt_y+0.1"/>
                                          </p:val>
                                        </p:tav>
                                        <p:tav tm="100000">
                                          <p:val>
                                            <p:strVal val="#ppt_y"/>
                                          </p:val>
                                        </p:tav>
                                      </p:tavLst>
                                    </p:anim>
                                  </p:childTnLst>
                                </p:cTn>
                              </p:par>
                            </p:childTnLst>
                          </p:cTn>
                        </p:par>
                        <p:par>
                          <p:cTn id="20" fill="hold">
                            <p:stCondLst>
                              <p:cond delay="2000"/>
                            </p:stCondLst>
                            <p:childTnLst>
                              <p:par>
                                <p:cTn id="21" presetID="30" presetClass="entr" presetSubtype="0" fill="hold" nodeType="afterEffect">
                                  <p:stCondLst>
                                    <p:cond delay="0"/>
                                  </p:stCondLst>
                                  <p:childTnLst>
                                    <p:set>
                                      <p:cBhvr>
                                        <p:cTn id="22" dur="1" fill="hold">
                                          <p:stCondLst>
                                            <p:cond delay="0"/>
                                          </p:stCondLst>
                                        </p:cTn>
                                        <p:tgtEl>
                                          <p:spTgt spid="286723">
                                            <p:txEl>
                                              <p:pRg st="1" end="1"/>
                                            </p:txEl>
                                          </p:spTgt>
                                        </p:tgtEl>
                                        <p:attrNameLst>
                                          <p:attrName>style.visibility</p:attrName>
                                        </p:attrNameLst>
                                      </p:cBhvr>
                                      <p:to>
                                        <p:strVal val="visible"/>
                                      </p:to>
                                    </p:set>
                                    <p:animEffect transition="in" filter="fade">
                                      <p:cBhvr>
                                        <p:cTn id="23" dur="800" decel="100000"/>
                                        <p:tgtEl>
                                          <p:spTgt spid="286723">
                                            <p:txEl>
                                              <p:pRg st="1" end="1"/>
                                            </p:txEl>
                                          </p:spTgt>
                                        </p:tgtEl>
                                      </p:cBhvr>
                                    </p:animEffect>
                                    <p:anim calcmode="lin" valueType="num">
                                      <p:cBhvr>
                                        <p:cTn id="24" dur="800" decel="100000" fill="hold"/>
                                        <p:tgtEl>
                                          <p:spTgt spid="286723">
                                            <p:txEl>
                                              <p:pRg st="1" end="1"/>
                                            </p:txEl>
                                          </p:spTgt>
                                        </p:tgtEl>
                                        <p:attrNameLst>
                                          <p:attrName>style.rotation</p:attrName>
                                        </p:attrNameLst>
                                      </p:cBhvr>
                                      <p:tavLst>
                                        <p:tav tm="0">
                                          <p:val>
                                            <p:fltVal val="-90"/>
                                          </p:val>
                                        </p:tav>
                                        <p:tav tm="100000">
                                          <p:val>
                                            <p:fltVal val="0"/>
                                          </p:val>
                                        </p:tav>
                                      </p:tavLst>
                                    </p:anim>
                                    <p:anim calcmode="lin" valueType="num">
                                      <p:cBhvr>
                                        <p:cTn id="25" dur="800" decel="100000" fill="hold"/>
                                        <p:tgtEl>
                                          <p:spTgt spid="286723">
                                            <p:txEl>
                                              <p:pRg st="1" end="1"/>
                                            </p:txEl>
                                          </p:spTgt>
                                        </p:tgtEl>
                                        <p:attrNameLst>
                                          <p:attrName>ppt_x</p:attrName>
                                        </p:attrNameLst>
                                      </p:cBhvr>
                                      <p:tavLst>
                                        <p:tav tm="0">
                                          <p:val>
                                            <p:strVal val="#ppt_x+0.4"/>
                                          </p:val>
                                        </p:tav>
                                        <p:tav tm="100000">
                                          <p:val>
                                            <p:strVal val="#ppt_x-0.05"/>
                                          </p:val>
                                        </p:tav>
                                      </p:tavLst>
                                    </p:anim>
                                    <p:anim calcmode="lin" valueType="num">
                                      <p:cBhvr>
                                        <p:cTn id="26" dur="800" decel="100000" fill="hold"/>
                                        <p:tgtEl>
                                          <p:spTgt spid="286723">
                                            <p:txEl>
                                              <p:pRg st="1" end="1"/>
                                            </p:txEl>
                                          </p:spTgt>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286723">
                                            <p:txEl>
                                              <p:pRg st="1" end="1"/>
                                            </p:txEl>
                                          </p:spTgt>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286723">
                                            <p:txEl>
                                              <p:pRg st="1" end="1"/>
                                            </p:txEl>
                                          </p:spTgt>
                                        </p:tgtEl>
                                        <p:attrNameLst>
                                          <p:attrName>ppt_y</p:attrName>
                                        </p:attrNameLst>
                                      </p:cBhvr>
                                      <p:tavLst>
                                        <p:tav tm="0">
                                          <p:val>
                                            <p:strVal val="#ppt_y+0.1"/>
                                          </p:val>
                                        </p:tav>
                                        <p:tav tm="100000">
                                          <p:val>
                                            <p:strVal val="#ppt_y"/>
                                          </p:val>
                                        </p:tav>
                                      </p:tavLst>
                                    </p:anim>
                                  </p:childTnLst>
                                </p:cTn>
                              </p:par>
                            </p:childTnLst>
                          </p:cTn>
                        </p:par>
                        <p:par>
                          <p:cTn id="29" fill="hold">
                            <p:stCondLst>
                              <p:cond delay="3000"/>
                            </p:stCondLst>
                            <p:childTnLst>
                              <p:par>
                                <p:cTn id="30" presetID="30" presetClass="entr" presetSubtype="0" fill="hold" nodeType="afterEffect">
                                  <p:stCondLst>
                                    <p:cond delay="0"/>
                                  </p:stCondLst>
                                  <p:childTnLst>
                                    <p:set>
                                      <p:cBhvr>
                                        <p:cTn id="31" dur="1" fill="hold">
                                          <p:stCondLst>
                                            <p:cond delay="0"/>
                                          </p:stCondLst>
                                        </p:cTn>
                                        <p:tgtEl>
                                          <p:spTgt spid="286723">
                                            <p:txEl>
                                              <p:pRg st="2" end="2"/>
                                            </p:txEl>
                                          </p:spTgt>
                                        </p:tgtEl>
                                        <p:attrNameLst>
                                          <p:attrName>style.visibility</p:attrName>
                                        </p:attrNameLst>
                                      </p:cBhvr>
                                      <p:to>
                                        <p:strVal val="visible"/>
                                      </p:to>
                                    </p:set>
                                    <p:animEffect transition="in" filter="fade">
                                      <p:cBhvr>
                                        <p:cTn id="32" dur="800" decel="100000"/>
                                        <p:tgtEl>
                                          <p:spTgt spid="286723">
                                            <p:txEl>
                                              <p:pRg st="2" end="2"/>
                                            </p:txEl>
                                          </p:spTgt>
                                        </p:tgtEl>
                                      </p:cBhvr>
                                    </p:animEffect>
                                    <p:anim calcmode="lin" valueType="num">
                                      <p:cBhvr>
                                        <p:cTn id="33" dur="800" decel="100000" fill="hold"/>
                                        <p:tgtEl>
                                          <p:spTgt spid="286723">
                                            <p:txEl>
                                              <p:pRg st="2" end="2"/>
                                            </p:txEl>
                                          </p:spTgt>
                                        </p:tgtEl>
                                        <p:attrNameLst>
                                          <p:attrName>style.rotation</p:attrName>
                                        </p:attrNameLst>
                                      </p:cBhvr>
                                      <p:tavLst>
                                        <p:tav tm="0">
                                          <p:val>
                                            <p:fltVal val="-90"/>
                                          </p:val>
                                        </p:tav>
                                        <p:tav tm="100000">
                                          <p:val>
                                            <p:fltVal val="0"/>
                                          </p:val>
                                        </p:tav>
                                      </p:tavLst>
                                    </p:anim>
                                    <p:anim calcmode="lin" valueType="num">
                                      <p:cBhvr>
                                        <p:cTn id="34" dur="800" decel="100000" fill="hold"/>
                                        <p:tgtEl>
                                          <p:spTgt spid="286723">
                                            <p:txEl>
                                              <p:pRg st="2" end="2"/>
                                            </p:txEl>
                                          </p:spTgt>
                                        </p:tgtEl>
                                        <p:attrNameLst>
                                          <p:attrName>ppt_x</p:attrName>
                                        </p:attrNameLst>
                                      </p:cBhvr>
                                      <p:tavLst>
                                        <p:tav tm="0">
                                          <p:val>
                                            <p:strVal val="#ppt_x+0.4"/>
                                          </p:val>
                                        </p:tav>
                                        <p:tav tm="100000">
                                          <p:val>
                                            <p:strVal val="#ppt_x-0.05"/>
                                          </p:val>
                                        </p:tav>
                                      </p:tavLst>
                                    </p:anim>
                                    <p:anim calcmode="lin" valueType="num">
                                      <p:cBhvr>
                                        <p:cTn id="35" dur="800" decel="100000" fill="hold"/>
                                        <p:tgtEl>
                                          <p:spTgt spid="286723">
                                            <p:txEl>
                                              <p:pRg st="2" end="2"/>
                                            </p:txEl>
                                          </p:spTgt>
                                        </p:tgtEl>
                                        <p:attrNameLst>
                                          <p:attrName>ppt_y</p:attrName>
                                        </p:attrNameLst>
                                      </p:cBhvr>
                                      <p:tavLst>
                                        <p:tav tm="0">
                                          <p:val>
                                            <p:strVal val="#ppt_y-0.4"/>
                                          </p:val>
                                        </p:tav>
                                        <p:tav tm="100000">
                                          <p:val>
                                            <p:strVal val="#ppt_y+0.1"/>
                                          </p:val>
                                        </p:tav>
                                      </p:tavLst>
                                    </p:anim>
                                    <p:anim calcmode="lin" valueType="num">
                                      <p:cBhvr>
                                        <p:cTn id="36" dur="200" accel="100000" fill="hold">
                                          <p:stCondLst>
                                            <p:cond delay="800"/>
                                          </p:stCondLst>
                                        </p:cTn>
                                        <p:tgtEl>
                                          <p:spTgt spid="286723">
                                            <p:txEl>
                                              <p:pRg st="2" end="2"/>
                                            </p:txEl>
                                          </p:spTgt>
                                        </p:tgtEl>
                                        <p:attrNameLst>
                                          <p:attrName>ppt_x</p:attrName>
                                        </p:attrNameLst>
                                      </p:cBhvr>
                                      <p:tavLst>
                                        <p:tav tm="0">
                                          <p:val>
                                            <p:strVal val="#ppt_x-0.05"/>
                                          </p:val>
                                        </p:tav>
                                        <p:tav tm="100000">
                                          <p:val>
                                            <p:strVal val="#ppt_x"/>
                                          </p:val>
                                        </p:tav>
                                      </p:tavLst>
                                    </p:anim>
                                    <p:anim calcmode="lin" valueType="num">
                                      <p:cBhvr>
                                        <p:cTn id="37" dur="200" accel="100000" fill="hold">
                                          <p:stCondLst>
                                            <p:cond delay="800"/>
                                          </p:stCondLst>
                                        </p:cTn>
                                        <p:tgtEl>
                                          <p:spTgt spid="286723">
                                            <p:txEl>
                                              <p:pRg st="2" end="2"/>
                                            </p:txEl>
                                          </p:spTgt>
                                        </p:tgtEl>
                                        <p:attrNameLst>
                                          <p:attrName>ppt_y</p:attrName>
                                        </p:attrNameLst>
                                      </p:cBhvr>
                                      <p:tavLst>
                                        <p:tav tm="0">
                                          <p:val>
                                            <p:strVal val="#ppt_y+0.1"/>
                                          </p:val>
                                        </p:tav>
                                        <p:tav tm="100000">
                                          <p:val>
                                            <p:strVal val="#ppt_y"/>
                                          </p:val>
                                        </p:tav>
                                      </p:tavLst>
                                    </p:anim>
                                  </p:childTnLst>
                                </p:cTn>
                              </p:par>
                            </p:childTnLst>
                          </p:cTn>
                        </p:par>
                        <p:par>
                          <p:cTn id="38" fill="hold">
                            <p:stCondLst>
                              <p:cond delay="4000"/>
                            </p:stCondLst>
                            <p:childTnLst>
                              <p:par>
                                <p:cTn id="39" presetID="30" presetClass="entr" presetSubtype="0" fill="hold" nodeType="afterEffect">
                                  <p:stCondLst>
                                    <p:cond delay="0"/>
                                  </p:stCondLst>
                                  <p:childTnLst>
                                    <p:set>
                                      <p:cBhvr>
                                        <p:cTn id="40" dur="1" fill="hold">
                                          <p:stCondLst>
                                            <p:cond delay="0"/>
                                          </p:stCondLst>
                                        </p:cTn>
                                        <p:tgtEl>
                                          <p:spTgt spid="286723">
                                            <p:txEl>
                                              <p:pRg st="3" end="3"/>
                                            </p:txEl>
                                          </p:spTgt>
                                        </p:tgtEl>
                                        <p:attrNameLst>
                                          <p:attrName>style.visibility</p:attrName>
                                        </p:attrNameLst>
                                      </p:cBhvr>
                                      <p:to>
                                        <p:strVal val="visible"/>
                                      </p:to>
                                    </p:set>
                                    <p:animEffect transition="in" filter="fade">
                                      <p:cBhvr>
                                        <p:cTn id="41" dur="800" decel="100000"/>
                                        <p:tgtEl>
                                          <p:spTgt spid="286723">
                                            <p:txEl>
                                              <p:pRg st="3" end="3"/>
                                            </p:txEl>
                                          </p:spTgt>
                                        </p:tgtEl>
                                      </p:cBhvr>
                                    </p:animEffect>
                                    <p:anim calcmode="lin" valueType="num">
                                      <p:cBhvr>
                                        <p:cTn id="42" dur="800" decel="100000" fill="hold"/>
                                        <p:tgtEl>
                                          <p:spTgt spid="286723">
                                            <p:txEl>
                                              <p:pRg st="3" end="3"/>
                                            </p:txEl>
                                          </p:spTgt>
                                        </p:tgtEl>
                                        <p:attrNameLst>
                                          <p:attrName>style.rotation</p:attrName>
                                        </p:attrNameLst>
                                      </p:cBhvr>
                                      <p:tavLst>
                                        <p:tav tm="0">
                                          <p:val>
                                            <p:fltVal val="-90"/>
                                          </p:val>
                                        </p:tav>
                                        <p:tav tm="100000">
                                          <p:val>
                                            <p:fltVal val="0"/>
                                          </p:val>
                                        </p:tav>
                                      </p:tavLst>
                                    </p:anim>
                                    <p:anim calcmode="lin" valueType="num">
                                      <p:cBhvr>
                                        <p:cTn id="43" dur="800" decel="100000" fill="hold"/>
                                        <p:tgtEl>
                                          <p:spTgt spid="286723">
                                            <p:txEl>
                                              <p:pRg st="3" end="3"/>
                                            </p:txEl>
                                          </p:spTgt>
                                        </p:tgtEl>
                                        <p:attrNameLst>
                                          <p:attrName>ppt_x</p:attrName>
                                        </p:attrNameLst>
                                      </p:cBhvr>
                                      <p:tavLst>
                                        <p:tav tm="0">
                                          <p:val>
                                            <p:strVal val="#ppt_x+0.4"/>
                                          </p:val>
                                        </p:tav>
                                        <p:tav tm="100000">
                                          <p:val>
                                            <p:strVal val="#ppt_x-0.05"/>
                                          </p:val>
                                        </p:tav>
                                      </p:tavLst>
                                    </p:anim>
                                    <p:anim calcmode="lin" valueType="num">
                                      <p:cBhvr>
                                        <p:cTn id="44" dur="800" decel="100000" fill="hold"/>
                                        <p:tgtEl>
                                          <p:spTgt spid="286723">
                                            <p:txEl>
                                              <p:pRg st="3" end="3"/>
                                            </p:txEl>
                                          </p:spTgt>
                                        </p:tgtEl>
                                        <p:attrNameLst>
                                          <p:attrName>ppt_y</p:attrName>
                                        </p:attrNameLst>
                                      </p:cBhvr>
                                      <p:tavLst>
                                        <p:tav tm="0">
                                          <p:val>
                                            <p:strVal val="#ppt_y-0.4"/>
                                          </p:val>
                                        </p:tav>
                                        <p:tav tm="100000">
                                          <p:val>
                                            <p:strVal val="#ppt_y+0.1"/>
                                          </p:val>
                                        </p:tav>
                                      </p:tavLst>
                                    </p:anim>
                                    <p:anim calcmode="lin" valueType="num">
                                      <p:cBhvr>
                                        <p:cTn id="45" dur="200" accel="100000" fill="hold">
                                          <p:stCondLst>
                                            <p:cond delay="800"/>
                                          </p:stCondLst>
                                        </p:cTn>
                                        <p:tgtEl>
                                          <p:spTgt spid="286723">
                                            <p:txEl>
                                              <p:pRg st="3" end="3"/>
                                            </p:txEl>
                                          </p:spTgt>
                                        </p:tgtEl>
                                        <p:attrNameLst>
                                          <p:attrName>ppt_x</p:attrName>
                                        </p:attrNameLst>
                                      </p:cBhvr>
                                      <p:tavLst>
                                        <p:tav tm="0">
                                          <p:val>
                                            <p:strVal val="#ppt_x-0.05"/>
                                          </p:val>
                                        </p:tav>
                                        <p:tav tm="100000">
                                          <p:val>
                                            <p:strVal val="#ppt_x"/>
                                          </p:val>
                                        </p:tav>
                                      </p:tavLst>
                                    </p:anim>
                                    <p:anim calcmode="lin" valueType="num">
                                      <p:cBhvr>
                                        <p:cTn id="46" dur="200" accel="100000" fill="hold">
                                          <p:stCondLst>
                                            <p:cond delay="800"/>
                                          </p:stCondLst>
                                        </p:cTn>
                                        <p:tgtEl>
                                          <p:spTgt spid="286723">
                                            <p:txEl>
                                              <p:pRg st="3" end="3"/>
                                            </p:txEl>
                                          </p:spTgt>
                                        </p:tgtEl>
                                        <p:attrNameLst>
                                          <p:attrName>ppt_y</p:attrName>
                                        </p:attrNameLst>
                                      </p:cBhvr>
                                      <p:tavLst>
                                        <p:tav tm="0">
                                          <p:val>
                                            <p:strVal val="#ppt_y+0.1"/>
                                          </p:val>
                                        </p:tav>
                                        <p:tav tm="100000">
                                          <p:val>
                                            <p:strVal val="#ppt_y"/>
                                          </p:val>
                                        </p:tav>
                                      </p:tavLst>
                                    </p:anim>
                                  </p:childTnLst>
                                </p:cTn>
                              </p:par>
                            </p:childTnLst>
                          </p:cTn>
                        </p:par>
                        <p:par>
                          <p:cTn id="47" fill="hold">
                            <p:stCondLst>
                              <p:cond delay="5000"/>
                            </p:stCondLst>
                            <p:childTnLst>
                              <p:par>
                                <p:cTn id="48" presetID="30" presetClass="entr" presetSubtype="0" fill="hold" nodeType="afterEffect">
                                  <p:stCondLst>
                                    <p:cond delay="0"/>
                                  </p:stCondLst>
                                  <p:childTnLst>
                                    <p:set>
                                      <p:cBhvr>
                                        <p:cTn id="49" dur="1" fill="hold">
                                          <p:stCondLst>
                                            <p:cond delay="0"/>
                                          </p:stCondLst>
                                        </p:cTn>
                                        <p:tgtEl>
                                          <p:spTgt spid="286723">
                                            <p:txEl>
                                              <p:pRg st="4" end="4"/>
                                            </p:txEl>
                                          </p:spTgt>
                                        </p:tgtEl>
                                        <p:attrNameLst>
                                          <p:attrName>style.visibility</p:attrName>
                                        </p:attrNameLst>
                                      </p:cBhvr>
                                      <p:to>
                                        <p:strVal val="visible"/>
                                      </p:to>
                                    </p:set>
                                    <p:animEffect transition="in" filter="fade">
                                      <p:cBhvr>
                                        <p:cTn id="50" dur="800" decel="100000"/>
                                        <p:tgtEl>
                                          <p:spTgt spid="286723">
                                            <p:txEl>
                                              <p:pRg st="4" end="4"/>
                                            </p:txEl>
                                          </p:spTgt>
                                        </p:tgtEl>
                                      </p:cBhvr>
                                    </p:animEffect>
                                    <p:anim calcmode="lin" valueType="num">
                                      <p:cBhvr>
                                        <p:cTn id="51" dur="800" decel="100000" fill="hold"/>
                                        <p:tgtEl>
                                          <p:spTgt spid="286723">
                                            <p:txEl>
                                              <p:pRg st="4" end="4"/>
                                            </p:txEl>
                                          </p:spTgt>
                                        </p:tgtEl>
                                        <p:attrNameLst>
                                          <p:attrName>style.rotation</p:attrName>
                                        </p:attrNameLst>
                                      </p:cBhvr>
                                      <p:tavLst>
                                        <p:tav tm="0">
                                          <p:val>
                                            <p:fltVal val="-90"/>
                                          </p:val>
                                        </p:tav>
                                        <p:tav tm="100000">
                                          <p:val>
                                            <p:fltVal val="0"/>
                                          </p:val>
                                        </p:tav>
                                      </p:tavLst>
                                    </p:anim>
                                    <p:anim calcmode="lin" valueType="num">
                                      <p:cBhvr>
                                        <p:cTn id="52" dur="800" decel="100000" fill="hold"/>
                                        <p:tgtEl>
                                          <p:spTgt spid="286723">
                                            <p:txEl>
                                              <p:pRg st="4" end="4"/>
                                            </p:txEl>
                                          </p:spTgt>
                                        </p:tgtEl>
                                        <p:attrNameLst>
                                          <p:attrName>ppt_x</p:attrName>
                                        </p:attrNameLst>
                                      </p:cBhvr>
                                      <p:tavLst>
                                        <p:tav tm="0">
                                          <p:val>
                                            <p:strVal val="#ppt_x+0.4"/>
                                          </p:val>
                                        </p:tav>
                                        <p:tav tm="100000">
                                          <p:val>
                                            <p:strVal val="#ppt_x-0.05"/>
                                          </p:val>
                                        </p:tav>
                                      </p:tavLst>
                                    </p:anim>
                                    <p:anim calcmode="lin" valueType="num">
                                      <p:cBhvr>
                                        <p:cTn id="53" dur="800" decel="100000" fill="hold"/>
                                        <p:tgtEl>
                                          <p:spTgt spid="286723">
                                            <p:txEl>
                                              <p:pRg st="4" end="4"/>
                                            </p:txEl>
                                          </p:spTgt>
                                        </p:tgtEl>
                                        <p:attrNameLst>
                                          <p:attrName>ppt_y</p:attrName>
                                        </p:attrNameLst>
                                      </p:cBhvr>
                                      <p:tavLst>
                                        <p:tav tm="0">
                                          <p:val>
                                            <p:strVal val="#ppt_y-0.4"/>
                                          </p:val>
                                        </p:tav>
                                        <p:tav tm="100000">
                                          <p:val>
                                            <p:strVal val="#ppt_y+0.1"/>
                                          </p:val>
                                        </p:tav>
                                      </p:tavLst>
                                    </p:anim>
                                    <p:anim calcmode="lin" valueType="num">
                                      <p:cBhvr>
                                        <p:cTn id="54" dur="200" accel="100000" fill="hold">
                                          <p:stCondLst>
                                            <p:cond delay="800"/>
                                          </p:stCondLst>
                                        </p:cTn>
                                        <p:tgtEl>
                                          <p:spTgt spid="286723">
                                            <p:txEl>
                                              <p:pRg st="4" end="4"/>
                                            </p:txEl>
                                          </p:spTgt>
                                        </p:tgtEl>
                                        <p:attrNameLst>
                                          <p:attrName>ppt_x</p:attrName>
                                        </p:attrNameLst>
                                      </p:cBhvr>
                                      <p:tavLst>
                                        <p:tav tm="0">
                                          <p:val>
                                            <p:strVal val="#ppt_x-0.05"/>
                                          </p:val>
                                        </p:tav>
                                        <p:tav tm="100000">
                                          <p:val>
                                            <p:strVal val="#ppt_x"/>
                                          </p:val>
                                        </p:tav>
                                      </p:tavLst>
                                    </p:anim>
                                    <p:anim calcmode="lin" valueType="num">
                                      <p:cBhvr>
                                        <p:cTn id="55" dur="200" accel="100000" fill="hold">
                                          <p:stCondLst>
                                            <p:cond delay="800"/>
                                          </p:stCondLst>
                                        </p:cTn>
                                        <p:tgtEl>
                                          <p:spTgt spid="286723">
                                            <p:txEl>
                                              <p:pRg st="4" end="4"/>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tmplLst>
          <p:tmpl lvl="1">
            <p:tnLst>
              <p:par>
                <p:cTn presetID="30" presetClass="entr" presetSubtype="0" fill="hold" nodeType="afterEffect">
                  <p:stCondLst>
                    <p:cond delay="0"/>
                  </p:stCondLst>
                  <p:childTnLst>
                    <p:set>
                      <p:cBhvr>
                        <p:cTn dur="1" fill="hold">
                          <p:stCondLst>
                            <p:cond delay="0"/>
                          </p:stCondLst>
                        </p:cTn>
                        <p:tgtEl>
                          <p:spTgt spid="286723"/>
                        </p:tgtEl>
                        <p:attrNameLst>
                          <p:attrName>style.visibility</p:attrName>
                        </p:attrNameLst>
                      </p:cBhvr>
                      <p:to>
                        <p:strVal val="visible"/>
                      </p:to>
                    </p:set>
                    <p:animEffect transition="in" filter="fade">
                      <p:cBhvr>
                        <p:cTn dur="800" decel="100000"/>
                        <p:tgtEl>
                          <p:spTgt spid="286723"/>
                        </p:tgtEl>
                      </p:cBhvr>
                    </p:animEffect>
                    <p:anim calcmode="lin" valueType="num">
                      <p:cBhvr>
                        <p:cTn dur="800" decel="100000" fill="hold"/>
                        <p:tgtEl>
                          <p:spTgt spid="286723"/>
                        </p:tgtEl>
                        <p:attrNameLst>
                          <p:attrName>style.rotation</p:attrName>
                        </p:attrNameLst>
                      </p:cBhvr>
                      <p:tavLst>
                        <p:tav tm="0">
                          <p:val>
                            <p:fltVal val="-90"/>
                          </p:val>
                        </p:tav>
                        <p:tav tm="100000">
                          <p:val>
                            <p:fltVal val="0"/>
                          </p:val>
                        </p:tav>
                      </p:tavLst>
                    </p:anim>
                    <p:anim calcmode="lin" valueType="num">
                      <p:cBhvr>
                        <p:cTn dur="800" decel="100000" fill="hold"/>
                        <p:tgtEl>
                          <p:spTgt spid="286723"/>
                        </p:tgtEl>
                        <p:attrNameLst>
                          <p:attrName>ppt_x</p:attrName>
                        </p:attrNameLst>
                      </p:cBhvr>
                      <p:tavLst>
                        <p:tav tm="0">
                          <p:val>
                            <p:strVal val="#ppt_x+0.4"/>
                          </p:val>
                        </p:tav>
                        <p:tav tm="100000">
                          <p:val>
                            <p:strVal val="#ppt_x-0.05"/>
                          </p:val>
                        </p:tav>
                      </p:tavLst>
                    </p:anim>
                    <p:anim calcmode="lin" valueType="num">
                      <p:cBhvr>
                        <p:cTn dur="800" decel="100000" fill="hold"/>
                        <p:tgtEl>
                          <p:spTgt spid="286723"/>
                        </p:tgtEl>
                        <p:attrNameLst>
                          <p:attrName>ppt_y</p:attrName>
                        </p:attrNameLst>
                      </p:cBhvr>
                      <p:tavLst>
                        <p:tav tm="0">
                          <p:val>
                            <p:strVal val="#ppt_y-0.4"/>
                          </p:val>
                        </p:tav>
                        <p:tav tm="100000">
                          <p:val>
                            <p:strVal val="#ppt_y+0.1"/>
                          </p:val>
                        </p:tav>
                      </p:tavLst>
                    </p:anim>
                    <p:anim calcmode="lin" valueType="num">
                      <p:cBhvr>
                        <p:cTn dur="200" accel="100000" fill="hold">
                          <p:stCondLst>
                            <p:cond delay="800"/>
                          </p:stCondLst>
                        </p:cTn>
                        <p:tgtEl>
                          <p:spTgt spid="286723"/>
                        </p:tgtEl>
                        <p:attrNameLst>
                          <p:attrName>ppt_x</p:attrName>
                        </p:attrNameLst>
                      </p:cBhvr>
                      <p:tavLst>
                        <p:tav tm="0">
                          <p:val>
                            <p:strVal val="#ppt_x-0.05"/>
                          </p:val>
                        </p:tav>
                        <p:tav tm="100000">
                          <p:val>
                            <p:strVal val="#ppt_x"/>
                          </p:val>
                        </p:tav>
                      </p:tavLst>
                    </p:anim>
                    <p:anim calcmode="lin" valueType="num">
                      <p:cBhvr>
                        <p:cTn dur="200" accel="100000" fill="hold">
                          <p:stCondLst>
                            <p:cond delay="800"/>
                          </p:stCondLst>
                        </p:cTn>
                        <p:tgtEl>
                          <p:spTgt spid="286723"/>
                        </p:tgtEl>
                        <p:attrNameLst>
                          <p:attrName>ppt_y</p:attrName>
                        </p:attrNameLst>
                      </p:cBhvr>
                      <p:tavLst>
                        <p:tav tm="0">
                          <p:val>
                            <p:strVal val="#ppt_y+0.1"/>
                          </p:val>
                        </p:tav>
                        <p:tav tm="100000">
                          <p:val>
                            <p:strVal val="#ppt_y"/>
                          </p:val>
                        </p:tav>
                      </p:tavLst>
                    </p:anim>
                  </p:childTnLst>
                </p:cTn>
              </p:par>
            </p:tnLst>
          </p:tmpl>
          <p:tmpl lvl="2">
            <p:tnLst>
              <p:par>
                <p:cTn presetID="30" presetClass="entr" presetSubtype="0" fill="hold" nodeType="afterEffect">
                  <p:stCondLst>
                    <p:cond delay="0"/>
                  </p:stCondLst>
                  <p:childTnLst>
                    <p:set>
                      <p:cBhvr>
                        <p:cTn dur="1" fill="hold">
                          <p:stCondLst>
                            <p:cond delay="0"/>
                          </p:stCondLst>
                        </p:cTn>
                        <p:tgtEl>
                          <p:spTgt spid="286723"/>
                        </p:tgtEl>
                        <p:attrNameLst>
                          <p:attrName>style.visibility</p:attrName>
                        </p:attrNameLst>
                      </p:cBhvr>
                      <p:to>
                        <p:strVal val="visible"/>
                      </p:to>
                    </p:set>
                    <p:animEffect transition="in" filter="fade">
                      <p:cBhvr>
                        <p:cTn dur="800" decel="100000"/>
                        <p:tgtEl>
                          <p:spTgt spid="286723"/>
                        </p:tgtEl>
                      </p:cBhvr>
                    </p:animEffect>
                    <p:anim calcmode="lin" valueType="num">
                      <p:cBhvr>
                        <p:cTn dur="800" decel="100000" fill="hold"/>
                        <p:tgtEl>
                          <p:spTgt spid="286723"/>
                        </p:tgtEl>
                        <p:attrNameLst>
                          <p:attrName>style.rotation</p:attrName>
                        </p:attrNameLst>
                      </p:cBhvr>
                      <p:tavLst>
                        <p:tav tm="0">
                          <p:val>
                            <p:fltVal val="-90"/>
                          </p:val>
                        </p:tav>
                        <p:tav tm="100000">
                          <p:val>
                            <p:fltVal val="0"/>
                          </p:val>
                        </p:tav>
                      </p:tavLst>
                    </p:anim>
                    <p:anim calcmode="lin" valueType="num">
                      <p:cBhvr>
                        <p:cTn dur="800" decel="100000" fill="hold"/>
                        <p:tgtEl>
                          <p:spTgt spid="286723"/>
                        </p:tgtEl>
                        <p:attrNameLst>
                          <p:attrName>ppt_x</p:attrName>
                        </p:attrNameLst>
                      </p:cBhvr>
                      <p:tavLst>
                        <p:tav tm="0">
                          <p:val>
                            <p:strVal val="#ppt_x+0.4"/>
                          </p:val>
                        </p:tav>
                        <p:tav tm="100000">
                          <p:val>
                            <p:strVal val="#ppt_x-0.05"/>
                          </p:val>
                        </p:tav>
                      </p:tavLst>
                    </p:anim>
                    <p:anim calcmode="lin" valueType="num">
                      <p:cBhvr>
                        <p:cTn dur="800" decel="100000" fill="hold"/>
                        <p:tgtEl>
                          <p:spTgt spid="286723"/>
                        </p:tgtEl>
                        <p:attrNameLst>
                          <p:attrName>ppt_y</p:attrName>
                        </p:attrNameLst>
                      </p:cBhvr>
                      <p:tavLst>
                        <p:tav tm="0">
                          <p:val>
                            <p:strVal val="#ppt_y-0.4"/>
                          </p:val>
                        </p:tav>
                        <p:tav tm="100000">
                          <p:val>
                            <p:strVal val="#ppt_y+0.1"/>
                          </p:val>
                        </p:tav>
                      </p:tavLst>
                    </p:anim>
                    <p:anim calcmode="lin" valueType="num">
                      <p:cBhvr>
                        <p:cTn dur="200" accel="100000" fill="hold">
                          <p:stCondLst>
                            <p:cond delay="800"/>
                          </p:stCondLst>
                        </p:cTn>
                        <p:tgtEl>
                          <p:spTgt spid="286723"/>
                        </p:tgtEl>
                        <p:attrNameLst>
                          <p:attrName>ppt_x</p:attrName>
                        </p:attrNameLst>
                      </p:cBhvr>
                      <p:tavLst>
                        <p:tav tm="0">
                          <p:val>
                            <p:strVal val="#ppt_x-0.05"/>
                          </p:val>
                        </p:tav>
                        <p:tav tm="100000">
                          <p:val>
                            <p:strVal val="#ppt_x"/>
                          </p:val>
                        </p:tav>
                      </p:tavLst>
                    </p:anim>
                    <p:anim calcmode="lin" valueType="num">
                      <p:cBhvr>
                        <p:cTn dur="200" accel="100000" fill="hold">
                          <p:stCondLst>
                            <p:cond delay="800"/>
                          </p:stCondLst>
                        </p:cTn>
                        <p:tgtEl>
                          <p:spTgt spid="286723"/>
                        </p:tgtEl>
                        <p:attrNameLst>
                          <p:attrName>ppt_y</p:attrName>
                        </p:attrNameLst>
                      </p:cBhvr>
                      <p:tavLst>
                        <p:tav tm="0">
                          <p:val>
                            <p:strVal val="#ppt_y+0.1"/>
                          </p:val>
                        </p:tav>
                        <p:tav tm="100000">
                          <p:val>
                            <p:strVal val="#ppt_y"/>
                          </p:val>
                        </p:tav>
                      </p:tavLst>
                    </p:anim>
                  </p:childTnLst>
                </p:cTn>
              </p:par>
            </p:tnLst>
          </p:tmpl>
          <p:tmpl lvl="3">
            <p:tnLst>
              <p:par>
                <p:cTn presetID="30" presetClass="entr" presetSubtype="0" fill="hold" nodeType="afterEffect">
                  <p:stCondLst>
                    <p:cond delay="0"/>
                  </p:stCondLst>
                  <p:childTnLst>
                    <p:set>
                      <p:cBhvr>
                        <p:cTn dur="1" fill="hold">
                          <p:stCondLst>
                            <p:cond delay="0"/>
                          </p:stCondLst>
                        </p:cTn>
                        <p:tgtEl>
                          <p:spTgt spid="286723"/>
                        </p:tgtEl>
                        <p:attrNameLst>
                          <p:attrName>style.visibility</p:attrName>
                        </p:attrNameLst>
                      </p:cBhvr>
                      <p:to>
                        <p:strVal val="visible"/>
                      </p:to>
                    </p:set>
                    <p:animEffect transition="in" filter="fade">
                      <p:cBhvr>
                        <p:cTn dur="800" decel="100000"/>
                        <p:tgtEl>
                          <p:spTgt spid="286723"/>
                        </p:tgtEl>
                      </p:cBhvr>
                    </p:animEffect>
                    <p:anim calcmode="lin" valueType="num">
                      <p:cBhvr>
                        <p:cTn dur="800" decel="100000" fill="hold"/>
                        <p:tgtEl>
                          <p:spTgt spid="286723"/>
                        </p:tgtEl>
                        <p:attrNameLst>
                          <p:attrName>style.rotation</p:attrName>
                        </p:attrNameLst>
                      </p:cBhvr>
                      <p:tavLst>
                        <p:tav tm="0">
                          <p:val>
                            <p:fltVal val="-90"/>
                          </p:val>
                        </p:tav>
                        <p:tav tm="100000">
                          <p:val>
                            <p:fltVal val="0"/>
                          </p:val>
                        </p:tav>
                      </p:tavLst>
                    </p:anim>
                    <p:anim calcmode="lin" valueType="num">
                      <p:cBhvr>
                        <p:cTn dur="800" decel="100000" fill="hold"/>
                        <p:tgtEl>
                          <p:spTgt spid="286723"/>
                        </p:tgtEl>
                        <p:attrNameLst>
                          <p:attrName>ppt_x</p:attrName>
                        </p:attrNameLst>
                      </p:cBhvr>
                      <p:tavLst>
                        <p:tav tm="0">
                          <p:val>
                            <p:strVal val="#ppt_x+0.4"/>
                          </p:val>
                        </p:tav>
                        <p:tav tm="100000">
                          <p:val>
                            <p:strVal val="#ppt_x-0.05"/>
                          </p:val>
                        </p:tav>
                      </p:tavLst>
                    </p:anim>
                    <p:anim calcmode="lin" valueType="num">
                      <p:cBhvr>
                        <p:cTn dur="800" decel="100000" fill="hold"/>
                        <p:tgtEl>
                          <p:spTgt spid="286723"/>
                        </p:tgtEl>
                        <p:attrNameLst>
                          <p:attrName>ppt_y</p:attrName>
                        </p:attrNameLst>
                      </p:cBhvr>
                      <p:tavLst>
                        <p:tav tm="0">
                          <p:val>
                            <p:strVal val="#ppt_y-0.4"/>
                          </p:val>
                        </p:tav>
                        <p:tav tm="100000">
                          <p:val>
                            <p:strVal val="#ppt_y+0.1"/>
                          </p:val>
                        </p:tav>
                      </p:tavLst>
                    </p:anim>
                    <p:anim calcmode="lin" valueType="num">
                      <p:cBhvr>
                        <p:cTn dur="200" accel="100000" fill="hold">
                          <p:stCondLst>
                            <p:cond delay="800"/>
                          </p:stCondLst>
                        </p:cTn>
                        <p:tgtEl>
                          <p:spTgt spid="286723"/>
                        </p:tgtEl>
                        <p:attrNameLst>
                          <p:attrName>ppt_x</p:attrName>
                        </p:attrNameLst>
                      </p:cBhvr>
                      <p:tavLst>
                        <p:tav tm="0">
                          <p:val>
                            <p:strVal val="#ppt_x-0.05"/>
                          </p:val>
                        </p:tav>
                        <p:tav tm="100000">
                          <p:val>
                            <p:strVal val="#ppt_x"/>
                          </p:val>
                        </p:tav>
                      </p:tavLst>
                    </p:anim>
                    <p:anim calcmode="lin" valueType="num">
                      <p:cBhvr>
                        <p:cTn dur="200" accel="100000" fill="hold">
                          <p:stCondLst>
                            <p:cond delay="800"/>
                          </p:stCondLst>
                        </p:cTn>
                        <p:tgtEl>
                          <p:spTgt spid="286723"/>
                        </p:tgtEl>
                        <p:attrNameLst>
                          <p:attrName>ppt_y</p:attrName>
                        </p:attrNameLst>
                      </p:cBhvr>
                      <p:tavLst>
                        <p:tav tm="0">
                          <p:val>
                            <p:strVal val="#ppt_y+0.1"/>
                          </p:val>
                        </p:tav>
                        <p:tav tm="100000">
                          <p:val>
                            <p:strVal val="#ppt_y"/>
                          </p:val>
                        </p:tav>
                      </p:tavLst>
                    </p:anim>
                  </p:childTnLst>
                </p:cTn>
              </p:par>
            </p:tnLst>
          </p:tmpl>
          <p:tmpl lvl="4">
            <p:tnLst>
              <p:par>
                <p:cTn presetID="30" presetClass="entr" presetSubtype="0" fill="hold" nodeType="afterEffect">
                  <p:stCondLst>
                    <p:cond delay="0"/>
                  </p:stCondLst>
                  <p:childTnLst>
                    <p:set>
                      <p:cBhvr>
                        <p:cTn dur="1" fill="hold">
                          <p:stCondLst>
                            <p:cond delay="0"/>
                          </p:stCondLst>
                        </p:cTn>
                        <p:tgtEl>
                          <p:spTgt spid="286723"/>
                        </p:tgtEl>
                        <p:attrNameLst>
                          <p:attrName>style.visibility</p:attrName>
                        </p:attrNameLst>
                      </p:cBhvr>
                      <p:to>
                        <p:strVal val="visible"/>
                      </p:to>
                    </p:set>
                    <p:animEffect transition="in" filter="fade">
                      <p:cBhvr>
                        <p:cTn dur="800" decel="100000"/>
                        <p:tgtEl>
                          <p:spTgt spid="286723"/>
                        </p:tgtEl>
                      </p:cBhvr>
                    </p:animEffect>
                    <p:anim calcmode="lin" valueType="num">
                      <p:cBhvr>
                        <p:cTn dur="800" decel="100000" fill="hold"/>
                        <p:tgtEl>
                          <p:spTgt spid="286723"/>
                        </p:tgtEl>
                        <p:attrNameLst>
                          <p:attrName>style.rotation</p:attrName>
                        </p:attrNameLst>
                      </p:cBhvr>
                      <p:tavLst>
                        <p:tav tm="0">
                          <p:val>
                            <p:fltVal val="-90"/>
                          </p:val>
                        </p:tav>
                        <p:tav tm="100000">
                          <p:val>
                            <p:fltVal val="0"/>
                          </p:val>
                        </p:tav>
                      </p:tavLst>
                    </p:anim>
                    <p:anim calcmode="lin" valueType="num">
                      <p:cBhvr>
                        <p:cTn dur="800" decel="100000" fill="hold"/>
                        <p:tgtEl>
                          <p:spTgt spid="286723"/>
                        </p:tgtEl>
                        <p:attrNameLst>
                          <p:attrName>ppt_x</p:attrName>
                        </p:attrNameLst>
                      </p:cBhvr>
                      <p:tavLst>
                        <p:tav tm="0">
                          <p:val>
                            <p:strVal val="#ppt_x+0.4"/>
                          </p:val>
                        </p:tav>
                        <p:tav tm="100000">
                          <p:val>
                            <p:strVal val="#ppt_x-0.05"/>
                          </p:val>
                        </p:tav>
                      </p:tavLst>
                    </p:anim>
                    <p:anim calcmode="lin" valueType="num">
                      <p:cBhvr>
                        <p:cTn dur="800" decel="100000" fill="hold"/>
                        <p:tgtEl>
                          <p:spTgt spid="286723"/>
                        </p:tgtEl>
                        <p:attrNameLst>
                          <p:attrName>ppt_y</p:attrName>
                        </p:attrNameLst>
                      </p:cBhvr>
                      <p:tavLst>
                        <p:tav tm="0">
                          <p:val>
                            <p:strVal val="#ppt_y-0.4"/>
                          </p:val>
                        </p:tav>
                        <p:tav tm="100000">
                          <p:val>
                            <p:strVal val="#ppt_y+0.1"/>
                          </p:val>
                        </p:tav>
                      </p:tavLst>
                    </p:anim>
                    <p:anim calcmode="lin" valueType="num">
                      <p:cBhvr>
                        <p:cTn dur="200" accel="100000" fill="hold">
                          <p:stCondLst>
                            <p:cond delay="800"/>
                          </p:stCondLst>
                        </p:cTn>
                        <p:tgtEl>
                          <p:spTgt spid="286723"/>
                        </p:tgtEl>
                        <p:attrNameLst>
                          <p:attrName>ppt_x</p:attrName>
                        </p:attrNameLst>
                      </p:cBhvr>
                      <p:tavLst>
                        <p:tav tm="0">
                          <p:val>
                            <p:strVal val="#ppt_x-0.05"/>
                          </p:val>
                        </p:tav>
                        <p:tav tm="100000">
                          <p:val>
                            <p:strVal val="#ppt_x"/>
                          </p:val>
                        </p:tav>
                      </p:tavLst>
                    </p:anim>
                    <p:anim calcmode="lin" valueType="num">
                      <p:cBhvr>
                        <p:cTn dur="200" accel="100000" fill="hold">
                          <p:stCondLst>
                            <p:cond delay="800"/>
                          </p:stCondLst>
                        </p:cTn>
                        <p:tgtEl>
                          <p:spTgt spid="286723"/>
                        </p:tgtEl>
                        <p:attrNameLst>
                          <p:attrName>ppt_y</p:attrName>
                        </p:attrNameLst>
                      </p:cBhvr>
                      <p:tavLst>
                        <p:tav tm="0">
                          <p:val>
                            <p:strVal val="#ppt_y+0.1"/>
                          </p:val>
                        </p:tav>
                        <p:tav tm="100000">
                          <p:val>
                            <p:strVal val="#ppt_y"/>
                          </p:val>
                        </p:tav>
                      </p:tavLst>
                    </p:anim>
                  </p:childTnLst>
                </p:cTn>
              </p:par>
            </p:tnLst>
          </p:tmpl>
          <p:tmpl lvl="5">
            <p:tnLst>
              <p:par>
                <p:cTn presetID="30" presetClass="entr" presetSubtype="0" fill="hold" nodeType="afterEffect">
                  <p:stCondLst>
                    <p:cond delay="0"/>
                  </p:stCondLst>
                  <p:childTnLst>
                    <p:set>
                      <p:cBhvr>
                        <p:cTn dur="1" fill="hold">
                          <p:stCondLst>
                            <p:cond delay="0"/>
                          </p:stCondLst>
                        </p:cTn>
                        <p:tgtEl>
                          <p:spTgt spid="286723"/>
                        </p:tgtEl>
                        <p:attrNameLst>
                          <p:attrName>style.visibility</p:attrName>
                        </p:attrNameLst>
                      </p:cBhvr>
                      <p:to>
                        <p:strVal val="visible"/>
                      </p:to>
                    </p:set>
                    <p:animEffect transition="in" filter="fade">
                      <p:cBhvr>
                        <p:cTn dur="800" decel="100000"/>
                        <p:tgtEl>
                          <p:spTgt spid="286723"/>
                        </p:tgtEl>
                      </p:cBhvr>
                    </p:animEffect>
                    <p:anim calcmode="lin" valueType="num">
                      <p:cBhvr>
                        <p:cTn dur="800" decel="100000" fill="hold"/>
                        <p:tgtEl>
                          <p:spTgt spid="286723"/>
                        </p:tgtEl>
                        <p:attrNameLst>
                          <p:attrName>style.rotation</p:attrName>
                        </p:attrNameLst>
                      </p:cBhvr>
                      <p:tavLst>
                        <p:tav tm="0">
                          <p:val>
                            <p:fltVal val="-90"/>
                          </p:val>
                        </p:tav>
                        <p:tav tm="100000">
                          <p:val>
                            <p:fltVal val="0"/>
                          </p:val>
                        </p:tav>
                      </p:tavLst>
                    </p:anim>
                    <p:anim calcmode="lin" valueType="num">
                      <p:cBhvr>
                        <p:cTn dur="800" decel="100000" fill="hold"/>
                        <p:tgtEl>
                          <p:spTgt spid="286723"/>
                        </p:tgtEl>
                        <p:attrNameLst>
                          <p:attrName>ppt_x</p:attrName>
                        </p:attrNameLst>
                      </p:cBhvr>
                      <p:tavLst>
                        <p:tav tm="0">
                          <p:val>
                            <p:strVal val="#ppt_x+0.4"/>
                          </p:val>
                        </p:tav>
                        <p:tav tm="100000">
                          <p:val>
                            <p:strVal val="#ppt_x-0.05"/>
                          </p:val>
                        </p:tav>
                      </p:tavLst>
                    </p:anim>
                    <p:anim calcmode="lin" valueType="num">
                      <p:cBhvr>
                        <p:cTn dur="800" decel="100000" fill="hold"/>
                        <p:tgtEl>
                          <p:spTgt spid="286723"/>
                        </p:tgtEl>
                        <p:attrNameLst>
                          <p:attrName>ppt_y</p:attrName>
                        </p:attrNameLst>
                      </p:cBhvr>
                      <p:tavLst>
                        <p:tav tm="0">
                          <p:val>
                            <p:strVal val="#ppt_y-0.4"/>
                          </p:val>
                        </p:tav>
                        <p:tav tm="100000">
                          <p:val>
                            <p:strVal val="#ppt_y+0.1"/>
                          </p:val>
                        </p:tav>
                      </p:tavLst>
                    </p:anim>
                    <p:anim calcmode="lin" valueType="num">
                      <p:cBhvr>
                        <p:cTn dur="200" accel="100000" fill="hold">
                          <p:stCondLst>
                            <p:cond delay="800"/>
                          </p:stCondLst>
                        </p:cTn>
                        <p:tgtEl>
                          <p:spTgt spid="286723"/>
                        </p:tgtEl>
                        <p:attrNameLst>
                          <p:attrName>ppt_x</p:attrName>
                        </p:attrNameLst>
                      </p:cBhvr>
                      <p:tavLst>
                        <p:tav tm="0">
                          <p:val>
                            <p:strVal val="#ppt_x-0.05"/>
                          </p:val>
                        </p:tav>
                        <p:tav tm="100000">
                          <p:val>
                            <p:strVal val="#ppt_x"/>
                          </p:val>
                        </p:tav>
                      </p:tavLst>
                    </p:anim>
                    <p:anim calcmode="lin" valueType="num">
                      <p:cBhvr>
                        <p:cTn dur="200" accel="100000" fill="hold">
                          <p:stCondLst>
                            <p:cond delay="800"/>
                          </p:stCondLst>
                        </p:cTn>
                        <p:tgtEl>
                          <p:spTgt spid="286723"/>
                        </p:tgtEl>
                        <p:attrNameLst>
                          <p:attrName>ppt_y</p:attrName>
                        </p:attrNameLst>
                      </p:cBhvr>
                      <p:tavLst>
                        <p:tav tm="0">
                          <p:val>
                            <p:strVal val="#ppt_y+0.1"/>
                          </p:val>
                        </p:tav>
                        <p:tav tm="100000">
                          <p:val>
                            <p:strVal val="#ppt_y"/>
                          </p:val>
                        </p:tav>
                      </p:tavLst>
                    </p:anim>
                  </p:childTnLst>
                </p:cTn>
              </p:par>
            </p:tnLst>
          </p:tmpl>
        </p:tmplLst>
      </p:bldP>
    </p:bldLst>
  </p:timing>
  <p:hf hdr="0" ftr="0" dt="0"/>
  <p:txStyles>
    <p:titleStyle>
      <a:lvl1pPr algn="r" rtl="0" eaLnBrk="0" fontAlgn="base" hangingPunct="0">
        <a:spcBef>
          <a:spcPct val="0"/>
        </a:spcBef>
        <a:spcAft>
          <a:spcPct val="0"/>
        </a:spcAft>
        <a:defRPr sz="3000">
          <a:solidFill>
            <a:schemeClr val="tx1"/>
          </a:solidFill>
          <a:latin typeface="+mj-lt"/>
          <a:ea typeface="+mj-ea"/>
          <a:cs typeface="+mj-cs"/>
        </a:defRPr>
      </a:lvl1pPr>
      <a:lvl2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9pPr>
    </p:titleStyle>
    <p:bodyStyle>
      <a:lvl1pPr marL="342900" indent="-342900" algn="l" rtl="0" eaLnBrk="0" fontAlgn="base" hangingPunct="0">
        <a:lnSpc>
          <a:spcPct val="110000"/>
        </a:lnSpc>
        <a:spcBef>
          <a:spcPct val="20000"/>
        </a:spcBef>
        <a:spcAft>
          <a:spcPct val="0"/>
        </a:spcAft>
        <a:buClr>
          <a:srgbClr val="FF6600"/>
        </a:buClr>
        <a:buFont typeface="Wingdings" panose="05000000000000000000" pitchFamily="2" charset="2"/>
        <a:buBlip>
          <a:blip r:embed="rId11"/>
        </a:buBlip>
        <a:defRPr sz="2800" b="1">
          <a:solidFill>
            <a:srgbClr val="D60093"/>
          </a:solidFill>
          <a:latin typeface="+mn-lt"/>
          <a:ea typeface="+mn-ea"/>
          <a:cs typeface="+mn-cs"/>
        </a:defRPr>
      </a:lvl1pPr>
      <a:lvl2pPr marL="868680" indent="-411480" algn="l" rtl="0" eaLnBrk="0" fontAlgn="base" hangingPunct="0">
        <a:spcBef>
          <a:spcPct val="20000"/>
        </a:spcBef>
        <a:spcAft>
          <a:spcPct val="0"/>
        </a:spcAft>
        <a:buClr>
          <a:srgbClr val="D60093"/>
        </a:buClr>
        <a:buSzPct val="120000"/>
        <a:buFont typeface="Wingdings" panose="05000000000000000000" pitchFamily="2" charset="2"/>
        <a:buBlip>
          <a:blip r:embed="rId12"/>
        </a:buBlip>
        <a:defRPr sz="2400">
          <a:solidFill>
            <a:srgbClr val="0000CC"/>
          </a:solidFill>
          <a:latin typeface="+mn-lt"/>
          <a:ea typeface="+mj-ea"/>
        </a:defRPr>
      </a:lvl2pPr>
      <a:lvl3pPr marL="1308100" indent="-228600" algn="l" rtl="0" eaLnBrk="0" fontAlgn="base" hangingPunct="0">
        <a:spcBef>
          <a:spcPct val="20000"/>
        </a:spcBef>
        <a:spcAft>
          <a:spcPct val="0"/>
        </a:spcAft>
        <a:buClr>
          <a:srgbClr val="0000FF"/>
        </a:buClr>
        <a:buFont typeface="Wingdings" panose="05000000000000000000" pitchFamily="2" charset="2"/>
        <a:buBlip>
          <a:blip r:embed="rId13"/>
        </a:buBlip>
        <a:defRPr sz="2200">
          <a:solidFill>
            <a:srgbClr val="FF0000"/>
          </a:solidFill>
          <a:latin typeface="+mn-lt"/>
          <a:ea typeface="+mj-ea"/>
        </a:defRPr>
      </a:lvl3pPr>
      <a:lvl4pPr marL="1716405" indent="-228600" algn="l" rtl="0" eaLnBrk="0" fontAlgn="base" hangingPunct="0">
        <a:spcBef>
          <a:spcPct val="20000"/>
        </a:spcBef>
        <a:spcAft>
          <a:spcPct val="0"/>
        </a:spcAft>
        <a:buClr>
          <a:srgbClr val="FF0000"/>
        </a:buClr>
        <a:buFont typeface="Wingdings" panose="05000000000000000000" pitchFamily="2" charset="2"/>
        <a:buBlip>
          <a:blip r:embed="rId14"/>
        </a:buBlip>
        <a:defRPr sz="2000" b="1">
          <a:solidFill>
            <a:srgbClr val="FF9900"/>
          </a:solidFill>
          <a:latin typeface="+mn-lt"/>
          <a:ea typeface="宋体" panose="02010600030101010101" pitchFamily="2" charset="-122"/>
        </a:defRPr>
      </a:lvl4pPr>
      <a:lvl5pPr marL="2124075" indent="-228600" algn="l" rtl="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mn-lt"/>
          <a:ea typeface="+mj-ea"/>
        </a:defRPr>
      </a:lvl5pPr>
      <a:lvl6pPr marL="2581275" indent="-228600" algn="l" rtl="0" fontAlgn="base">
        <a:spcBef>
          <a:spcPct val="20000"/>
        </a:spcBef>
        <a:spcAft>
          <a:spcPct val="0"/>
        </a:spcAft>
        <a:buClr>
          <a:schemeClr val="folHlink"/>
        </a:buClr>
        <a:buSzPct val="120000"/>
        <a:buFont typeface="Wingdings" panose="05000000000000000000" pitchFamily="2" charset="2"/>
        <a:buChar char="F"/>
        <a:defRPr>
          <a:solidFill>
            <a:srgbClr val="6600FF"/>
          </a:solidFill>
          <a:latin typeface="+mn-lt"/>
          <a:ea typeface="+mj-ea"/>
        </a:defRPr>
      </a:lvl6pPr>
      <a:lvl7pPr marL="3038475" indent="-228600" algn="l" rtl="0" fontAlgn="base">
        <a:spcBef>
          <a:spcPct val="20000"/>
        </a:spcBef>
        <a:spcAft>
          <a:spcPct val="0"/>
        </a:spcAft>
        <a:buClr>
          <a:schemeClr val="folHlink"/>
        </a:buClr>
        <a:buSzPct val="120000"/>
        <a:buFont typeface="Wingdings" panose="05000000000000000000" pitchFamily="2" charset="2"/>
        <a:buChar char="F"/>
        <a:defRPr>
          <a:solidFill>
            <a:srgbClr val="6600FF"/>
          </a:solidFill>
          <a:latin typeface="+mn-lt"/>
          <a:ea typeface="+mj-ea"/>
        </a:defRPr>
      </a:lvl7pPr>
      <a:lvl8pPr marL="3495675" indent="-228600" algn="l" rtl="0" fontAlgn="base">
        <a:spcBef>
          <a:spcPct val="20000"/>
        </a:spcBef>
        <a:spcAft>
          <a:spcPct val="0"/>
        </a:spcAft>
        <a:buClr>
          <a:schemeClr val="folHlink"/>
        </a:buClr>
        <a:buSzPct val="120000"/>
        <a:buFont typeface="Wingdings" panose="05000000000000000000" pitchFamily="2" charset="2"/>
        <a:buChar char="F"/>
        <a:defRPr>
          <a:solidFill>
            <a:srgbClr val="6600FF"/>
          </a:solidFill>
          <a:latin typeface="+mn-lt"/>
          <a:ea typeface="+mj-ea"/>
        </a:defRPr>
      </a:lvl8pPr>
      <a:lvl9pPr marL="3952875" indent="-228600" algn="l" rtl="0" fontAlgn="base">
        <a:spcBef>
          <a:spcPct val="20000"/>
        </a:spcBef>
        <a:spcAft>
          <a:spcPct val="0"/>
        </a:spcAft>
        <a:buClr>
          <a:schemeClr val="folHlink"/>
        </a:buClr>
        <a:buSzPct val="120000"/>
        <a:buFont typeface="Wingdings" panose="05000000000000000000" pitchFamily="2" charset="2"/>
        <a:buChar char="F"/>
        <a:defRPr>
          <a:solidFill>
            <a:srgbClr val="6600FF"/>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6.xml"/><Relationship Id="rId2" Type="http://schemas.openxmlformats.org/officeDocument/2006/relationships/image" Target="../media/image14.wmf"/><Relationship Id="rId1"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GIF"/><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xml"/><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xml"/><Relationship Id="rId4" Type="http://schemas.openxmlformats.org/officeDocument/2006/relationships/image" Target="../media/image19.emf"/><Relationship Id="rId3" Type="http://schemas.openxmlformats.org/officeDocument/2006/relationships/oleObject" Target="../embeddings/oleObject12.bin"/><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1.png"/><Relationship Id="rId1" Type="http://schemas.openxmlformats.org/officeDocument/2006/relationships/customXml" Target="../ink/ink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2.png"/><Relationship Id="rId1" Type="http://schemas.openxmlformats.org/officeDocument/2006/relationships/customXml" Target="../ink/ink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6.xml"/><Relationship Id="rId4" Type="http://schemas.openxmlformats.org/officeDocument/2006/relationships/image" Target="../media/image24.wmf"/><Relationship Id="rId3" Type="http://schemas.openxmlformats.org/officeDocument/2006/relationships/oleObject" Target="../embeddings/oleObject14.bin"/><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slide" Target="slide15.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25.emf"/><Relationship Id="rId1"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customXml" Target="../ink/ink4.xml"/><Relationship Id="rId4" Type="http://schemas.openxmlformats.org/officeDocument/2006/relationships/image" Target="../media/image28.png"/><Relationship Id="rId3" Type="http://schemas.openxmlformats.org/officeDocument/2006/relationships/customXml" Target="../ink/ink3.xml"/><Relationship Id="rId2" Type="http://schemas.openxmlformats.org/officeDocument/2006/relationships/image" Target="../media/image27.png"/><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0.png"/><Relationship Id="rId1" Type="http://schemas.openxmlformats.org/officeDocument/2006/relationships/customXml" Target="../ink/ink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3.png"/><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1.xml"/><Relationship Id="rId4" Type="http://schemas.openxmlformats.org/officeDocument/2006/relationships/image" Target="../media/image35.png"/><Relationship Id="rId3" Type="http://schemas.openxmlformats.org/officeDocument/2006/relationships/customXml" Target="../ink/ink6.xml"/><Relationship Id="rId2" Type="http://schemas.openxmlformats.org/officeDocument/2006/relationships/image" Target="../media/image34.png"/><Relationship Id="rId1" Type="http://schemas.openxmlformats.org/officeDocument/2006/relationships/image" Target="../media/image33.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image" Target="../media/image37.png"/><Relationship Id="rId2" Type="http://schemas.openxmlformats.org/officeDocument/2006/relationships/customXml" Target="../ink/ink7.xml"/><Relationship Id="rId1" Type="http://schemas.openxmlformats.org/officeDocument/2006/relationships/image" Target="../media/image36.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0.vml"/><Relationship Id="rId5" Type="http://schemas.openxmlformats.org/officeDocument/2006/relationships/slideLayout" Target="../slideLayouts/slideLayout6.xml"/><Relationship Id="rId4" Type="http://schemas.openxmlformats.org/officeDocument/2006/relationships/image" Target="../media/image39.png"/><Relationship Id="rId3" Type="http://schemas.openxmlformats.org/officeDocument/2006/relationships/customXml" Target="../ink/ink8.xml"/><Relationship Id="rId2" Type="http://schemas.openxmlformats.org/officeDocument/2006/relationships/image" Target="../media/image38.wmf"/><Relationship Id="rId1"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1.vml"/><Relationship Id="rId3" Type="http://schemas.openxmlformats.org/officeDocument/2006/relationships/slideLayout" Target="../slideLayouts/slideLayout6.xml"/><Relationship Id="rId2" Type="http://schemas.openxmlformats.org/officeDocument/2006/relationships/image" Target="../media/image38.wmf"/><Relationship Id="rId1"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6.xml"/><Relationship Id="rId4" Type="http://schemas.openxmlformats.org/officeDocument/2006/relationships/image" Target="../media/image41.png"/><Relationship Id="rId3" Type="http://schemas.openxmlformats.org/officeDocument/2006/relationships/customXml" Target="../ink/ink9.xml"/><Relationship Id="rId2" Type="http://schemas.openxmlformats.org/officeDocument/2006/relationships/image" Target="../media/image40.wmf"/><Relationship Id="rId1"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6.xml"/><Relationship Id="rId6" Type="http://schemas.openxmlformats.org/officeDocument/2006/relationships/image" Target="../media/image44.emf"/><Relationship Id="rId5" Type="http://schemas.openxmlformats.org/officeDocument/2006/relationships/oleObject" Target="../embeddings/oleObject21.bin"/><Relationship Id="rId4" Type="http://schemas.openxmlformats.org/officeDocument/2006/relationships/image" Target="../media/image43.emf"/><Relationship Id="rId3" Type="http://schemas.openxmlformats.org/officeDocument/2006/relationships/oleObject" Target="../embeddings/oleObject20.bin"/><Relationship Id="rId2" Type="http://schemas.openxmlformats.org/officeDocument/2006/relationships/image" Target="../media/image42.emf"/><Relationship Id="rId1"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6.x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48.png"/><Relationship Id="rId7" Type="http://schemas.openxmlformats.org/officeDocument/2006/relationships/customXml" Target="../ink/ink10.xml"/><Relationship Id="rId6" Type="http://schemas.openxmlformats.org/officeDocument/2006/relationships/image" Target="../media/image47.emf"/><Relationship Id="rId5" Type="http://schemas.openxmlformats.org/officeDocument/2006/relationships/oleObject" Target="../embeddings/oleObject24.bin"/><Relationship Id="rId4" Type="http://schemas.openxmlformats.org/officeDocument/2006/relationships/image" Target="../media/image46.emf"/><Relationship Id="rId3" Type="http://schemas.openxmlformats.org/officeDocument/2006/relationships/oleObject" Target="../embeddings/oleObject23.bin"/><Relationship Id="rId2" Type="http://schemas.openxmlformats.org/officeDocument/2006/relationships/image" Target="../media/image45.emf"/><Relationship Id="rId10" Type="http://schemas.openxmlformats.org/officeDocument/2006/relationships/vmlDrawing" Target="../drawings/vmlDrawing14.vml"/><Relationship Id="rId1"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6.xml"/><Relationship Id="rId2" Type="http://schemas.openxmlformats.org/officeDocument/2006/relationships/image" Target="../media/image49.emf"/><Relationship Id="rId1" Type="http://schemas.openxmlformats.org/officeDocument/2006/relationships/oleObject" Target="../embeddings/oleObject25.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7" Type="http://schemas.openxmlformats.org/officeDocument/2006/relationships/vmlDrawing" Target="../drawings/vmlDrawing16.vml"/><Relationship Id="rId6" Type="http://schemas.openxmlformats.org/officeDocument/2006/relationships/slideLayout" Target="../slideLayouts/slideLayout6.xml"/><Relationship Id="rId5" Type="http://schemas.openxmlformats.org/officeDocument/2006/relationships/image" Target="../media/image52.png"/><Relationship Id="rId4" Type="http://schemas.openxmlformats.org/officeDocument/2006/relationships/customXml" Target="../ink/ink11.xml"/><Relationship Id="rId3" Type="http://schemas.openxmlformats.org/officeDocument/2006/relationships/image" Target="../media/image51.png"/><Relationship Id="rId2" Type="http://schemas.openxmlformats.org/officeDocument/2006/relationships/image" Target="../media/image50.emf"/><Relationship Id="rId1" Type="http://schemas.openxmlformats.org/officeDocument/2006/relationships/oleObject" Target="../embeddings/oleObject26.bin"/></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53.png"/><Relationship Id="rId1" Type="http://schemas.openxmlformats.org/officeDocument/2006/relationships/customXml" Target="../ink/ink12.xml"/></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6.xml"/><Relationship Id="rId4" Type="http://schemas.openxmlformats.org/officeDocument/2006/relationships/image" Target="../media/image55.png"/><Relationship Id="rId3" Type="http://schemas.openxmlformats.org/officeDocument/2006/relationships/customXml" Target="../ink/ink13.xml"/><Relationship Id="rId2" Type="http://schemas.openxmlformats.org/officeDocument/2006/relationships/image" Target="../media/image54.emf"/><Relationship Id="rId1" Type="http://schemas.openxmlformats.org/officeDocument/2006/relationships/oleObject" Target="../embeddings/oleObject27.bin"/></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56.png"/><Relationship Id="rId1" Type="http://schemas.openxmlformats.org/officeDocument/2006/relationships/customXml" Target="../ink/ink14.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7.png"/><Relationship Id="rId3" Type="http://schemas.openxmlformats.org/officeDocument/2006/relationships/customXml" Target="../ink/ink15.xml"/><Relationship Id="rId2" Type="http://schemas.openxmlformats.org/officeDocument/2006/relationships/slide" Target="slide48.xml"/><Relationship Id="rId1" Type="http://schemas.openxmlformats.org/officeDocument/2006/relationships/slide" Target="slide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1.xml"/><Relationship Id="rId6" Type="http://schemas.openxmlformats.org/officeDocument/2006/relationships/image" Target="../media/image60.png"/><Relationship Id="rId5" Type="http://schemas.openxmlformats.org/officeDocument/2006/relationships/customXml" Target="../ink/ink16.xml"/><Relationship Id="rId4" Type="http://schemas.openxmlformats.org/officeDocument/2006/relationships/image" Target="../media/image59.wmf"/><Relationship Id="rId3" Type="http://schemas.openxmlformats.org/officeDocument/2006/relationships/oleObject" Target="../embeddings/oleObject29.bin"/><Relationship Id="rId2" Type="http://schemas.openxmlformats.org/officeDocument/2006/relationships/image" Target="../media/image58.wmf"/><Relationship Id="rId1" Type="http://schemas.openxmlformats.org/officeDocument/2006/relationships/oleObject" Target="../embeddings/oleObject28.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1.xml"/><Relationship Id="rId2" Type="http://schemas.openxmlformats.org/officeDocument/2006/relationships/image" Target="../media/image61.wmf"/><Relationship Id="rId1" Type="http://schemas.openxmlformats.org/officeDocument/2006/relationships/oleObject" Target="../embeddings/oleObject30.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1.xml"/><Relationship Id="rId2" Type="http://schemas.openxmlformats.org/officeDocument/2006/relationships/image" Target="../media/image62.wmf"/><Relationship Id="rId1" Type="http://schemas.openxmlformats.org/officeDocument/2006/relationships/oleObject" Target="../embeddings/oleObject31.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3.png"/><Relationship Id="rId1" Type="http://schemas.openxmlformats.org/officeDocument/2006/relationships/customXml" Target="../ink/ink17.xml"/></Relationships>
</file>

<file path=ppt/slides/_rels/slide6.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1.xml"/><Relationship Id="rId7" Type="http://schemas.openxmlformats.org/officeDocument/2006/relationships/image" Target="../media/image9.png"/><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GIF"/><Relationship Id="rId2" Type="http://schemas.openxmlformats.org/officeDocument/2006/relationships/image" Target="../media/image8.emf"/><Relationship Id="rId1"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1.xml"/><Relationship Id="rId6" Type="http://schemas.openxmlformats.org/officeDocument/2006/relationships/image" Target="../media/image10.emf"/><Relationship Id="rId5" Type="http://schemas.openxmlformats.org/officeDocument/2006/relationships/oleObject" Target="../embeddings/oleObject5.bin"/><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2.emf"/><Relationship Id="rId7" Type="http://schemas.openxmlformats.org/officeDocument/2006/relationships/oleObject" Target="../embeddings/oleObject7.bin"/><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vmlDrawing" Target="../drawings/vmlDrawing4.vml"/><Relationship Id="rId11" Type="http://schemas.openxmlformats.org/officeDocument/2006/relationships/slideLayout" Target="../slideLayouts/slideLayout1.xml"/><Relationship Id="rId10" Type="http://schemas.openxmlformats.org/officeDocument/2006/relationships/image" Target="../media/image13.emf"/><Relationship Id="rId1" Type="http://schemas.openxmlformats.org/officeDocument/2006/relationships/image" Target="../media/image1.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2.3  </a:t>
            </a:r>
            <a:r>
              <a:rPr lang="zh-CN" altLang="zh-CN"/>
              <a:t>净年值</a:t>
            </a:r>
            <a:r>
              <a:rPr lang="zh-CN" altLang="en-US"/>
              <a:t>（</a:t>
            </a:r>
            <a:r>
              <a:rPr lang="en-US" altLang="zh-CN"/>
              <a:t>NAV</a:t>
            </a:r>
            <a:r>
              <a:rPr lang="zh-CN" altLang="en-US"/>
              <a:t>）</a:t>
            </a:r>
            <a:endParaRPr lang="zh-CN" altLang="zh-CN"/>
          </a:p>
        </p:txBody>
      </p:sp>
      <p:sp>
        <p:nvSpPr>
          <p:cNvPr id="6147" name="Rectangle 3"/>
          <p:cNvSpPr>
            <a:spLocks noGrp="1" noChangeArrowheads="1"/>
          </p:cNvSpPr>
          <p:nvPr>
            <p:ph idx="1"/>
          </p:nvPr>
        </p:nvSpPr>
        <p:spPr>
          <a:xfrm>
            <a:off x="1403350" y="1484313"/>
            <a:ext cx="7416800" cy="5113337"/>
          </a:xfrm>
        </p:spPr>
        <p:txBody>
          <a:bodyPr/>
          <a:lstStyle/>
          <a:p>
            <a:r>
              <a:rPr lang="en-US" altLang="zh-CN"/>
              <a:t>1. </a:t>
            </a:r>
            <a:r>
              <a:rPr lang="zh-CN" altLang="zh-CN"/>
              <a:t>净年值的概念</a:t>
            </a:r>
            <a:endParaRPr lang="zh-CN" altLang="zh-CN"/>
          </a:p>
          <a:p>
            <a:r>
              <a:rPr lang="en-US" altLang="zh-CN"/>
              <a:t>2. </a:t>
            </a:r>
            <a:r>
              <a:rPr lang="zh-CN" altLang="zh-CN"/>
              <a:t>净年值的判别准则</a:t>
            </a:r>
            <a:endParaRPr lang="zh-CN" altLang="zh-CN"/>
          </a:p>
          <a:p>
            <a:pPr lvl="1"/>
            <a:r>
              <a:rPr lang="en-US" altLang="zh-CN"/>
              <a:t>(1) </a:t>
            </a:r>
            <a:r>
              <a:rPr lang="zh-CN" altLang="zh-CN"/>
              <a:t>单一方案。</a:t>
            </a:r>
            <a:endParaRPr lang="zh-CN" altLang="zh-CN"/>
          </a:p>
          <a:p>
            <a:pPr lvl="1"/>
            <a:r>
              <a:rPr lang="en-US" altLang="zh-CN"/>
              <a:t>(2) </a:t>
            </a:r>
            <a:r>
              <a:rPr lang="zh-CN" altLang="zh-CN"/>
              <a:t>多方案。</a:t>
            </a:r>
            <a:endParaRPr lang="zh-CN" altLang="zh-CN"/>
          </a:p>
          <a:p>
            <a:r>
              <a:rPr lang="en-US" altLang="zh-CN"/>
              <a:t>3. </a:t>
            </a:r>
            <a:r>
              <a:rPr lang="zh-CN" altLang="zh-CN"/>
              <a:t>净年值的计算</a:t>
            </a:r>
            <a:endParaRPr lang="zh-CN" altLang="zh-CN"/>
          </a:p>
          <a:p>
            <a:r>
              <a:rPr lang="en-US" altLang="zh-CN"/>
              <a:t>4. </a:t>
            </a:r>
            <a:r>
              <a:rPr lang="zh-CN" altLang="zh-CN"/>
              <a:t>净年值指标的优缺点</a:t>
            </a:r>
            <a:endParaRPr lang="zh-CN" altLang="zh-CN"/>
          </a:p>
          <a:p>
            <a:pPr lvl="1"/>
            <a:r>
              <a:rPr lang="en-US" altLang="zh-CN"/>
              <a:t>(1) </a:t>
            </a:r>
            <a:r>
              <a:rPr lang="zh-CN" altLang="zh-CN"/>
              <a:t>净年值指标的优点。</a:t>
            </a:r>
            <a:endParaRPr lang="zh-CN" altLang="zh-CN"/>
          </a:p>
          <a:p>
            <a:pPr lvl="1"/>
            <a:r>
              <a:rPr lang="en-US" altLang="zh-CN"/>
              <a:t>(2) </a:t>
            </a:r>
            <a:r>
              <a:rPr lang="zh-CN" altLang="zh-CN"/>
              <a:t>净年值指标的缺点。</a:t>
            </a:r>
            <a:endParaRPr lang="zh-CN" altLang="zh-CN"/>
          </a:p>
          <a:p>
            <a:pPr eaLnBrk="1" hangingPunct="1"/>
            <a:endParaRPr lang="zh-CN" altLang="zh-CN"/>
          </a:p>
        </p:txBody>
      </p:sp>
      <p:sp>
        <p:nvSpPr>
          <p:cNvPr id="614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A9494D65-9287-40BA-8DC0-51030A2362A0}" type="slidenum">
              <a:rPr lang="en-US" altLang="zh-CN" baseline="0" smtClean="0"/>
            </a:fld>
            <a:endParaRPr lang="en-US" altLang="zh-CN" baseline="0"/>
          </a:p>
        </p:txBody>
      </p:sp>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14339"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F1447C79-4E64-4C47-8798-905C83182098}" type="slidenum">
              <a:rPr lang="zh-CN" altLang="en-US" baseline="0" smtClean="0"/>
            </a:fld>
            <a:endParaRPr lang="en-US" altLang="zh-CN" baseline="0"/>
          </a:p>
        </p:txBody>
      </p:sp>
      <p:sp>
        <p:nvSpPr>
          <p:cNvPr id="14340" name="Text Box 3"/>
          <p:cNvSpPr txBox="1">
            <a:spLocks noChangeArrowheads="1"/>
          </p:cNvSpPr>
          <p:nvPr/>
        </p:nvSpPr>
        <p:spPr bwMode="auto">
          <a:xfrm>
            <a:off x="730250" y="1169988"/>
            <a:ext cx="7691438" cy="132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a:t>有</a:t>
            </a:r>
            <a:r>
              <a:rPr lang="en-US" altLang="zh-CN" sz="2800"/>
              <a:t>A、B</a:t>
            </a:r>
            <a:r>
              <a:rPr lang="zh-CN" altLang="en-US" sz="2800"/>
              <a:t>两个方案，</a:t>
            </a:r>
            <a:r>
              <a:rPr lang="en-US" altLang="zh-CN" sz="2800"/>
              <a:t>A</a:t>
            </a:r>
            <a:r>
              <a:rPr lang="zh-CN" altLang="en-US" sz="2800"/>
              <a:t>方案的寿命期为15年，经计算其净现值为100万元；</a:t>
            </a:r>
            <a:r>
              <a:rPr lang="en-US" altLang="zh-CN" sz="2800"/>
              <a:t>B</a:t>
            </a:r>
            <a:r>
              <a:rPr lang="zh-CN" altLang="en-US" sz="2800"/>
              <a:t>方案的寿命期为10年，经计算其净现值为85万元。设基准折现率为10%，试比较两个方案的优劣。</a:t>
            </a:r>
            <a:endParaRPr lang="zh-CN" altLang="en-US" sz="2800"/>
          </a:p>
        </p:txBody>
      </p:sp>
      <p:graphicFrame>
        <p:nvGraphicFramePr>
          <p:cNvPr id="50180" name="Object 4"/>
          <p:cNvGraphicFramePr>
            <a:graphicFrameLocks noChangeAspect="1"/>
          </p:cNvGraphicFramePr>
          <p:nvPr/>
        </p:nvGraphicFramePr>
        <p:xfrm>
          <a:off x="1042988" y="2924175"/>
          <a:ext cx="6353175" cy="1970088"/>
        </p:xfrm>
        <a:graphic>
          <a:graphicData uri="http://schemas.openxmlformats.org/presentationml/2006/ole">
            <mc:AlternateContent xmlns:mc="http://schemas.openxmlformats.org/markup-compatibility/2006">
              <mc:Choice xmlns:v="urn:schemas-microsoft-com:vml" Requires="v">
                <p:oleObj spid="_x0000_s3099" name="Equation" r:id="rId1" imgW="2946400" imgH="914400" progId="Equation.3">
                  <p:embed/>
                </p:oleObj>
              </mc:Choice>
              <mc:Fallback>
                <p:oleObj name="Equation" r:id="rId1" imgW="2946400" imgH="9144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924175"/>
                        <a:ext cx="6353175" cy="1970088"/>
                      </a:xfrm>
                      <a:prstGeom prst="rect">
                        <a:avLst/>
                      </a:prstGeom>
                      <a:solidFill>
                        <a:srgbClr val="33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2" name="Rectangle 5"/>
          <p:cNvSpPr>
            <a:spLocks noGrp="1" noChangeArrowheads="1"/>
          </p:cNvSpPr>
          <p:nvPr>
            <p:ph type="title" idx="4294967295"/>
          </p:nvPr>
        </p:nvSpPr>
        <p:spPr/>
        <p:txBody>
          <a:bodyPr/>
          <a:lstStyle/>
          <a:p>
            <a:pPr eaLnBrk="1" hangingPunct="1"/>
            <a:r>
              <a:rPr lang="zh-CN" altLang="en-US"/>
              <a:t>例题</a:t>
            </a:r>
            <a:endParaRPr lang="zh-CN" altLang="en-US"/>
          </a:p>
        </p:txBody>
      </p:sp>
      <p:sp>
        <p:nvSpPr>
          <p:cNvPr id="50182" name="Text Box 6"/>
          <p:cNvSpPr txBox="1">
            <a:spLocks noChangeArrowheads="1"/>
          </p:cNvSpPr>
          <p:nvPr/>
        </p:nvSpPr>
        <p:spPr bwMode="auto">
          <a:xfrm>
            <a:off x="1047750" y="5030788"/>
            <a:ext cx="3171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chemeClr val="hlink"/>
                </a:solidFill>
              </a:rPr>
              <a:t>B</a:t>
            </a:r>
            <a:r>
              <a:rPr lang="zh-CN" altLang="en-US" sz="2800">
                <a:solidFill>
                  <a:schemeClr val="hlink"/>
                </a:solidFill>
              </a:rPr>
              <a:t>方案优于</a:t>
            </a:r>
            <a:r>
              <a:rPr lang="en-US" altLang="zh-CN" sz="2800">
                <a:solidFill>
                  <a:schemeClr val="hlink"/>
                </a:solidFill>
              </a:rPr>
              <a:t>A</a:t>
            </a:r>
            <a:r>
              <a:rPr lang="zh-CN" altLang="en-US" sz="2800">
                <a:solidFill>
                  <a:schemeClr val="hlink"/>
                </a:solidFill>
              </a:rPr>
              <a:t>方案。</a:t>
            </a:r>
            <a:endParaRPr lang="zh-CN" altLang="en-US" sz="2800">
              <a:solidFill>
                <a:schemeClr val="hlink"/>
              </a:solidFill>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dissolve">
                                      <p:cBhvr>
                                        <p:cTn id="7" dur="5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0182"/>
                                        </p:tgtEl>
                                        <p:attrNameLst>
                                          <p:attrName>style.visibility</p:attrName>
                                        </p:attrNameLst>
                                      </p:cBhvr>
                                      <p:to>
                                        <p:strVal val="visible"/>
                                      </p:to>
                                    </p:set>
                                    <p:animEffect transition="in" filter="slide(fromBottom)">
                                      <p:cBhvr>
                                        <p:cTn id="12"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zh-CN" altLang="en-US"/>
              <a:t>收益项目</a:t>
            </a:r>
            <a:r>
              <a:rPr lang="en-US" altLang="zh-CN"/>
              <a:t>VS</a:t>
            </a:r>
            <a:r>
              <a:rPr lang="zh-CN" altLang="en-US"/>
              <a:t>成本项目</a:t>
            </a:r>
            <a:endParaRPr lang="zh-CN" altLang="en-US"/>
          </a:p>
        </p:txBody>
      </p:sp>
      <p:sp>
        <p:nvSpPr>
          <p:cNvPr id="15363" name="内容占位符 2"/>
          <p:cNvSpPr>
            <a:spLocks noGrp="1" noChangeArrowheads="1"/>
          </p:cNvSpPr>
          <p:nvPr>
            <p:ph idx="1"/>
          </p:nvPr>
        </p:nvSpPr>
        <p:spPr/>
        <p:txBody>
          <a:bodyPr/>
          <a:lstStyle/>
          <a:p>
            <a:pPr>
              <a:lnSpc>
                <a:spcPct val="150000"/>
              </a:lnSpc>
            </a:pPr>
            <a:r>
              <a:rPr lang="zh-CN" altLang="en-US" sz="2400" b="0">
                <a:solidFill>
                  <a:schemeClr val="tx1"/>
                </a:solidFill>
              </a:rPr>
              <a:t>在我们前面遇到的项目，都是对项目的盈利、收益能力进行评估。</a:t>
            </a:r>
            <a:endParaRPr lang="en-US" altLang="zh-CN" sz="2400" b="0">
              <a:solidFill>
                <a:schemeClr val="tx1"/>
              </a:solidFill>
            </a:endParaRPr>
          </a:p>
          <a:p>
            <a:pPr>
              <a:lnSpc>
                <a:spcPct val="150000"/>
              </a:lnSpc>
            </a:pPr>
            <a:r>
              <a:rPr lang="zh-CN" altLang="en-US" sz="2400" b="0">
                <a:solidFill>
                  <a:schemeClr val="tx1"/>
                </a:solidFill>
              </a:rPr>
              <a:t>在工程经济分析中，有时候</a:t>
            </a:r>
            <a:r>
              <a:rPr lang="zh-CN" altLang="zh-CN" sz="2400" b="0">
                <a:solidFill>
                  <a:schemeClr val="tx1"/>
                </a:solidFill>
              </a:rPr>
              <a:t>在比较方案时，如方案的寿命期和生产能力相同，也就是销售收入相同时，或者两个方案的效益基本相同，但它们有无形效益而且难以估算时，如安全保障、环境保护、劳动条件改善等，为了简化计算，可不必考虑其相同因素</a:t>
            </a:r>
            <a:r>
              <a:rPr lang="en-US" altLang="zh-CN" sz="2400" b="0">
                <a:solidFill>
                  <a:schemeClr val="tx1"/>
                </a:solidFill>
              </a:rPr>
              <a:t>(</a:t>
            </a:r>
            <a:r>
              <a:rPr lang="zh-CN" altLang="zh-CN" sz="2400" b="0">
                <a:solidFill>
                  <a:schemeClr val="tx1"/>
                </a:solidFill>
              </a:rPr>
              <a:t>收入或无形效益</a:t>
            </a:r>
            <a:r>
              <a:rPr lang="en-US" altLang="zh-CN" sz="2400" b="0">
                <a:solidFill>
                  <a:schemeClr val="tx1"/>
                </a:solidFill>
              </a:rPr>
              <a:t>)</a:t>
            </a:r>
            <a:r>
              <a:rPr lang="zh-CN" altLang="zh-CN" sz="2400" b="0">
                <a:solidFill>
                  <a:schemeClr val="tx1"/>
                </a:solidFill>
              </a:rPr>
              <a:t>，仅比较其</a:t>
            </a:r>
            <a:r>
              <a:rPr lang="zh-CN" altLang="en-US" sz="2400" b="0">
                <a:solidFill>
                  <a:schemeClr val="tx1"/>
                </a:solidFill>
              </a:rPr>
              <a:t>成本费用</a:t>
            </a:r>
            <a:r>
              <a:rPr lang="zh-CN" altLang="zh-CN" sz="2400" b="0">
                <a:solidFill>
                  <a:schemeClr val="tx1"/>
                </a:solidFill>
              </a:rPr>
              <a:t>。</a:t>
            </a:r>
            <a:endParaRPr lang="en-US" altLang="zh-CN" sz="2400" b="0">
              <a:solidFill>
                <a:schemeClr val="tx1"/>
              </a:solidFill>
            </a:endParaRPr>
          </a:p>
          <a:p>
            <a:pPr>
              <a:lnSpc>
                <a:spcPct val="150000"/>
              </a:lnSpc>
            </a:pPr>
            <a:r>
              <a:rPr lang="zh-CN" altLang="en-US" sz="2400" b="0">
                <a:solidFill>
                  <a:schemeClr val="tx1"/>
                </a:solidFill>
              </a:rPr>
              <a:t>前一种项目，我们称之为</a:t>
            </a:r>
            <a:r>
              <a:rPr lang="zh-CN" altLang="en-US" sz="2400" u="sng">
                <a:solidFill>
                  <a:schemeClr val="tx1"/>
                </a:solidFill>
              </a:rPr>
              <a:t>收益项目</a:t>
            </a:r>
            <a:r>
              <a:rPr lang="zh-CN" altLang="en-US" sz="2400" b="0">
                <a:solidFill>
                  <a:schemeClr val="tx1"/>
                </a:solidFill>
              </a:rPr>
              <a:t>；后一种项目，我们称之为</a:t>
            </a:r>
            <a:r>
              <a:rPr lang="zh-CN" altLang="en-US" sz="2400" u="sng">
                <a:solidFill>
                  <a:schemeClr val="tx1"/>
                </a:solidFill>
              </a:rPr>
              <a:t>成本项目</a:t>
            </a:r>
            <a:r>
              <a:rPr lang="zh-CN" altLang="en-US" sz="2400" b="0">
                <a:solidFill>
                  <a:schemeClr val="tx1"/>
                </a:solidFill>
              </a:rPr>
              <a:t>。</a:t>
            </a:r>
            <a:endParaRPr lang="zh-CN" altLang="en-US" sz="2400" b="0">
              <a:solidFill>
                <a:schemeClr val="tx1"/>
              </a:solidFill>
            </a:endParaRPr>
          </a:p>
        </p:txBody>
      </p:sp>
      <p:sp>
        <p:nvSpPr>
          <p:cNvPr id="15364"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20D0BD7E-4B34-44BB-B75C-98981AE28A88}" type="slidenum">
              <a:rPr lang="en-US" altLang="zh-CN" baseline="0" smtClean="0"/>
            </a:fld>
            <a:endParaRPr lang="en-US" altLang="zh-CN" baseline="0"/>
          </a:p>
        </p:txBody>
      </p:sp>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zh-CN" altLang="en-US"/>
              <a:t>成本项目的经济评价</a:t>
            </a:r>
            <a:endParaRPr lang="zh-CN" altLang="en-US"/>
          </a:p>
        </p:txBody>
      </p:sp>
      <p:sp>
        <p:nvSpPr>
          <p:cNvPr id="16387" name="内容占位符 2"/>
          <p:cNvSpPr>
            <a:spLocks noGrp="1" noChangeArrowheads="1"/>
          </p:cNvSpPr>
          <p:nvPr>
            <p:ph idx="1"/>
          </p:nvPr>
        </p:nvSpPr>
        <p:spPr/>
        <p:txBody>
          <a:bodyPr/>
          <a:lstStyle/>
          <a:p>
            <a:pPr>
              <a:lnSpc>
                <a:spcPct val="200000"/>
              </a:lnSpc>
            </a:pPr>
            <a:r>
              <a:rPr lang="zh-CN" altLang="en-US" sz="2400" b="0">
                <a:solidFill>
                  <a:schemeClr val="tx1"/>
                </a:solidFill>
              </a:rPr>
              <a:t>为了比较不同的成本项目，由于不存在现金流入，因此</a:t>
            </a:r>
            <a:r>
              <a:rPr lang="zh-CN" altLang="zh-CN" sz="2400" b="0">
                <a:solidFill>
                  <a:schemeClr val="tx1"/>
                </a:solidFill>
              </a:rPr>
              <a:t>为了计算上的方便，往往将</a:t>
            </a:r>
            <a:r>
              <a:rPr lang="zh-CN" altLang="zh-CN" sz="2400" u="sng">
                <a:solidFill>
                  <a:schemeClr val="tx1"/>
                </a:solidFill>
              </a:rPr>
              <a:t>支出值的负号略去</a:t>
            </a:r>
            <a:r>
              <a:rPr lang="zh-CN" altLang="zh-CN" sz="2400" b="0">
                <a:solidFill>
                  <a:schemeClr val="tx1"/>
                </a:solidFill>
              </a:rPr>
              <a:t>，而</a:t>
            </a:r>
            <a:r>
              <a:rPr lang="zh-CN" altLang="zh-CN" sz="2400" u="sng">
                <a:solidFill>
                  <a:schemeClr val="tx1"/>
                </a:solidFill>
              </a:rPr>
              <a:t>回收残值</a:t>
            </a:r>
            <a:r>
              <a:rPr lang="zh-CN" altLang="zh-CN" sz="2400" b="0">
                <a:solidFill>
                  <a:schemeClr val="tx1"/>
                </a:solidFill>
              </a:rPr>
              <a:t>的符号则应与支出值的符号相反，取</a:t>
            </a:r>
            <a:r>
              <a:rPr lang="zh-CN" altLang="zh-CN" sz="2400" u="sng">
                <a:solidFill>
                  <a:schemeClr val="tx1"/>
                </a:solidFill>
              </a:rPr>
              <a:t>负值</a:t>
            </a:r>
            <a:r>
              <a:rPr lang="zh-CN" altLang="zh-CN" sz="2400" b="0">
                <a:solidFill>
                  <a:schemeClr val="tx1"/>
                </a:solidFill>
              </a:rPr>
              <a:t>。</a:t>
            </a:r>
            <a:endParaRPr lang="en-US" altLang="zh-CN" sz="2400" b="0">
              <a:solidFill>
                <a:schemeClr val="tx1"/>
              </a:solidFill>
            </a:endParaRPr>
          </a:p>
          <a:p>
            <a:pPr>
              <a:lnSpc>
                <a:spcPct val="200000"/>
              </a:lnSpc>
            </a:pPr>
            <a:r>
              <a:rPr lang="zh-CN" altLang="en-US" sz="2400" b="0">
                <a:solidFill>
                  <a:schemeClr val="tx1"/>
                </a:solidFill>
              </a:rPr>
              <a:t>在比较和选择方案的时候，我们按照成本费用小的原则选取方案。</a:t>
            </a:r>
            <a:endParaRPr lang="en-US" altLang="zh-CN" sz="2400" b="0">
              <a:solidFill>
                <a:schemeClr val="tx1"/>
              </a:solidFill>
            </a:endParaRPr>
          </a:p>
        </p:txBody>
      </p:sp>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AFDB8ECD-A1D0-4A3A-BB90-ADC981890AF8}" type="slidenum">
              <a:rPr lang="zh-CN" altLang="en-US" baseline="0" smtClean="0"/>
            </a:fld>
            <a:endParaRPr lang="en-US" altLang="zh-CN" baseline="0"/>
          </a:p>
        </p:txBody>
      </p:sp>
      <p:sp>
        <p:nvSpPr>
          <p:cNvPr id="18435" name="Text Box 3"/>
          <p:cNvSpPr txBox="1">
            <a:spLocks noChangeArrowheads="1"/>
          </p:cNvSpPr>
          <p:nvPr/>
        </p:nvSpPr>
        <p:spPr bwMode="auto">
          <a:xfrm>
            <a:off x="611188" y="1311275"/>
            <a:ext cx="33127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dirty="0">
                <a:latin typeface="微软雅黑" panose="020B0503020204020204" charset="-122"/>
                <a:ea typeface="微软雅黑" panose="020B0503020204020204" charset="-122"/>
              </a:rPr>
              <a:t>费用现值概念、计算</a:t>
            </a:r>
            <a:endParaRPr lang="zh-CN" altLang="en-US" sz="3600" dirty="0">
              <a:latin typeface="微软雅黑" panose="020B0503020204020204" charset="-122"/>
              <a:ea typeface="微软雅黑" panose="020B0503020204020204" charset="-122"/>
            </a:endParaRPr>
          </a:p>
        </p:txBody>
      </p:sp>
      <p:sp>
        <p:nvSpPr>
          <p:cNvPr id="11"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4  </a:t>
            </a:r>
            <a:r>
              <a:rPr lang="zh-CN" altLang="zh-CN" sz="3000" baseline="0">
                <a:ea typeface="黑体" panose="02010609060101010101" pitchFamily="49" charset="-122"/>
              </a:rPr>
              <a:t>费用现值</a:t>
            </a:r>
            <a:endParaRPr lang="zh-CN" altLang="zh-CN" sz="3000" baseline="0">
              <a:ea typeface="黑体" panose="02010609060101010101" pitchFamily="49" charset="-122"/>
            </a:endParaRPr>
          </a:p>
        </p:txBody>
      </p:sp>
      <p:pic>
        <p:nvPicPr>
          <p:cNvPr id="18438" name="图片 2"/>
          <p:cNvPicPr>
            <a:picLocks noChangeAspect="1" noChangeArrowheads="1"/>
          </p:cNvPicPr>
          <p:nvPr/>
        </p:nvPicPr>
        <p:blipFill>
          <a:blip r:embed="rId1">
            <a:extLst>
              <a:ext uri="{28A0092B-C50C-407E-A947-70E740481C1C}">
                <a14:useLocalDpi xmlns:a14="http://schemas.microsoft.com/office/drawing/2010/main" val="0"/>
              </a:ext>
            </a:extLst>
          </a:blip>
          <a:srcRect l="381" t="30057" r="53937" b="56300"/>
          <a:stretch>
            <a:fillRect/>
          </a:stretch>
        </p:blipFill>
        <p:spPr bwMode="auto">
          <a:xfrm>
            <a:off x="1101725" y="3933056"/>
            <a:ext cx="69405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文本框 13"/>
          <p:cNvSpPr txBox="1">
            <a:spLocks noChangeArrowheads="1"/>
          </p:cNvSpPr>
          <p:nvPr/>
        </p:nvSpPr>
        <p:spPr bwMode="auto">
          <a:xfrm>
            <a:off x="2541588" y="4950644"/>
            <a:ext cx="11525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a:t>初始投资费用</a:t>
            </a:r>
            <a:endParaRPr lang="zh-CN" altLang="en-US"/>
          </a:p>
        </p:txBody>
      </p:sp>
      <p:cxnSp>
        <p:nvCxnSpPr>
          <p:cNvPr id="18440" name="直接箭头连接符 5"/>
          <p:cNvCxnSpPr>
            <a:cxnSpLocks noChangeShapeType="1"/>
            <a:stCxn id="18439" idx="0"/>
          </p:cNvCxnSpPr>
          <p:nvPr/>
        </p:nvCxnSpPr>
        <p:spPr bwMode="auto">
          <a:xfrm flipH="1" flipV="1">
            <a:off x="2973388" y="4695056"/>
            <a:ext cx="144462" cy="255588"/>
          </a:xfrm>
          <a:prstGeom prst="straightConnector1">
            <a:avLst/>
          </a:prstGeom>
          <a:noFill/>
          <a:ln w="9525" algn="ctr">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 Box 4"/>
          <p:cNvSpPr txBox="1">
            <a:spLocks noChangeArrowheads="1"/>
          </p:cNvSpPr>
          <p:nvPr/>
        </p:nvSpPr>
        <p:spPr bwMode="auto">
          <a:xfrm>
            <a:off x="401638" y="1917700"/>
            <a:ext cx="8339137" cy="1458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10000"/>
              </a:lnSpc>
              <a:spcBef>
                <a:spcPct val="20000"/>
              </a:spcBef>
              <a:buClr>
                <a:srgbClr val="FF6600"/>
              </a:buClr>
              <a:buFont typeface="Wingdings" panose="05000000000000000000" pitchFamily="2" charset="2"/>
              <a:buBlip>
                <a:blip r:embed="rId2"/>
              </a:buBlip>
              <a:defRPr sz="28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buBlip>
                <a:blip r:embed="rId3"/>
              </a:buBlip>
              <a:defRPr sz="24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buBlip>
                <a:blip r:embed="rId4"/>
              </a:buBlip>
              <a:defRPr sz="22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buBlip>
                <a:blip r:embed="rId5"/>
              </a:buBlip>
              <a:defRPr sz="2000"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eaLnBrk="1" hangingPunct="1">
              <a:lnSpc>
                <a:spcPct val="200000"/>
              </a:lnSpc>
              <a:spcBef>
                <a:spcPct val="0"/>
              </a:spcBef>
              <a:buClrTx/>
              <a:buFont typeface="Arial" panose="020B0604020202020204" pitchFamily="34" charset="0"/>
              <a:buChar char="•"/>
            </a:pPr>
            <a:r>
              <a:rPr lang="zh-CN" altLang="en-US" sz="2400" b="0" baseline="0" dirty="0">
                <a:solidFill>
                  <a:schemeClr val="hlink"/>
                </a:solidFill>
                <a:latin typeface="微软雅黑" panose="020B0503020204020204" charset="-122"/>
                <a:ea typeface="微软雅黑" panose="020B0503020204020204" charset="-122"/>
              </a:rPr>
              <a:t>费用现值（</a:t>
            </a:r>
            <a:r>
              <a:rPr lang="en-US" altLang="zh-CN" sz="2400" b="0" baseline="0" dirty="0">
                <a:solidFill>
                  <a:schemeClr val="hlink"/>
                </a:solidFill>
                <a:latin typeface="微软雅黑" panose="020B0503020204020204" charset="-122"/>
                <a:ea typeface="微软雅黑" panose="020B0503020204020204" charset="-122"/>
              </a:rPr>
              <a:t>PC</a:t>
            </a:r>
            <a:r>
              <a:rPr lang="zh-CN" altLang="en-US" sz="2400" b="0" baseline="0" dirty="0">
                <a:solidFill>
                  <a:schemeClr val="hlink"/>
                </a:solidFill>
                <a:latin typeface="微软雅黑" panose="020B0503020204020204" charset="-122"/>
                <a:ea typeface="微软雅黑" panose="020B0503020204020204" charset="-122"/>
              </a:rPr>
              <a:t>）</a:t>
            </a:r>
            <a:r>
              <a:rPr lang="zh-CN" altLang="en-US" sz="2400" b="0" baseline="0" dirty="0">
                <a:solidFill>
                  <a:schemeClr val="tx1"/>
                </a:solidFill>
                <a:latin typeface="微软雅黑" panose="020B0503020204020204" charset="-122"/>
                <a:ea typeface="微软雅黑" panose="020B0503020204020204" charset="-122"/>
              </a:rPr>
              <a:t>就是将项目寿命期内所有净现金流出按基准折现率换算成基准年的现值的累加值。</a:t>
            </a:r>
            <a:endParaRPr lang="zh-CN" altLang="en-US" sz="2400" b="0" baseline="0" dirty="0">
              <a:solidFill>
                <a:schemeClr val="tx1"/>
              </a:solidFill>
              <a:latin typeface="微软雅黑" panose="020B0503020204020204" charset="-122"/>
              <a:ea typeface="微软雅黑" panose="020B0503020204020204"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1CC46110-D7AD-4129-8141-E64573265830}" type="slidenum">
              <a:rPr lang="zh-CN" altLang="en-US" baseline="0" smtClean="0"/>
            </a:fld>
            <a:endParaRPr lang="en-US" altLang="zh-CN" baseline="0"/>
          </a:p>
        </p:txBody>
      </p:sp>
      <p:sp>
        <p:nvSpPr>
          <p:cNvPr id="20483" name="Text Box 3"/>
          <p:cNvSpPr txBox="1">
            <a:spLocks noChangeArrowheads="1"/>
          </p:cNvSpPr>
          <p:nvPr/>
        </p:nvSpPr>
        <p:spPr bwMode="auto">
          <a:xfrm>
            <a:off x="539750" y="1989138"/>
            <a:ext cx="2759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微软雅黑" panose="020B0503020204020204" charset="-122"/>
                <a:ea typeface="微软雅黑" panose="020B0503020204020204" charset="-122"/>
              </a:rPr>
              <a:t>3.判别准则</a:t>
            </a:r>
            <a:endParaRPr lang="zh-CN" altLang="en-US" sz="3600">
              <a:latin typeface="微软雅黑" panose="020B0503020204020204" charset="-122"/>
              <a:ea typeface="微软雅黑" panose="020B0503020204020204" charset="-122"/>
            </a:endParaRPr>
          </a:p>
        </p:txBody>
      </p:sp>
      <p:sp>
        <p:nvSpPr>
          <p:cNvPr id="20484" name="Text Box 4"/>
          <p:cNvSpPr txBox="1">
            <a:spLocks noChangeArrowheads="1"/>
          </p:cNvSpPr>
          <p:nvPr/>
        </p:nvSpPr>
        <p:spPr bwMode="auto">
          <a:xfrm>
            <a:off x="485775" y="2773363"/>
            <a:ext cx="8266113"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90000"/>
              </a:lnSpc>
            </a:pPr>
            <a:r>
              <a:rPr lang="zh-CN" altLang="en-US" sz="3200">
                <a:latin typeface="微软雅黑" panose="020B0503020204020204" charset="-122"/>
                <a:ea typeface="微软雅黑" panose="020B0503020204020204" charset="-122"/>
              </a:rPr>
              <a:t>    在多个方案中若产出相同或满足需要相同，用费用最小的选优原则选择最优方案，即满足</a:t>
            </a:r>
            <a:r>
              <a:rPr lang="en-US" altLang="zh-CN" sz="3600">
                <a:latin typeface="微软雅黑" panose="020B0503020204020204" charset="-122"/>
                <a:ea typeface="微软雅黑" panose="020B0503020204020204" charset="-122"/>
              </a:rPr>
              <a:t>min{</a:t>
            </a:r>
            <a:r>
              <a:rPr lang="en-US" altLang="zh-CN" sz="3600" i="1">
                <a:latin typeface="微软雅黑" panose="020B0503020204020204" charset="-122"/>
                <a:ea typeface="微软雅黑" panose="020B0503020204020204" charset="-122"/>
              </a:rPr>
              <a:t>PCj</a:t>
            </a:r>
            <a:r>
              <a:rPr lang="en-US" altLang="zh-CN" sz="3600">
                <a:latin typeface="微软雅黑" panose="020B0503020204020204" charset="-122"/>
                <a:ea typeface="微软雅黑" panose="020B0503020204020204" charset="-122"/>
              </a:rPr>
              <a:t>}</a:t>
            </a:r>
            <a:r>
              <a:rPr lang="zh-CN" altLang="en-US" sz="3200">
                <a:latin typeface="微软雅黑" panose="020B0503020204020204" charset="-122"/>
                <a:ea typeface="微软雅黑" panose="020B0503020204020204" charset="-122"/>
              </a:rPr>
              <a:t>的方案是最优方案。</a:t>
            </a:r>
            <a:endParaRPr lang="zh-CN" altLang="en-US" sz="3200">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4  </a:t>
            </a:r>
            <a:r>
              <a:rPr lang="zh-CN" altLang="zh-CN" sz="3000" baseline="0">
                <a:ea typeface="黑体" panose="02010609060101010101" pitchFamily="49" charset="-122"/>
              </a:rPr>
              <a:t>费用现值</a:t>
            </a:r>
            <a:endParaRPr lang="zh-CN" altLang="zh-CN" sz="3000" baseline="0">
              <a:ea typeface="黑体" panose="02010609060101010101" pitchFamily="49" charset="-122"/>
            </a:endParaRPr>
          </a:p>
        </p:txBody>
      </p:sp>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DDFAF194-A27C-4709-ABF5-5D4320C81FBE}" type="slidenum">
              <a:rPr lang="zh-CN" altLang="en-US" baseline="0" smtClean="0"/>
            </a:fld>
            <a:endParaRPr lang="en-US" altLang="zh-CN" baseline="0"/>
          </a:p>
        </p:txBody>
      </p:sp>
      <p:sp>
        <p:nvSpPr>
          <p:cNvPr id="21507" name="Text Box 3"/>
          <p:cNvSpPr txBox="1">
            <a:spLocks noChangeArrowheads="1"/>
          </p:cNvSpPr>
          <p:nvPr/>
        </p:nvSpPr>
        <p:spPr bwMode="auto">
          <a:xfrm>
            <a:off x="827088" y="1916113"/>
            <a:ext cx="27162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微软雅黑" panose="020B0503020204020204" charset="-122"/>
                <a:ea typeface="微软雅黑" panose="020B0503020204020204" charset="-122"/>
              </a:rPr>
              <a:t>4.适用条件</a:t>
            </a:r>
            <a:endParaRPr lang="zh-CN" altLang="en-US" sz="3600">
              <a:latin typeface="微软雅黑" panose="020B0503020204020204" charset="-122"/>
              <a:ea typeface="微软雅黑" panose="020B0503020204020204" charset="-122"/>
            </a:endParaRPr>
          </a:p>
        </p:txBody>
      </p:sp>
      <p:sp>
        <p:nvSpPr>
          <p:cNvPr id="45060" name="Text Box 4"/>
          <p:cNvSpPr txBox="1">
            <a:spLocks noChangeArrowheads="1"/>
          </p:cNvSpPr>
          <p:nvPr/>
        </p:nvSpPr>
        <p:spPr bwMode="auto">
          <a:xfrm>
            <a:off x="827088" y="2781300"/>
            <a:ext cx="815340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200000"/>
              </a:lnSpc>
              <a:buClr>
                <a:schemeClr val="hlink"/>
              </a:buClr>
              <a:buFont typeface="Wingdings" panose="05000000000000000000" pitchFamily="2" charset="2"/>
              <a:buChar char="Ø"/>
            </a:pPr>
            <a:r>
              <a:rPr lang="zh-CN" altLang="en-US" sz="2800">
                <a:latin typeface="微软雅黑" panose="020B0503020204020204" charset="-122"/>
                <a:ea typeface="微软雅黑" panose="020B0503020204020204" charset="-122"/>
              </a:rPr>
              <a:t>产出相同或满足相同需要的各方案之间的比较；</a:t>
            </a:r>
            <a:endParaRPr lang="zh-CN" altLang="en-US" sz="2800">
              <a:latin typeface="微软雅黑" panose="020B0503020204020204" charset="-122"/>
              <a:ea typeface="微软雅黑" panose="020B0503020204020204" charset="-122"/>
            </a:endParaRPr>
          </a:p>
          <a:p>
            <a:pPr eaLnBrk="1" hangingPunct="1">
              <a:lnSpc>
                <a:spcPct val="200000"/>
              </a:lnSpc>
              <a:buClr>
                <a:schemeClr val="hlink"/>
              </a:buClr>
              <a:buFont typeface="Wingdings" panose="05000000000000000000" pitchFamily="2" charset="2"/>
              <a:buChar char="Ø"/>
            </a:pPr>
            <a:r>
              <a:rPr lang="zh-CN" altLang="en-US" sz="2800">
                <a:latin typeface="微软雅黑" panose="020B0503020204020204" charset="-122"/>
                <a:ea typeface="微软雅黑" panose="020B0503020204020204" charset="-122"/>
              </a:rPr>
              <a:t>被比较的各方案，特别是费用现值最小的方案，    </a:t>
            </a:r>
            <a:endParaRPr lang="zh-CN" altLang="en-US" sz="2800">
              <a:latin typeface="微软雅黑" panose="020B0503020204020204" charset="-122"/>
              <a:ea typeface="微软雅黑" panose="020B0503020204020204" charset="-122"/>
            </a:endParaRPr>
          </a:p>
          <a:p>
            <a:pPr eaLnBrk="1" hangingPunct="1">
              <a:lnSpc>
                <a:spcPct val="200000"/>
              </a:lnSpc>
              <a:buClr>
                <a:schemeClr val="hlink"/>
              </a:buClr>
            </a:pPr>
            <a:r>
              <a:rPr lang="zh-CN" altLang="en-US" sz="2800">
                <a:latin typeface="微软雅黑" panose="020B0503020204020204" charset="-122"/>
                <a:ea typeface="微软雅黑" panose="020B0503020204020204" charset="-122"/>
              </a:rPr>
              <a:t>    应达到盈利目的（产出价值可以计量时）。</a:t>
            </a:r>
            <a:endParaRPr lang="zh-CN" altLang="en-US" sz="2800">
              <a:latin typeface="微软雅黑" panose="020B0503020204020204" charset="-122"/>
              <a:ea typeface="微软雅黑" panose="020B0503020204020204" charset="-122"/>
            </a:endParaRPr>
          </a:p>
          <a:p>
            <a:pPr eaLnBrk="1" hangingPunct="1">
              <a:lnSpc>
                <a:spcPct val="200000"/>
              </a:lnSpc>
              <a:buClr>
                <a:schemeClr val="hlink"/>
              </a:buClr>
              <a:buFont typeface="Wingdings" panose="05000000000000000000" pitchFamily="2" charset="2"/>
              <a:buChar char="Ø"/>
            </a:pPr>
            <a:r>
              <a:rPr lang="zh-CN" altLang="en-US" sz="2800">
                <a:latin typeface="微软雅黑" panose="020B0503020204020204" charset="-122"/>
                <a:ea typeface="微软雅黑" panose="020B0503020204020204" charset="-122"/>
              </a:rPr>
              <a:t>只用于判别方案优劣，不能判断方案是否可行。</a:t>
            </a:r>
            <a:endParaRPr lang="zh-CN" altLang="en-US" sz="2800">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4  </a:t>
            </a:r>
            <a:r>
              <a:rPr lang="zh-CN" altLang="zh-CN" sz="3000" baseline="0">
                <a:ea typeface="黑体" panose="02010609060101010101" pitchFamily="49" charset="-122"/>
              </a:rPr>
              <a:t>费用现值</a:t>
            </a:r>
            <a:endParaRPr lang="zh-CN" altLang="zh-CN" sz="3000" baseline="0">
              <a:ea typeface="黑体" panose="02010609060101010101" pitchFamily="49"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5060">
                                            <p:txEl>
                                              <p:pRg st="0" end="0"/>
                                            </p:txEl>
                                          </p:spTgt>
                                        </p:tgtEl>
                                        <p:attrNameLst>
                                          <p:attrName>style.visibility</p:attrName>
                                        </p:attrNameLst>
                                      </p:cBhvr>
                                      <p:to>
                                        <p:strVal val="visible"/>
                                      </p:to>
                                    </p:set>
                                    <p:animEffect transition="in" filter="dissolve">
                                      <p:cBhvr>
                                        <p:cTn id="7" dur="500"/>
                                        <p:tgtEl>
                                          <p:spTgt spid="450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5060">
                                            <p:txEl>
                                              <p:pRg st="1" end="1"/>
                                            </p:txEl>
                                          </p:spTgt>
                                        </p:tgtEl>
                                        <p:attrNameLst>
                                          <p:attrName>style.visibility</p:attrName>
                                        </p:attrNameLst>
                                      </p:cBhvr>
                                      <p:to>
                                        <p:strVal val="visible"/>
                                      </p:to>
                                    </p:set>
                                    <p:animEffect transition="in" filter="dissolve">
                                      <p:cBhvr>
                                        <p:cTn id="12" dur="500"/>
                                        <p:tgtEl>
                                          <p:spTgt spid="4506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060">
                                            <p:txEl>
                                              <p:pRg st="2" end="2"/>
                                            </p:txEl>
                                          </p:spTgt>
                                        </p:tgtEl>
                                        <p:attrNameLst>
                                          <p:attrName>style.visibility</p:attrName>
                                        </p:attrNameLst>
                                      </p:cBhvr>
                                      <p:to>
                                        <p:strVal val="visible"/>
                                      </p:to>
                                    </p:set>
                                    <p:animEffect transition="in" filter="dissolve">
                                      <p:cBhvr>
                                        <p:cTn id="17" dur="500"/>
                                        <p:tgtEl>
                                          <p:spTgt spid="4506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5060">
                                            <p:txEl>
                                              <p:pRg st="3" end="3"/>
                                            </p:txEl>
                                          </p:spTgt>
                                        </p:tgtEl>
                                        <p:attrNameLst>
                                          <p:attrName>style.visibility</p:attrName>
                                        </p:attrNameLst>
                                      </p:cBhvr>
                                      <p:to>
                                        <p:strVal val="visible"/>
                                      </p:to>
                                    </p:set>
                                    <p:animEffect transition="in" filter="dissolve">
                                      <p:cBhvr>
                                        <p:cTn id="22" dur="500"/>
                                        <p:tgtEl>
                                          <p:spTgt spid="4506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utoUpdateAnimBg="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A48101BB-5B43-4740-9370-18F4D96509EE}" type="slidenum">
              <a:rPr lang="zh-CN" altLang="en-US" baseline="0" smtClean="0"/>
            </a:fld>
            <a:endParaRPr lang="en-US" altLang="zh-CN" baseline="0"/>
          </a:p>
        </p:txBody>
      </p:sp>
      <p:sp>
        <p:nvSpPr>
          <p:cNvPr id="22531" name="Rectangle 4"/>
          <p:cNvSpPr>
            <a:spLocks noChangeArrowheads="1"/>
          </p:cNvSpPr>
          <p:nvPr/>
        </p:nvSpPr>
        <p:spPr bwMode="auto">
          <a:xfrm>
            <a:off x="200025" y="1639888"/>
            <a:ext cx="4675188"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a:latin typeface="微软雅黑" panose="020B0503020204020204" charset="-122"/>
                <a:ea typeface="微软雅黑" panose="020B0503020204020204" charset="-122"/>
              </a:rPr>
              <a:t>       某项目的三个方案Ａ、Ｂ、Ｃ均能满足同样的需要。其费用数据如右表。基准折现率10%，试用费用现值法确定最优方案。</a:t>
            </a:r>
            <a:endParaRPr lang="zh-CN" altLang="en-US" sz="2800">
              <a:latin typeface="微软雅黑" panose="020B0503020204020204" charset="-122"/>
              <a:ea typeface="微软雅黑" panose="020B0503020204020204" charset="-122"/>
            </a:endParaRPr>
          </a:p>
        </p:txBody>
      </p:sp>
      <p:graphicFrame>
        <p:nvGraphicFramePr>
          <p:cNvPr id="22532" name="Object 5"/>
          <p:cNvGraphicFramePr>
            <a:graphicFrameLocks noChangeAspect="1"/>
          </p:cNvGraphicFramePr>
          <p:nvPr/>
        </p:nvGraphicFramePr>
        <p:xfrm>
          <a:off x="5138738" y="2278063"/>
          <a:ext cx="3967162" cy="1787525"/>
        </p:xfrm>
        <a:graphic>
          <a:graphicData uri="http://schemas.openxmlformats.org/presentationml/2006/ole">
            <mc:AlternateContent xmlns:mc="http://schemas.openxmlformats.org/markup-compatibility/2006">
              <mc:Choice xmlns:v="urn:schemas-microsoft-com:vml" Requires="v">
                <p:oleObj spid="_x0000_s3099" name="Worksheet" r:id="rId1" imgW="1555115" imgH="602615" progId="Excel.Sheet.8">
                  <p:embed/>
                </p:oleObj>
              </mc:Choice>
              <mc:Fallback>
                <p:oleObj name="Worksheet" r:id="rId1" imgW="1555115" imgH="602615" progId="Excel.Sheet.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8738" y="2278063"/>
                        <a:ext cx="3967162" cy="1787525"/>
                      </a:xfrm>
                      <a:prstGeom prst="rect">
                        <a:avLst/>
                      </a:prstGeom>
                      <a:solidFill>
                        <a:srgbClr val="FFDD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Text Box 8"/>
          <p:cNvSpPr txBox="1">
            <a:spLocks noChangeArrowheads="1"/>
          </p:cNvSpPr>
          <p:nvPr/>
        </p:nvSpPr>
        <p:spPr bwMode="auto">
          <a:xfrm>
            <a:off x="5676900" y="1790700"/>
            <a:ext cx="29718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微软雅黑" panose="020B0503020204020204" charset="-122"/>
                <a:ea typeface="微软雅黑" panose="020B0503020204020204" charset="-122"/>
              </a:rPr>
              <a:t>三个方案的费用数据(万元)</a:t>
            </a:r>
            <a:endParaRPr lang="zh-CN" altLang="en-US" sz="2800">
              <a:latin typeface="微软雅黑" panose="020B0503020204020204" charset="-122"/>
              <a:ea typeface="微软雅黑" panose="020B0503020204020204" charset="-122"/>
            </a:endParaRPr>
          </a:p>
        </p:txBody>
      </p:sp>
      <p:sp>
        <p:nvSpPr>
          <p:cNvPr id="11"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4  </a:t>
            </a:r>
            <a:r>
              <a:rPr lang="zh-CN" altLang="zh-CN" sz="3000" baseline="0">
                <a:ea typeface="黑体" panose="02010609060101010101" pitchFamily="49" charset="-122"/>
              </a:rPr>
              <a:t>费用现值</a:t>
            </a:r>
            <a:endParaRPr lang="zh-CN" altLang="zh-CN" sz="3000" baseline="0">
              <a:ea typeface="黑体" panose="02010609060101010101" pitchFamily="49" charset="-122"/>
            </a:endParaRPr>
          </a:p>
        </p:txBody>
      </p:sp>
      <p:sp>
        <p:nvSpPr>
          <p:cNvPr id="22535" name="Rectangle 2"/>
          <p:cNvSpPr>
            <a:spLocks noGrp="1" noChangeArrowheads="1"/>
          </p:cNvSpPr>
          <p:nvPr>
            <p:ph type="title"/>
          </p:nvPr>
        </p:nvSpPr>
        <p:spPr>
          <a:xfrm>
            <a:off x="200025" y="1071563"/>
            <a:ext cx="1439863" cy="546100"/>
          </a:xfrm>
          <a:noFill/>
          <a:extLst>
            <a:ext uri="{909E8E84-426E-40DD-AFC4-6F175D3DCCD1}">
              <a14:hiddenFill xmlns:a14="http://schemas.microsoft.com/office/drawing/2010/main">
                <a:solidFill>
                  <a:schemeClr val="bg1"/>
                </a:solidFill>
              </a14:hiddenFill>
            </a:ext>
          </a:extLst>
        </p:spPr>
        <p:txBody>
          <a:bodyPr/>
          <a:lstStyle/>
          <a:p>
            <a:pPr algn="l" eaLnBrk="1" hangingPunct="1"/>
            <a:r>
              <a:rPr lang="zh-CN" altLang="en-US" sz="3200" b="1">
                <a:solidFill>
                  <a:schemeClr val="hlink"/>
                </a:solidFill>
              </a:rPr>
              <a:t>习题</a:t>
            </a:r>
            <a:r>
              <a:rPr lang="en-US" altLang="zh-CN" sz="3200" b="1">
                <a:solidFill>
                  <a:schemeClr val="hlink"/>
                </a:solidFill>
              </a:rPr>
              <a:t>2</a:t>
            </a:r>
            <a:endParaRPr lang="en-US" altLang="zh-CN" sz="3200" b="1">
              <a:solidFill>
                <a:schemeClr val="hlink"/>
              </a:solidFill>
            </a:endParaRPr>
          </a:p>
        </p:txBody>
      </p:sp>
      <p:pic>
        <p:nvPicPr>
          <p:cNvPr id="22536" name="图片 2"/>
          <p:cNvPicPr>
            <a:picLocks noChangeAspect="1" noChangeArrowheads="1"/>
          </p:cNvPicPr>
          <p:nvPr/>
        </p:nvPicPr>
        <p:blipFill>
          <a:blip r:embed="rId3">
            <a:extLst>
              <a:ext uri="{28A0092B-C50C-407E-A947-70E740481C1C}">
                <a14:useLocalDpi xmlns:a14="http://schemas.microsoft.com/office/drawing/2010/main" val="0"/>
              </a:ext>
            </a:extLst>
          </a:blip>
          <a:srcRect l="381" t="52521" r="85437" b="33620"/>
          <a:stretch>
            <a:fillRect/>
          </a:stretch>
        </p:blipFill>
        <p:spPr bwMode="auto">
          <a:xfrm>
            <a:off x="752475" y="4133850"/>
            <a:ext cx="3724275"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1170C3C5-3CBA-429A-95A5-728AC2A729D0}" type="slidenum">
              <a:rPr lang="zh-CN" altLang="en-US" baseline="0" smtClean="0"/>
            </a:fld>
            <a:endParaRPr lang="en-US" altLang="zh-CN" baseline="0"/>
          </a:p>
        </p:txBody>
      </p:sp>
      <p:sp>
        <p:nvSpPr>
          <p:cNvPr id="23555" name="Rectangle 4"/>
          <p:cNvSpPr>
            <a:spLocks noChangeArrowheads="1"/>
          </p:cNvSpPr>
          <p:nvPr/>
        </p:nvSpPr>
        <p:spPr bwMode="auto">
          <a:xfrm>
            <a:off x="200025" y="1792288"/>
            <a:ext cx="4675188"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800">
                <a:latin typeface="微软雅黑" panose="020B0503020204020204" charset="-122"/>
                <a:ea typeface="微软雅黑" panose="020B0503020204020204" charset="-122"/>
              </a:rPr>
              <a:t>       某项目的三个方案Ａ、Ｂ、Ｃ均能满足同样的需要。其费用数据如右表。基准折现率10%，试用费用现值法确定最优方案。</a:t>
            </a:r>
            <a:endParaRPr lang="zh-CN" altLang="en-US" sz="2800">
              <a:latin typeface="微软雅黑" panose="020B0503020204020204" charset="-122"/>
              <a:ea typeface="微软雅黑" panose="020B0503020204020204" charset="-122"/>
            </a:endParaRPr>
          </a:p>
        </p:txBody>
      </p:sp>
      <p:graphicFrame>
        <p:nvGraphicFramePr>
          <p:cNvPr id="23556" name="Object 5"/>
          <p:cNvGraphicFramePr>
            <a:graphicFrameLocks noChangeAspect="1"/>
          </p:cNvGraphicFramePr>
          <p:nvPr/>
        </p:nvGraphicFramePr>
        <p:xfrm>
          <a:off x="5138738" y="2278063"/>
          <a:ext cx="3967162" cy="1787525"/>
        </p:xfrm>
        <a:graphic>
          <a:graphicData uri="http://schemas.openxmlformats.org/presentationml/2006/ole">
            <mc:AlternateContent xmlns:mc="http://schemas.openxmlformats.org/markup-compatibility/2006">
              <mc:Choice xmlns:v="urn:schemas-microsoft-com:vml" Requires="v">
                <p:oleObj spid="_x0000_s3099" name="Worksheet" r:id="rId1" imgW="1555115" imgH="602615" progId="Excel.Sheet.8">
                  <p:embed/>
                </p:oleObj>
              </mc:Choice>
              <mc:Fallback>
                <p:oleObj name="Worksheet" r:id="rId1" imgW="1555115" imgH="602615" progId="Excel.Sheet.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8738" y="2278063"/>
                        <a:ext cx="3967162" cy="1787525"/>
                      </a:xfrm>
                      <a:prstGeom prst="rect">
                        <a:avLst/>
                      </a:prstGeom>
                      <a:solidFill>
                        <a:srgbClr val="FFDD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422" name="Object 6"/>
          <p:cNvGraphicFramePr>
            <a:graphicFrameLocks noChangeAspect="1"/>
          </p:cNvGraphicFramePr>
          <p:nvPr/>
        </p:nvGraphicFramePr>
        <p:xfrm>
          <a:off x="914400" y="4395788"/>
          <a:ext cx="7086600" cy="1295400"/>
        </p:xfrm>
        <a:graphic>
          <a:graphicData uri="http://schemas.openxmlformats.org/presentationml/2006/ole">
            <mc:AlternateContent xmlns:mc="http://schemas.openxmlformats.org/markup-compatibility/2006">
              <mc:Choice xmlns:v="urn:schemas-microsoft-com:vml" Requires="v">
                <p:oleObj spid="_x0000_s2" name="Equation" r:id="rId3" imgW="1664335" imgH="349250" progId="Equation.3">
                  <p:embed/>
                </p:oleObj>
              </mc:Choice>
              <mc:Fallback>
                <p:oleObj name="Equation" r:id="rId3" imgW="1664335" imgH="34925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395788"/>
                        <a:ext cx="7086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8423" name="Rectangle 7"/>
          <p:cNvSpPr>
            <a:spLocks noChangeArrowheads="1"/>
          </p:cNvSpPr>
          <p:nvPr/>
        </p:nvSpPr>
        <p:spPr bwMode="auto">
          <a:xfrm>
            <a:off x="762000" y="5843588"/>
            <a:ext cx="77724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微软雅黑" panose="020B0503020204020204" charset="-122"/>
                <a:ea typeface="微软雅黑" panose="020B0503020204020204" charset="-122"/>
              </a:rPr>
              <a:t>根据费用最小的选优原则，方案Ｃ最优，Ｂ次之，Ａ最差。 </a:t>
            </a:r>
            <a:endParaRPr lang="zh-CN" altLang="en-US" sz="2800">
              <a:latin typeface="微软雅黑" panose="020B0503020204020204" charset="-122"/>
              <a:ea typeface="微软雅黑" panose="020B0503020204020204" charset="-122"/>
            </a:endParaRPr>
          </a:p>
        </p:txBody>
      </p:sp>
      <p:sp>
        <p:nvSpPr>
          <p:cNvPr id="23559" name="Text Box 8"/>
          <p:cNvSpPr txBox="1">
            <a:spLocks noChangeArrowheads="1"/>
          </p:cNvSpPr>
          <p:nvPr/>
        </p:nvSpPr>
        <p:spPr bwMode="auto">
          <a:xfrm>
            <a:off x="5676900" y="1790700"/>
            <a:ext cx="29718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微软雅黑" panose="020B0503020204020204" charset="-122"/>
                <a:ea typeface="微软雅黑" panose="020B0503020204020204" charset="-122"/>
              </a:rPr>
              <a:t>三个方案的费用数据(万元)</a:t>
            </a:r>
            <a:endParaRPr lang="zh-CN" altLang="en-US" sz="2800">
              <a:latin typeface="微软雅黑" panose="020B0503020204020204" charset="-122"/>
              <a:ea typeface="微软雅黑" panose="020B0503020204020204" charset="-122"/>
            </a:endParaRPr>
          </a:p>
        </p:txBody>
      </p:sp>
      <p:sp>
        <p:nvSpPr>
          <p:cNvPr id="11"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4  </a:t>
            </a:r>
            <a:r>
              <a:rPr lang="zh-CN" altLang="zh-CN" sz="3000" baseline="0">
                <a:ea typeface="黑体" panose="02010609060101010101" pitchFamily="49" charset="-122"/>
              </a:rPr>
              <a:t>费用现值</a:t>
            </a:r>
            <a:endParaRPr lang="zh-CN" altLang="zh-CN" sz="3000" baseline="0">
              <a:ea typeface="黑体" panose="02010609060101010101" pitchFamily="49" charset="-122"/>
            </a:endParaRPr>
          </a:p>
        </p:txBody>
      </p:sp>
      <p:sp>
        <p:nvSpPr>
          <p:cNvPr id="23561" name="Rectangle 2"/>
          <p:cNvSpPr>
            <a:spLocks noGrp="1" noChangeArrowheads="1"/>
          </p:cNvSpPr>
          <p:nvPr>
            <p:ph type="title"/>
          </p:nvPr>
        </p:nvSpPr>
        <p:spPr>
          <a:xfrm>
            <a:off x="200025" y="1071563"/>
            <a:ext cx="1439863" cy="546100"/>
          </a:xfrm>
          <a:noFill/>
          <a:extLst>
            <a:ext uri="{909E8E84-426E-40DD-AFC4-6F175D3DCCD1}">
              <a14:hiddenFill xmlns:a14="http://schemas.microsoft.com/office/drawing/2010/main">
                <a:solidFill>
                  <a:schemeClr val="bg1"/>
                </a:solidFill>
              </a14:hiddenFill>
            </a:ext>
          </a:extLst>
        </p:spPr>
        <p:txBody>
          <a:bodyPr/>
          <a:lstStyle/>
          <a:p>
            <a:pPr algn="l" eaLnBrk="1" hangingPunct="1"/>
            <a:r>
              <a:rPr lang="zh-CN" altLang="en-US" sz="3200" b="1">
                <a:solidFill>
                  <a:schemeClr val="hlink"/>
                </a:solidFill>
              </a:rPr>
              <a:t>习题</a:t>
            </a:r>
            <a:r>
              <a:rPr lang="en-US" altLang="zh-CN" sz="3200" b="1">
                <a:solidFill>
                  <a:schemeClr val="hlink"/>
                </a:solidFill>
              </a:rPr>
              <a:t>2</a:t>
            </a:r>
            <a:endParaRPr lang="en-US" altLang="zh-CN" sz="3200" b="1">
              <a:solidFill>
                <a:schemeClr val="hlink"/>
              </a:solidFill>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8422"/>
                                        </p:tgtEl>
                                        <p:attrNameLst>
                                          <p:attrName>style.visibility</p:attrName>
                                        </p:attrNameLst>
                                      </p:cBhvr>
                                      <p:to>
                                        <p:strVal val="visible"/>
                                      </p:to>
                                    </p:set>
                                    <p:animEffect transition="in" filter="dissolve">
                                      <p:cBhvr>
                                        <p:cTn id="7" dur="500"/>
                                        <p:tgtEl>
                                          <p:spTgt spid="1884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8423"/>
                                        </p:tgtEl>
                                        <p:attrNameLst>
                                          <p:attrName>style.visibility</p:attrName>
                                        </p:attrNameLst>
                                      </p:cBhvr>
                                      <p:to>
                                        <p:strVal val="visible"/>
                                      </p:to>
                                    </p:set>
                                    <p:animEffect transition="in" filter="dissolve">
                                      <p:cBhvr>
                                        <p:cTn id="12" dur="500"/>
                                        <p:tgtEl>
                                          <p:spTgt spid="188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6A5A1C30-AB28-4F24-B09F-2F146ACBE38B}" type="slidenum">
              <a:rPr lang="zh-CN" altLang="en-US" baseline="0" smtClean="0"/>
            </a:fld>
            <a:endParaRPr lang="en-US" altLang="zh-CN" baseline="0"/>
          </a:p>
        </p:txBody>
      </p:sp>
      <p:sp>
        <p:nvSpPr>
          <p:cNvPr id="41987" name="Text Box 3"/>
          <p:cNvSpPr txBox="1">
            <a:spLocks noChangeArrowheads="1"/>
          </p:cNvSpPr>
          <p:nvPr/>
        </p:nvSpPr>
        <p:spPr bwMode="auto">
          <a:xfrm>
            <a:off x="258763" y="1125538"/>
            <a:ext cx="1997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微软雅黑" panose="020B0503020204020204" charset="-122"/>
                <a:ea typeface="微软雅黑" panose="020B0503020204020204" charset="-122"/>
              </a:rPr>
              <a:t>1.概念</a:t>
            </a:r>
            <a:endParaRPr lang="zh-CN" altLang="en-US" sz="3600">
              <a:latin typeface="微软雅黑" panose="020B0503020204020204" charset="-122"/>
              <a:ea typeface="微软雅黑" panose="020B0503020204020204" charset="-122"/>
            </a:endParaRPr>
          </a:p>
        </p:txBody>
      </p:sp>
      <p:sp>
        <p:nvSpPr>
          <p:cNvPr id="41988" name="Text Box 4"/>
          <p:cNvSpPr txBox="1">
            <a:spLocks noChangeArrowheads="1"/>
          </p:cNvSpPr>
          <p:nvPr/>
        </p:nvSpPr>
        <p:spPr bwMode="auto">
          <a:xfrm>
            <a:off x="385763" y="2262188"/>
            <a:ext cx="8339137"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10000"/>
              </a:lnSpc>
              <a:spcBef>
                <a:spcPct val="20000"/>
              </a:spcBef>
              <a:buClr>
                <a:srgbClr val="FF6600"/>
              </a:buClr>
              <a:buFont typeface="Wingdings" panose="05000000000000000000" pitchFamily="2" charset="2"/>
              <a:buBlip>
                <a:blip r:embed="rId1"/>
              </a:buBlip>
              <a:defRPr sz="28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buBlip>
                <a:blip r:embed="rId2"/>
              </a:buBlip>
              <a:defRPr sz="24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buBlip>
                <a:blip r:embed="rId3"/>
              </a:buBlip>
              <a:defRPr sz="22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buBlip>
                <a:blip r:embed="rId4"/>
              </a:buBlip>
              <a:defRPr sz="2000"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eaLnBrk="1" hangingPunct="1">
              <a:lnSpc>
                <a:spcPct val="200000"/>
              </a:lnSpc>
              <a:spcBef>
                <a:spcPct val="0"/>
              </a:spcBef>
              <a:buClrTx/>
              <a:buFont typeface="Arial" panose="020B0604020202020204" pitchFamily="34" charset="0"/>
              <a:buChar char="•"/>
            </a:pPr>
            <a:r>
              <a:rPr lang="zh-CN" altLang="en-US" sz="2400" b="0" baseline="0">
                <a:solidFill>
                  <a:schemeClr val="hlink"/>
                </a:solidFill>
                <a:latin typeface="微软雅黑" panose="020B0503020204020204" charset="-122"/>
                <a:ea typeface="微软雅黑" panose="020B0503020204020204" charset="-122"/>
              </a:rPr>
              <a:t>费用年值（</a:t>
            </a:r>
            <a:r>
              <a:rPr lang="en-US" altLang="zh-CN" sz="2400" b="0" baseline="0">
                <a:solidFill>
                  <a:schemeClr val="hlink"/>
                </a:solidFill>
                <a:latin typeface="微软雅黑" panose="020B0503020204020204" charset="-122"/>
                <a:ea typeface="微软雅黑" panose="020B0503020204020204" charset="-122"/>
              </a:rPr>
              <a:t>AC</a:t>
            </a:r>
            <a:r>
              <a:rPr lang="zh-CN" altLang="en-US" sz="2400" b="0" baseline="0">
                <a:solidFill>
                  <a:schemeClr val="hlink"/>
                </a:solidFill>
                <a:latin typeface="微软雅黑" panose="020B0503020204020204" charset="-122"/>
                <a:ea typeface="微软雅黑" panose="020B0503020204020204" charset="-122"/>
              </a:rPr>
              <a:t>）</a:t>
            </a:r>
            <a:r>
              <a:rPr lang="zh-CN" altLang="en-US" sz="2400" b="0" baseline="0">
                <a:solidFill>
                  <a:schemeClr val="tx1"/>
                </a:solidFill>
                <a:latin typeface="微软雅黑" panose="020B0503020204020204" charset="-122"/>
                <a:ea typeface="微软雅黑" panose="020B0503020204020204" charset="-122"/>
              </a:rPr>
              <a:t>就是将项目寿命期内所有净现金流出按基准折现率换算成</a:t>
            </a:r>
            <a:r>
              <a:rPr lang="zh-CN" altLang="en-US" sz="2400" u="sng" baseline="0">
                <a:solidFill>
                  <a:srgbClr val="FF0000"/>
                </a:solidFill>
                <a:latin typeface="微软雅黑" panose="020B0503020204020204" charset="-122"/>
                <a:ea typeface="微软雅黑" panose="020B0503020204020204" charset="-122"/>
              </a:rPr>
              <a:t>寿命期内的等额年值</a:t>
            </a:r>
            <a:r>
              <a:rPr lang="zh-CN" altLang="en-US" sz="2400" b="0" baseline="0">
                <a:solidFill>
                  <a:schemeClr val="tx1"/>
                </a:solidFill>
                <a:latin typeface="微软雅黑" panose="020B0503020204020204" charset="-122"/>
                <a:ea typeface="微软雅黑" panose="020B0503020204020204" charset="-122"/>
              </a:rPr>
              <a:t>费用。</a:t>
            </a:r>
            <a:endParaRPr lang="en-US" altLang="zh-CN" sz="2400" b="0" baseline="0">
              <a:solidFill>
                <a:schemeClr val="tx1"/>
              </a:solidFill>
              <a:latin typeface="微软雅黑" panose="020B0503020204020204" charset="-122"/>
              <a:ea typeface="微软雅黑" panose="020B0503020204020204" charset="-122"/>
            </a:endParaRPr>
          </a:p>
          <a:p>
            <a:pPr eaLnBrk="1" hangingPunct="1">
              <a:lnSpc>
                <a:spcPct val="200000"/>
              </a:lnSpc>
              <a:spcBef>
                <a:spcPct val="0"/>
              </a:spcBef>
              <a:buClrTx/>
              <a:buFont typeface="Arial" panose="020B0604020202020204" pitchFamily="34" charset="0"/>
              <a:buChar char="•"/>
            </a:pPr>
            <a:r>
              <a:rPr lang="zh-CN" altLang="en-US" sz="2400" b="0" baseline="0">
                <a:solidFill>
                  <a:schemeClr val="tx1"/>
                </a:solidFill>
                <a:latin typeface="微软雅黑" panose="020B0503020204020204" charset="-122"/>
                <a:ea typeface="微软雅黑" panose="020B0503020204020204" charset="-122"/>
              </a:rPr>
              <a:t>这一指标对于比较成本项目的不同方案是最为常用的指标（对于成本项目，这一指标比费用现值更有用）</a:t>
            </a:r>
            <a:endParaRPr lang="zh-CN" altLang="en-US" sz="2400" b="0" baseline="0">
              <a:solidFill>
                <a:schemeClr val="tx1"/>
              </a:solidFill>
              <a:latin typeface="微软雅黑" panose="020B0503020204020204" charset="-122"/>
              <a:ea typeface="微软雅黑" panose="020B0503020204020204" charset="-122"/>
            </a:endParaRPr>
          </a:p>
        </p:txBody>
      </p:sp>
      <p:sp>
        <p:nvSpPr>
          <p:cNvPr id="8"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3000" baseline="0">
                <a:ea typeface="黑体" panose="02010609060101010101" pitchFamily="49" charset="-122"/>
              </a:rPr>
              <a:t>5.2.5  </a:t>
            </a:r>
            <a:r>
              <a:rPr lang="zh-CN" altLang="zh-CN" sz="3000" baseline="0">
                <a:ea typeface="黑体" panose="02010609060101010101" pitchFamily="49" charset="-122"/>
              </a:rPr>
              <a:t>费用</a:t>
            </a:r>
            <a:r>
              <a:rPr lang="zh-CN" altLang="en-US" sz="3000" baseline="0">
                <a:ea typeface="黑体" panose="02010609060101010101" pitchFamily="49" charset="-122"/>
              </a:rPr>
              <a:t>年</a:t>
            </a:r>
            <a:r>
              <a:rPr lang="zh-CN" altLang="zh-CN" sz="3000" baseline="0">
                <a:ea typeface="黑体" panose="02010609060101010101" pitchFamily="49" charset="-122"/>
              </a:rPr>
              <a:t>值</a:t>
            </a:r>
            <a:r>
              <a:rPr lang="zh-CN" altLang="en-US" sz="3000" baseline="0">
                <a:ea typeface="黑体" panose="02010609060101010101" pitchFamily="49" charset="-122"/>
              </a:rPr>
              <a:t>（</a:t>
            </a:r>
            <a:r>
              <a:rPr lang="en-US" altLang="zh-CN" sz="3000" baseline="0">
                <a:ea typeface="黑体" panose="02010609060101010101" pitchFamily="49" charset="-122"/>
              </a:rPr>
              <a:t>AC</a:t>
            </a:r>
            <a:r>
              <a:rPr lang="zh-CN" altLang="en-US" sz="3000" baseline="0">
                <a:ea typeface="黑体" panose="02010609060101010101" pitchFamily="49" charset="-122"/>
              </a:rPr>
              <a:t>）</a:t>
            </a:r>
            <a:endParaRPr lang="zh-CN" altLang="zh-CN" sz="3000" baseline="0">
              <a:ea typeface="黑体" panose="02010609060101010101" pitchFamily="49"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 calcmode="lin" valueType="num">
                                      <p:cBhvr additive="base">
                                        <p:cTn id="7" dur="500" fill="hold"/>
                                        <p:tgtEl>
                                          <p:spTgt spid="41987"/>
                                        </p:tgtEl>
                                        <p:attrNameLst>
                                          <p:attrName>ppt_x</p:attrName>
                                        </p:attrNameLst>
                                      </p:cBhvr>
                                      <p:tavLst>
                                        <p:tav tm="0">
                                          <p:val>
                                            <p:strVal val="0-#ppt_w/2"/>
                                          </p:val>
                                        </p:tav>
                                        <p:tav tm="100000">
                                          <p:val>
                                            <p:strVal val="#ppt_x"/>
                                          </p:val>
                                        </p:tav>
                                      </p:tavLst>
                                    </p:anim>
                                    <p:anim calcmode="lin" valueType="num">
                                      <p:cBhvr additive="base">
                                        <p:cTn id="8" dur="500" fill="hold"/>
                                        <p:tgtEl>
                                          <p:spTgt spid="419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dissolve">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utoUpdateAnimBg="0"/>
      <p:bldP spid="4198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2.5  </a:t>
            </a:r>
            <a:r>
              <a:rPr lang="zh-CN" altLang="zh-CN"/>
              <a:t>费用年值</a:t>
            </a:r>
            <a:endParaRPr lang="zh-CN" altLang="zh-CN"/>
          </a:p>
        </p:txBody>
      </p:sp>
      <p:sp>
        <p:nvSpPr>
          <p:cNvPr id="25603" name="Rectangle 3"/>
          <p:cNvSpPr>
            <a:spLocks noGrp="1" noChangeArrowheads="1"/>
          </p:cNvSpPr>
          <p:nvPr>
            <p:ph idx="1"/>
          </p:nvPr>
        </p:nvSpPr>
        <p:spPr>
          <a:xfrm>
            <a:off x="323850" y="1484313"/>
            <a:ext cx="8496300" cy="5113337"/>
          </a:xfrm>
        </p:spPr>
        <p:txBody>
          <a:bodyPr/>
          <a:lstStyle/>
          <a:p>
            <a:pPr eaLnBrk="1" hangingPunct="1">
              <a:lnSpc>
                <a:spcPct val="150000"/>
              </a:lnSpc>
            </a:pPr>
            <a:r>
              <a:rPr lang="zh-CN" altLang="zh-CN" sz="2400" b="0" dirty="0">
                <a:solidFill>
                  <a:schemeClr val="tx1"/>
                </a:solidFill>
              </a:rPr>
              <a:t>年费用法</a:t>
            </a:r>
            <a:r>
              <a:rPr lang="en-US" altLang="zh-CN" sz="2400" b="0" dirty="0">
                <a:solidFill>
                  <a:schemeClr val="tx1"/>
                </a:solidFill>
              </a:rPr>
              <a:t>(AC)</a:t>
            </a:r>
            <a:r>
              <a:rPr lang="zh-CN" altLang="zh-CN" sz="2400" b="0" dirty="0">
                <a:solidFill>
                  <a:schemeClr val="tx1"/>
                </a:solidFill>
              </a:rPr>
              <a:t>是一种特定情况下的净年值法。为了方便计算，往往在计算中亦将支出值的负号省去。计算公式如下：</a:t>
            </a:r>
            <a:endParaRPr lang="en-US" altLang="zh-CN" sz="2400" b="0" dirty="0">
              <a:solidFill>
                <a:schemeClr val="tx1"/>
              </a:solidFill>
            </a:endParaRPr>
          </a:p>
          <a:p>
            <a:pPr eaLnBrk="1" hangingPunct="1">
              <a:lnSpc>
                <a:spcPct val="150000"/>
              </a:lnSpc>
            </a:pPr>
            <a:endParaRPr lang="en-US" altLang="zh-CN" sz="2400" b="0" dirty="0">
              <a:solidFill>
                <a:schemeClr val="tx1"/>
              </a:solidFill>
            </a:endParaRPr>
          </a:p>
          <a:p>
            <a:pPr eaLnBrk="1" hangingPunct="1">
              <a:lnSpc>
                <a:spcPct val="150000"/>
              </a:lnSpc>
            </a:pPr>
            <a:endParaRPr lang="en-US" altLang="zh-CN" sz="2400" b="0" dirty="0">
              <a:solidFill>
                <a:schemeClr val="tx1"/>
              </a:solidFill>
            </a:endParaRPr>
          </a:p>
          <a:p>
            <a:pPr eaLnBrk="1" hangingPunct="1">
              <a:lnSpc>
                <a:spcPct val="150000"/>
              </a:lnSpc>
            </a:pPr>
            <a:r>
              <a:rPr lang="zh-CN" altLang="en-US" sz="2400" b="0" dirty="0">
                <a:solidFill>
                  <a:schemeClr val="tx1"/>
                </a:solidFill>
              </a:rPr>
              <a:t>计算方法：</a:t>
            </a:r>
            <a:endParaRPr lang="en-US" altLang="zh-CN" sz="2400" b="0" dirty="0">
              <a:solidFill>
                <a:schemeClr val="tx1"/>
              </a:solidFill>
            </a:endParaRPr>
          </a:p>
          <a:p>
            <a:pPr eaLnBrk="1" hangingPunct="1">
              <a:lnSpc>
                <a:spcPct val="150000"/>
              </a:lnSpc>
            </a:pPr>
            <a:r>
              <a:rPr lang="zh-CN" altLang="en-US" sz="2400" b="0" dirty="0">
                <a:solidFill>
                  <a:srgbClr val="FF0000"/>
                </a:solidFill>
              </a:rPr>
              <a:t>步骤</a:t>
            </a:r>
            <a:r>
              <a:rPr lang="en-US" altLang="zh-CN" sz="2400" b="0" dirty="0">
                <a:solidFill>
                  <a:srgbClr val="FF0000"/>
                </a:solidFill>
              </a:rPr>
              <a:t>1</a:t>
            </a:r>
            <a:r>
              <a:rPr lang="zh-CN" altLang="en-US" sz="2400" b="0" dirty="0">
                <a:solidFill>
                  <a:srgbClr val="FF0000"/>
                </a:solidFill>
              </a:rPr>
              <a:t>：</a:t>
            </a:r>
            <a:r>
              <a:rPr lang="zh-CN" altLang="en-US" sz="2400" b="0" dirty="0">
                <a:solidFill>
                  <a:schemeClr val="tx1"/>
                </a:solidFill>
              </a:rPr>
              <a:t>先计算费用现值；</a:t>
            </a:r>
            <a:endParaRPr lang="en-US" altLang="zh-CN" sz="2400" b="0" dirty="0">
              <a:solidFill>
                <a:schemeClr val="tx1"/>
              </a:solidFill>
            </a:endParaRPr>
          </a:p>
          <a:p>
            <a:pPr eaLnBrk="1" hangingPunct="1">
              <a:lnSpc>
                <a:spcPct val="150000"/>
              </a:lnSpc>
            </a:pPr>
            <a:r>
              <a:rPr lang="zh-CN" altLang="en-US" sz="2400" b="0" dirty="0">
                <a:solidFill>
                  <a:srgbClr val="FF0000"/>
                </a:solidFill>
              </a:rPr>
              <a:t>步骤</a:t>
            </a:r>
            <a:r>
              <a:rPr lang="en-US" altLang="zh-CN" sz="2400" b="0" dirty="0">
                <a:solidFill>
                  <a:srgbClr val="FF0000"/>
                </a:solidFill>
              </a:rPr>
              <a:t>2</a:t>
            </a:r>
            <a:r>
              <a:rPr lang="zh-CN" altLang="en-US" sz="2400" b="0" dirty="0">
                <a:solidFill>
                  <a:srgbClr val="FF0000"/>
                </a:solidFill>
              </a:rPr>
              <a:t>：</a:t>
            </a:r>
            <a:r>
              <a:rPr lang="zh-CN" altLang="en-US" sz="2400" b="0" dirty="0">
                <a:solidFill>
                  <a:schemeClr val="tx1"/>
                </a:solidFill>
              </a:rPr>
              <a:t>再将费用现值转换为寿命期内的等额年值。</a:t>
            </a:r>
            <a:endParaRPr lang="zh-CN" altLang="zh-CN" sz="2400" b="0" dirty="0">
              <a:solidFill>
                <a:schemeClr val="tx1"/>
              </a:solidFill>
            </a:endParaRPr>
          </a:p>
          <a:p>
            <a:pPr eaLnBrk="1" hangingPunct="1">
              <a:lnSpc>
                <a:spcPct val="150000"/>
              </a:lnSpc>
            </a:pPr>
            <a:endParaRPr lang="zh-CN" altLang="zh-CN" sz="2400" b="0" dirty="0">
              <a:solidFill>
                <a:schemeClr val="tx1"/>
              </a:solidFill>
            </a:endParaRPr>
          </a:p>
        </p:txBody>
      </p:sp>
      <p:sp>
        <p:nvSpPr>
          <p:cNvPr id="2560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442E0512-0880-4B85-A0EE-0974E7302B67}" type="slidenum">
              <a:rPr lang="en-US" altLang="zh-CN" baseline="0" smtClean="0"/>
            </a:fld>
            <a:endParaRPr lang="en-US" altLang="zh-CN" baseline="0"/>
          </a:p>
        </p:txBody>
      </p:sp>
      <p:sp>
        <p:nvSpPr>
          <p:cNvPr id="2560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mc:AlternateContent xmlns:mc="http://schemas.openxmlformats.org/markup-compatibility/2006">
        <mc:Choice xmlns:a14="http://schemas.microsoft.com/office/drawing/2010/main" Requires="a14">
          <p:sp>
            <p:nvSpPr>
              <p:cNvPr id="25606" name="对象 2">
                <a:extLst>
                  <a:ext uri="{FF2B5EF4-FFF2-40B4-BE49-F238E27FC236}">
                    <ele attr="{9B2648FB-F70F-C9A6-5BB9-152FACBC7FD6}"/>
                  </a:ext>
                </a:extLst>
              </p:cNvPr>
              <p:cNvSpPr txBox="1"/>
              <p:nvPr/>
            </p:nvSpPr>
            <p:spPr bwMode="auto">
              <a:xfrm>
                <a:off x="773113" y="3141663"/>
                <a:ext cx="7597775" cy="574675"/>
              </a:xfrm>
              <a:prstGeom prst="rect">
                <a:avLst/>
              </a:prstGeom>
              <a:noFill/>
              <a:ln>
                <a:noFill/>
              </a:ln>
            </p:spPr>
            <p:txBody>
              <a:bodyPr>
                <a:noAutofit/>
              </a:bodyPr>
              <a:lstStyle/>
              <a:p>
                <a:pPr/>
                <a14:m>
                  <m:oMathPara xmlns:m="http://schemas.openxmlformats.org/officeDocument/2006/math">
                    <m:oMathParaPr>
                      <m:jc m:val="center"/>
                    </m:oMathParaPr>
                    <m:oMath xmlns:m="http://schemas.openxmlformats.org/officeDocument/2006/math">
                      <m:r>
                        <m:rPr>
                          <m:nor/>
                        </m:rPr>
                        <a:rPr lang="en-US" sz="3200" i="0" baseline="0" smtClean="0">
                          <a:solidFill>
                            <a:srgbClr val="FF0000"/>
                          </a:solidFill>
                          <a:latin typeface="Cambria Math" panose="02040503050406030204" pitchFamily="18" charset="0"/>
                        </a:rPr>
                        <m:t>AC</m:t>
                      </m:r>
                      <m:r>
                        <a:rPr lang="en-US" sz="3200" i="1" baseline="0">
                          <a:solidFill>
                            <a:srgbClr val="FF0000"/>
                          </a:solidFill>
                          <a:latin typeface="Cambria Math" panose="02040503050406030204" pitchFamily="18" charset="0"/>
                        </a:rPr>
                        <m:t>=</m:t>
                      </m:r>
                      <m:r>
                        <m:rPr>
                          <m:nor/>
                        </m:rPr>
                        <a:rPr lang="en-US" sz="3200" i="0" baseline="0">
                          <a:solidFill>
                            <a:srgbClr val="FF0000"/>
                          </a:solidFill>
                          <a:latin typeface="Cambria Math" panose="02040503050406030204" pitchFamily="18" charset="0"/>
                        </a:rPr>
                        <m:t>PC</m:t>
                      </m:r>
                      <m:r>
                        <a:rPr lang="en-US" sz="3200" i="1" baseline="0">
                          <a:solidFill>
                            <a:srgbClr val="FF0000"/>
                          </a:solidFill>
                          <a:latin typeface="Cambria Math" panose="02040503050406030204" pitchFamily="18" charset="0"/>
                        </a:rPr>
                        <m:t>(</m:t>
                      </m:r>
                      <m:r>
                        <a:rPr lang="en-US" sz="3200" i="1" baseline="0">
                          <a:solidFill>
                            <a:srgbClr val="FF0000"/>
                          </a:solidFill>
                          <a:latin typeface="Cambria Math" panose="02040503050406030204" pitchFamily="18" charset="0"/>
                        </a:rPr>
                        <m:t>𝐴</m:t>
                      </m:r>
                      <m:r>
                        <a:rPr lang="en-US" sz="3200" i="1" baseline="0">
                          <a:solidFill>
                            <a:srgbClr val="FF0000"/>
                          </a:solidFill>
                          <a:latin typeface="Cambria Math" panose="02040503050406030204" pitchFamily="18" charset="0"/>
                        </a:rPr>
                        <m:t>/</m:t>
                      </m:r>
                      <m:r>
                        <a:rPr lang="en-US" sz="3200" i="1" baseline="0">
                          <a:solidFill>
                            <a:srgbClr val="FF0000"/>
                          </a:solidFill>
                          <a:latin typeface="Cambria Math" panose="02040503050406030204" pitchFamily="18" charset="0"/>
                        </a:rPr>
                        <m:t>𝑃</m:t>
                      </m:r>
                      <m:r>
                        <a:rPr lang="en-US" sz="3200" i="1" baseline="0">
                          <a:solidFill>
                            <a:srgbClr val="FF0000"/>
                          </a:solidFill>
                          <a:latin typeface="Cambria Math" panose="02040503050406030204" pitchFamily="18" charset="0"/>
                        </a:rPr>
                        <m:t>,</m:t>
                      </m:r>
                      <m:r>
                        <a:rPr lang="en-US" sz="3200" b="0" i="1" baseline="0" smtClean="0">
                          <a:solidFill>
                            <a:srgbClr val="FF0000"/>
                          </a:solidFill>
                          <a:latin typeface="Cambria Math" panose="02040503050406030204" pitchFamily="18" charset="0"/>
                        </a:rPr>
                        <m:t>𝑖</m:t>
                      </m:r>
                      <m:r>
                        <a:rPr lang="en-US" sz="3200" i="1" baseline="0">
                          <a:solidFill>
                            <a:srgbClr val="FF0000"/>
                          </a:solidFill>
                          <a:latin typeface="Cambria Math" panose="02040503050406030204" pitchFamily="18" charset="0"/>
                        </a:rPr>
                        <m:t>,</m:t>
                      </m:r>
                      <m:r>
                        <a:rPr lang="en-US" sz="3200" i="1" baseline="0">
                          <a:solidFill>
                            <a:srgbClr val="FF0000"/>
                          </a:solidFill>
                          <a:latin typeface="Cambria Math" panose="02040503050406030204" pitchFamily="18" charset="0"/>
                        </a:rPr>
                        <m:t>𝑛</m:t>
                      </m:r>
                      <m:r>
                        <a:rPr lang="en-US" sz="3200" i="1" baseline="0">
                          <a:solidFill>
                            <a:srgbClr val="FF0000"/>
                          </a:solidFill>
                          <a:latin typeface="Cambria Math" panose="02040503050406030204" pitchFamily="18" charset="0"/>
                        </a:rPr>
                        <m:t>)</m:t>
                      </m:r>
                    </m:oMath>
                  </m:oMathPara>
                </a14:m>
                <a:endParaRPr lang="en-US" sz="3200" baseline="0" dirty="0">
                  <a:solidFill>
                    <a:srgbClr val="FF0000"/>
                  </a:solidFill>
                </a:endParaRPr>
              </a:p>
            </p:txBody>
          </p:sp>
        </mc:Choice>
        <mc:Fallback>
          <p:sp>
            <p:nvSpPr>
              <p:cNvPr id="25606" name="对象 2"/>
              <p:cNvSpPr txBox="1">
                <a:spLocks noRot="1" noChangeAspect="1" noMove="1" noResize="1" noEditPoints="1" noAdjustHandles="1" noChangeArrowheads="1" noChangeShapeType="1" noTextEdit="1"/>
              </p:cNvSpPr>
              <p:nvPr/>
            </p:nvSpPr>
            <p:spPr bwMode="auto">
              <a:xfrm>
                <a:off x="773113" y="3141663"/>
                <a:ext cx="7597775" cy="574675"/>
              </a:xfrm>
              <a:prstGeom prst="rect">
                <a:avLst/>
              </a:prstGeom>
              <a:blipFill rotWithShape="1">
                <a:blip r:embed="rId1"/>
                <a:stretch>
                  <a:fillRect/>
                </a:stretch>
              </a:blipFill>
              <a:ln>
                <a:noFill/>
              </a:ln>
            </p:spPr>
            <p:txBody>
              <a:bodyPr/>
              <a:lstStyle/>
              <a:p>
                <a:r>
                  <a:rPr lang="en-US">
                    <a:noFill/>
                  </a:rPr>
                  <a:t> </a:t>
                </a:r>
                <a:endParaRPr lang="en-US">
                  <a:noFill/>
                </a:endParaRPr>
              </a:p>
            </p:txBody>
          </p:sp>
        </mc:Fallback>
      </mc:AlternateContent>
    </p:spTree>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7171"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B3631832-3332-4B99-97F0-01D2DDE18984}" type="slidenum">
              <a:rPr lang="zh-CN" altLang="en-US" baseline="0" smtClean="0"/>
            </a:fld>
            <a:endParaRPr lang="en-US" altLang="zh-CN" baseline="0"/>
          </a:p>
        </p:txBody>
      </p:sp>
      <p:sp>
        <p:nvSpPr>
          <p:cNvPr id="7172" name="Text Box 3"/>
          <p:cNvSpPr txBox="1">
            <a:spLocks noChangeArrowheads="1"/>
          </p:cNvSpPr>
          <p:nvPr/>
        </p:nvSpPr>
        <p:spPr bwMode="auto">
          <a:xfrm>
            <a:off x="1279525" y="2101850"/>
            <a:ext cx="2759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folHlink"/>
                </a:solidFill>
                <a:latin typeface="楷体_GB2312" pitchFamily="49" charset="-122"/>
                <a:ea typeface="楷体_GB2312" pitchFamily="49" charset="-122"/>
              </a:rPr>
              <a:t>1.概念</a:t>
            </a:r>
            <a:endParaRPr lang="zh-CN" altLang="en-US" sz="3600">
              <a:solidFill>
                <a:schemeClr val="folHlink"/>
              </a:solidFill>
              <a:latin typeface="楷体_GB2312" pitchFamily="49" charset="-122"/>
              <a:ea typeface="楷体_GB2312" pitchFamily="49" charset="-122"/>
            </a:endParaRPr>
          </a:p>
        </p:txBody>
      </p:sp>
      <p:sp>
        <p:nvSpPr>
          <p:cNvPr id="7173" name="Text Box 4"/>
          <p:cNvSpPr txBox="1">
            <a:spLocks noChangeArrowheads="1"/>
          </p:cNvSpPr>
          <p:nvPr/>
        </p:nvSpPr>
        <p:spPr bwMode="auto">
          <a:xfrm>
            <a:off x="1203325" y="2816225"/>
            <a:ext cx="748347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60000"/>
              </a:lnSpc>
            </a:pPr>
            <a:r>
              <a:rPr lang="zh-CN" altLang="en-US" sz="2800">
                <a:solidFill>
                  <a:schemeClr val="hlink"/>
                </a:solidFill>
              </a:rPr>
              <a:t>        净年值法</a:t>
            </a:r>
            <a:r>
              <a:rPr lang="zh-CN" altLang="en-US" sz="2800"/>
              <a:t>是将方案在分析期内各时点的净现金流量按基准收益率折算成与其等值的整个分析期内的</a:t>
            </a:r>
            <a:r>
              <a:rPr lang="zh-CN" altLang="en-US" sz="2800">
                <a:solidFill>
                  <a:schemeClr val="hlink"/>
                </a:solidFill>
              </a:rPr>
              <a:t>等额支付序列年值</a:t>
            </a:r>
            <a:r>
              <a:rPr lang="zh-CN" altLang="en-US" sz="2800"/>
              <a:t>后再进行评价、比较和选择的方法。</a:t>
            </a:r>
            <a:endParaRPr lang="zh-CN" altLang="en-US" sz="2800"/>
          </a:p>
        </p:txBody>
      </p:sp>
      <p:sp>
        <p:nvSpPr>
          <p:cNvPr id="7174" name="Rectangle 5"/>
          <p:cNvSpPr>
            <a:spLocks noGrp="1" noChangeArrowheads="1"/>
          </p:cNvSpPr>
          <p:nvPr>
            <p:ph type="title" idx="4294967295"/>
          </p:nvPr>
        </p:nvSpPr>
        <p:spPr/>
        <p:txBody>
          <a:bodyPr/>
          <a:lstStyle/>
          <a:p>
            <a:pPr eaLnBrk="1" hangingPunct="1"/>
            <a:r>
              <a:rPr lang="zh-CN" altLang="en-US" b="1">
                <a:solidFill>
                  <a:srgbClr val="CC0000"/>
                </a:solidFill>
              </a:rPr>
              <a:t>四、净年值（</a:t>
            </a:r>
            <a:r>
              <a:rPr lang="en-US" altLang="zh-CN" b="1">
                <a:solidFill>
                  <a:srgbClr val="CC0000"/>
                </a:solidFill>
              </a:rPr>
              <a:t>NAV）</a:t>
            </a:r>
            <a:r>
              <a:rPr lang="zh-CN" altLang="en-US" b="1">
                <a:solidFill>
                  <a:srgbClr val="CC0000"/>
                </a:solidFill>
              </a:rPr>
              <a:t>法</a:t>
            </a:r>
            <a:endParaRPr lang="zh-CN" altLang="en-US" b="1">
              <a:solidFill>
                <a:srgbClr val="CC0000"/>
              </a:solidFill>
            </a:endParaRPr>
          </a:p>
        </p:txBody>
      </p:sp>
    </p:spTree>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7CA2A936-BE7C-4851-8FDC-D8CA93321C6D}" type="slidenum">
              <a:rPr lang="en-US" altLang="zh-CN" baseline="0" smtClean="0"/>
            </a:fld>
            <a:endParaRPr lang="en-US" altLang="zh-CN" baseline="0"/>
          </a:p>
        </p:txBody>
      </p:sp>
      <p:sp>
        <p:nvSpPr>
          <p:cNvPr id="26627" name="Rectangle 3"/>
          <p:cNvSpPr>
            <a:spLocks noGrp="1" noChangeArrowheads="1"/>
          </p:cNvSpPr>
          <p:nvPr>
            <p:ph type="body" idx="1"/>
          </p:nvPr>
        </p:nvSpPr>
        <p:spPr>
          <a:xfrm>
            <a:off x="323850" y="1700213"/>
            <a:ext cx="8496300" cy="4752975"/>
          </a:xfrm>
        </p:spPr>
        <p:txBody>
          <a:bodyPr/>
          <a:lstStyle/>
          <a:p>
            <a:pPr>
              <a:lnSpc>
                <a:spcPct val="150000"/>
              </a:lnSpc>
            </a:pPr>
            <a:r>
              <a:rPr lang="zh-CN" altLang="zh-CN" sz="2000" b="0">
                <a:solidFill>
                  <a:schemeClr val="tx1"/>
                </a:solidFill>
              </a:rPr>
              <a:t>某企业生产线上现有一设备已经陈旧，故障时有发生，影响了正常生产作业活动。企业领导拟研究维修或更换现有设备的方案，经技术部门测算，有</a:t>
            </a:r>
            <a:r>
              <a:rPr lang="zh-CN" altLang="en-US" sz="2000" b="0">
                <a:solidFill>
                  <a:schemeClr val="tx1"/>
                </a:solidFill>
              </a:rPr>
              <a:t>下面一个方案：</a:t>
            </a:r>
            <a:endParaRPr lang="zh-CN" altLang="zh-CN" sz="2000" b="0">
              <a:solidFill>
                <a:schemeClr val="tx1"/>
              </a:solidFill>
            </a:endParaRPr>
          </a:p>
          <a:p>
            <a:pPr lvl="1">
              <a:lnSpc>
                <a:spcPct val="150000"/>
              </a:lnSpc>
            </a:pPr>
            <a:r>
              <a:rPr lang="zh-CN" altLang="en-US" sz="2000">
                <a:solidFill>
                  <a:schemeClr val="tx1"/>
                </a:solidFill>
              </a:rPr>
              <a:t>先</a:t>
            </a:r>
            <a:r>
              <a:rPr lang="zh-CN" altLang="zh-CN" sz="2000">
                <a:solidFill>
                  <a:schemeClr val="tx1"/>
                </a:solidFill>
              </a:rPr>
              <a:t>修理现有设备</a:t>
            </a:r>
            <a:r>
              <a:rPr lang="zh-CN" altLang="en-US" sz="2000">
                <a:solidFill>
                  <a:schemeClr val="tx1"/>
                </a:solidFill>
              </a:rPr>
              <a:t>。</a:t>
            </a:r>
            <a:r>
              <a:rPr lang="zh-CN" altLang="zh-CN" sz="2000">
                <a:solidFill>
                  <a:schemeClr val="tx1"/>
                </a:solidFill>
              </a:rPr>
              <a:t>由于设备陈旧，需</a:t>
            </a:r>
            <a:r>
              <a:rPr lang="zh-CN" altLang="zh-CN" sz="2000">
                <a:solidFill>
                  <a:srgbClr val="FF0000"/>
                </a:solidFill>
              </a:rPr>
              <a:t>修理费</a:t>
            </a:r>
            <a:r>
              <a:rPr lang="en-US" altLang="zh-CN" sz="2000">
                <a:solidFill>
                  <a:srgbClr val="FF0000"/>
                </a:solidFill>
              </a:rPr>
              <a:t>700</a:t>
            </a:r>
            <a:r>
              <a:rPr lang="zh-CN" altLang="zh-CN" sz="2000">
                <a:solidFill>
                  <a:srgbClr val="FF0000"/>
                </a:solidFill>
              </a:rPr>
              <a:t>万元</a:t>
            </a:r>
            <a:r>
              <a:rPr lang="zh-CN" altLang="zh-CN" sz="2000">
                <a:solidFill>
                  <a:schemeClr val="tx1"/>
                </a:solidFill>
              </a:rPr>
              <a:t>，经修理后预计可继续使用</a:t>
            </a:r>
            <a:r>
              <a:rPr lang="en-US" altLang="zh-CN" sz="2000">
                <a:solidFill>
                  <a:srgbClr val="FF0000"/>
                </a:solidFill>
              </a:rPr>
              <a:t>3</a:t>
            </a:r>
            <a:r>
              <a:rPr lang="zh-CN" altLang="zh-CN" sz="2000">
                <a:solidFill>
                  <a:srgbClr val="FF0000"/>
                </a:solidFill>
              </a:rPr>
              <a:t>年</a:t>
            </a:r>
            <a:r>
              <a:rPr lang="zh-CN" altLang="zh-CN" sz="2000">
                <a:solidFill>
                  <a:schemeClr val="tx1"/>
                </a:solidFill>
              </a:rPr>
              <a:t>，</a:t>
            </a:r>
            <a:r>
              <a:rPr lang="zh-CN" altLang="zh-CN" sz="2000">
                <a:solidFill>
                  <a:srgbClr val="FF0000"/>
                </a:solidFill>
              </a:rPr>
              <a:t>每年的经营成本为</a:t>
            </a:r>
            <a:r>
              <a:rPr lang="en-US" altLang="zh-CN" sz="2000">
                <a:solidFill>
                  <a:srgbClr val="FF0000"/>
                </a:solidFill>
              </a:rPr>
              <a:t>450</a:t>
            </a:r>
            <a:r>
              <a:rPr lang="zh-CN" altLang="zh-CN" sz="2000">
                <a:solidFill>
                  <a:srgbClr val="FF0000"/>
                </a:solidFill>
              </a:rPr>
              <a:t>万元</a:t>
            </a:r>
            <a:r>
              <a:rPr lang="zh-CN" altLang="en-US" sz="2000">
                <a:solidFill>
                  <a:schemeClr val="tx1"/>
                </a:solidFill>
              </a:rPr>
              <a:t>；</a:t>
            </a:r>
            <a:endParaRPr lang="en-US" altLang="zh-CN" sz="2000">
              <a:solidFill>
                <a:schemeClr val="tx1"/>
              </a:solidFill>
            </a:endParaRPr>
          </a:p>
          <a:p>
            <a:pPr lvl="1">
              <a:lnSpc>
                <a:spcPct val="150000"/>
              </a:lnSpc>
            </a:pPr>
            <a:r>
              <a:rPr lang="zh-CN" altLang="en-US" sz="2000">
                <a:solidFill>
                  <a:schemeClr val="tx1"/>
                </a:solidFill>
              </a:rPr>
              <a:t>修理后的设备使用</a:t>
            </a:r>
            <a:r>
              <a:rPr lang="zh-CN" altLang="en-US" sz="2000">
                <a:solidFill>
                  <a:srgbClr val="FF0000"/>
                </a:solidFill>
              </a:rPr>
              <a:t>三年后</a:t>
            </a:r>
            <a:r>
              <a:rPr lang="zh-CN" altLang="en-US" sz="2000">
                <a:solidFill>
                  <a:schemeClr val="tx1"/>
                </a:solidFill>
              </a:rPr>
              <a:t>，</a:t>
            </a:r>
            <a:r>
              <a:rPr lang="zh-CN" altLang="zh-CN" sz="2000">
                <a:solidFill>
                  <a:schemeClr val="tx1"/>
                </a:solidFill>
              </a:rPr>
              <a:t>购买国外一台二手设备。设备需</a:t>
            </a:r>
            <a:r>
              <a:rPr lang="zh-CN" altLang="zh-CN" sz="2000">
                <a:solidFill>
                  <a:srgbClr val="FF0000"/>
                </a:solidFill>
              </a:rPr>
              <a:t>初始投资</a:t>
            </a:r>
            <a:r>
              <a:rPr lang="en-US" altLang="zh-CN" sz="2000">
                <a:solidFill>
                  <a:srgbClr val="FF0000"/>
                </a:solidFill>
              </a:rPr>
              <a:t>2500</a:t>
            </a:r>
            <a:r>
              <a:rPr lang="zh-CN" altLang="zh-CN" sz="2000">
                <a:solidFill>
                  <a:srgbClr val="FF0000"/>
                </a:solidFill>
              </a:rPr>
              <a:t>万元</a:t>
            </a:r>
            <a:r>
              <a:rPr lang="zh-CN" altLang="zh-CN" sz="2000">
                <a:solidFill>
                  <a:schemeClr val="tx1"/>
                </a:solidFill>
              </a:rPr>
              <a:t>，</a:t>
            </a:r>
            <a:r>
              <a:rPr lang="zh-CN" altLang="zh-CN" sz="2000">
                <a:solidFill>
                  <a:srgbClr val="FF0000"/>
                </a:solidFill>
              </a:rPr>
              <a:t>年经营成本</a:t>
            </a:r>
            <a:r>
              <a:rPr lang="en-US" altLang="zh-CN" sz="2000">
                <a:solidFill>
                  <a:srgbClr val="FF0000"/>
                </a:solidFill>
              </a:rPr>
              <a:t>820</a:t>
            </a:r>
            <a:r>
              <a:rPr lang="zh-CN" altLang="zh-CN" sz="2000">
                <a:solidFill>
                  <a:srgbClr val="FF0000"/>
                </a:solidFill>
              </a:rPr>
              <a:t>万元</a:t>
            </a:r>
            <a:r>
              <a:rPr lang="zh-CN" altLang="zh-CN" sz="2000">
                <a:solidFill>
                  <a:schemeClr val="tx1"/>
                </a:solidFill>
              </a:rPr>
              <a:t>，</a:t>
            </a:r>
            <a:r>
              <a:rPr lang="zh-CN" altLang="en-US" sz="2000">
                <a:solidFill>
                  <a:schemeClr val="tx1"/>
                </a:solidFill>
              </a:rPr>
              <a:t>二手</a:t>
            </a:r>
            <a:r>
              <a:rPr lang="zh-CN" altLang="zh-CN" sz="2000">
                <a:solidFill>
                  <a:schemeClr val="tx1"/>
                </a:solidFill>
              </a:rPr>
              <a:t>设备预计</a:t>
            </a:r>
            <a:r>
              <a:rPr lang="zh-CN" altLang="zh-CN" sz="2000">
                <a:solidFill>
                  <a:srgbClr val="FF0000"/>
                </a:solidFill>
              </a:rPr>
              <a:t>可使用</a:t>
            </a:r>
            <a:r>
              <a:rPr lang="en-US" altLang="zh-CN" sz="2000">
                <a:solidFill>
                  <a:srgbClr val="FF0000"/>
                </a:solidFill>
              </a:rPr>
              <a:t>10</a:t>
            </a:r>
            <a:r>
              <a:rPr lang="zh-CN" altLang="zh-CN" sz="2000">
                <a:solidFill>
                  <a:srgbClr val="FF0000"/>
                </a:solidFill>
              </a:rPr>
              <a:t>年</a:t>
            </a:r>
            <a:r>
              <a:rPr lang="zh-CN" altLang="zh-CN" sz="2000">
                <a:solidFill>
                  <a:schemeClr val="tx1"/>
                </a:solidFill>
              </a:rPr>
              <a:t>。</a:t>
            </a:r>
            <a:endParaRPr lang="en-US" altLang="zh-CN" sz="2000">
              <a:solidFill>
                <a:schemeClr val="tx1"/>
              </a:solidFill>
            </a:endParaRPr>
          </a:p>
          <a:p>
            <a:pPr>
              <a:lnSpc>
                <a:spcPct val="150000"/>
              </a:lnSpc>
            </a:pPr>
            <a:r>
              <a:rPr lang="zh-CN" altLang="en-US" sz="2000" b="0">
                <a:solidFill>
                  <a:schemeClr val="tx1"/>
                </a:solidFill>
              </a:rPr>
              <a:t>计算该方案的费用年值</a:t>
            </a:r>
            <a:r>
              <a:rPr lang="zh-CN" altLang="zh-CN" sz="2000" b="0">
                <a:solidFill>
                  <a:schemeClr val="tx1"/>
                </a:solidFill>
              </a:rPr>
              <a:t>。</a:t>
            </a:r>
            <a:r>
              <a:rPr lang="en-US" altLang="zh-CN" sz="2000" b="0">
                <a:solidFill>
                  <a:schemeClr val="tx1"/>
                </a:solidFill>
              </a:rPr>
              <a:t> i =10%</a:t>
            </a:r>
            <a:endParaRPr lang="zh-CN" altLang="zh-CN" sz="2000" b="0">
              <a:solidFill>
                <a:schemeClr val="tx1"/>
              </a:solidFill>
            </a:endParaRPr>
          </a:p>
        </p:txBody>
      </p:sp>
      <p:sp>
        <p:nvSpPr>
          <p:cNvPr id="5" name="Rectangle 2"/>
          <p:cNvSpPr txBox="1">
            <a:spLocks noChangeArrowheads="1"/>
          </p:cNvSpPr>
          <p:nvPr/>
        </p:nvSpPr>
        <p:spPr bwMode="auto">
          <a:xfrm>
            <a:off x="200025" y="1071563"/>
            <a:ext cx="1439863" cy="546100"/>
          </a:xfrm>
          <a:prstGeom prst="rect">
            <a:avLst/>
          </a:prstGeom>
          <a:noFill/>
          <a:ln w="9525">
            <a:solidFill>
              <a:srgbClr val="0070C0"/>
            </a:solidFill>
            <a:miter lim="800000"/>
          </a:ln>
        </p:spPr>
        <p:txBody>
          <a:bodyPr anchor="ctr"/>
          <a:lstStyle>
            <a:lvl1pPr algn="r" rtl="0" eaLnBrk="0" fontAlgn="base" hangingPunct="0">
              <a:spcBef>
                <a:spcPct val="0"/>
              </a:spcBef>
              <a:spcAft>
                <a:spcPct val="0"/>
              </a:spcAft>
              <a:defRPr sz="3000">
                <a:solidFill>
                  <a:schemeClr val="tx1"/>
                </a:solidFill>
                <a:latin typeface="+mj-lt"/>
                <a:ea typeface="+mj-ea"/>
                <a:cs typeface="+mj-cs"/>
              </a:defRPr>
            </a:lvl1pPr>
            <a:lvl2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9pPr>
          </a:lstStyle>
          <a:p>
            <a:pPr algn="l" eaLnBrk="1" hangingPunct="1">
              <a:defRPr/>
            </a:pPr>
            <a:r>
              <a:rPr lang="zh-CN" altLang="en-US" sz="3200" b="1" kern="0" baseline="0" dirty="0">
                <a:solidFill>
                  <a:schemeClr val="hlink"/>
                </a:solidFill>
              </a:rPr>
              <a:t>习题</a:t>
            </a:r>
            <a:r>
              <a:rPr lang="en-US" altLang="zh-CN" sz="3200" b="1" kern="0" baseline="0" dirty="0">
                <a:solidFill>
                  <a:schemeClr val="hlink"/>
                </a:solidFill>
              </a:rPr>
              <a:t>3</a:t>
            </a:r>
            <a:endParaRPr lang="en-US" altLang="zh-CN" sz="3200" b="1" kern="0" baseline="0" dirty="0">
              <a:solidFill>
                <a:schemeClr val="hlink"/>
              </a:solidFill>
            </a:endParaRPr>
          </a:p>
        </p:txBody>
      </p:sp>
      <p:sp>
        <p:nvSpPr>
          <p:cNvPr id="26629"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2.5  </a:t>
            </a:r>
            <a:r>
              <a:rPr lang="zh-CN" altLang="zh-CN"/>
              <a:t>费用年值</a:t>
            </a:r>
            <a:endParaRPr lang="zh-CN" altLang="zh-CN"/>
          </a:p>
        </p:txBody>
      </p:sp>
      <mc:AlternateContent xmlns:mc="http://schemas.openxmlformats.org/markup-compatibility/2006" xmlns:p14="http://schemas.microsoft.com/office/powerpoint/2010/main">
        <mc:Choice Requires="p14">
          <p:contentPart r:id="rId1" p14:bwMode="auto">
            <p14:nvContentPartPr>
              <p14:cNvPr id="2" name="Ink 1"/>
              <p14:cNvContentPartPr/>
              <p14:nvPr/>
            </p14:nvContentPartPr>
            <p14:xfrm>
              <a:off x="1391400" y="571680"/>
              <a:ext cx="7648200" cy="6681960"/>
            </p14:xfrm>
          </p:contentPart>
        </mc:Choice>
        <mc:Fallback xmlns="">
          <p:pic>
            <p:nvPicPr>
              <p:cNvPr id="2" name="Ink 1"/>
            </p:nvPicPr>
            <p:blipFill>
              <a:blip r:embed="rId2"/>
            </p:blipFill>
            <p:spPr>
              <a:xfrm>
                <a:off x="1391400" y="571680"/>
                <a:ext cx="7648200" cy="6681960"/>
              </a:xfrm>
              <a:prstGeom prst="rect"/>
            </p:spPr>
          </p:pic>
        </mc:Fallback>
      </mc:AlternateContent>
    </p:spTree>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190E9FF-667E-48AA-8FF8-5E34C35C1E64}" type="slidenum">
              <a:rPr lang="en-US" altLang="zh-CN" smtClean="0"/>
            </a:fld>
            <a:endParaRPr lang="en-US" altLang="zh-CN"/>
          </a:p>
        </p:txBody>
      </p:sp>
    </p:spTree>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a:t>5.3  </a:t>
            </a:r>
            <a:r>
              <a:rPr lang="zh-CN" altLang="zh-CN"/>
              <a:t>内部收益率</a:t>
            </a:r>
            <a:r>
              <a:rPr lang="en-US" altLang="zh-CN"/>
              <a:t>(IRR)</a:t>
            </a:r>
            <a:endParaRPr lang="zh-CN" altLang="zh-CN"/>
          </a:p>
        </p:txBody>
      </p:sp>
      <p:sp>
        <p:nvSpPr>
          <p:cNvPr id="27651" name="Rectangle 3"/>
          <p:cNvSpPr>
            <a:spLocks noGrp="1" noChangeArrowheads="1"/>
          </p:cNvSpPr>
          <p:nvPr>
            <p:ph idx="1"/>
          </p:nvPr>
        </p:nvSpPr>
        <p:spPr>
          <a:xfrm>
            <a:off x="250825" y="1100138"/>
            <a:ext cx="8569325" cy="5497512"/>
          </a:xfrm>
        </p:spPr>
        <p:txBody>
          <a:bodyPr/>
          <a:lstStyle/>
          <a:p>
            <a:pPr>
              <a:lnSpc>
                <a:spcPct val="150000"/>
              </a:lnSpc>
            </a:pPr>
            <a:r>
              <a:rPr lang="en-US" altLang="zh-CN" sz="2400"/>
              <a:t>5.3.1  </a:t>
            </a:r>
            <a:r>
              <a:rPr lang="zh-CN" altLang="zh-CN" sz="2400"/>
              <a:t>内部收益率的概念</a:t>
            </a:r>
            <a:endParaRPr lang="zh-CN" altLang="zh-CN" sz="2400"/>
          </a:p>
          <a:p>
            <a:pPr lvl="1">
              <a:lnSpc>
                <a:spcPct val="200000"/>
              </a:lnSpc>
            </a:pPr>
            <a:r>
              <a:rPr lang="zh-CN" altLang="zh-CN" sz="2000"/>
              <a:t>内部收益率</a:t>
            </a:r>
            <a:r>
              <a:rPr lang="en-US" altLang="zh-CN" sz="2000"/>
              <a:t>(IRR</a:t>
            </a:r>
            <a:r>
              <a:rPr lang="zh-CN" altLang="zh-CN" sz="2000"/>
              <a:t>，</a:t>
            </a:r>
            <a:r>
              <a:rPr lang="en-US" altLang="zh-CN" sz="2000"/>
              <a:t>internal rate of return)</a:t>
            </a:r>
            <a:r>
              <a:rPr lang="zh-CN" altLang="zh-CN" sz="2000"/>
              <a:t>又称内部报酬率，就是资金流入现值总额与资金流出现值总额相等、</a:t>
            </a:r>
            <a:r>
              <a:rPr lang="zh-CN" altLang="zh-CN" sz="2000" u="sng">
                <a:solidFill>
                  <a:srgbClr val="FF0000"/>
                </a:solidFill>
              </a:rPr>
              <a:t>净现值等于零时的折现率</a:t>
            </a:r>
            <a:r>
              <a:rPr lang="zh-CN" altLang="zh-CN" sz="2000"/>
              <a:t>，是除净现值以外的另一个最重要的动态经济评价指标。</a:t>
            </a:r>
            <a:endParaRPr lang="en-US" altLang="zh-CN" sz="2000"/>
          </a:p>
          <a:p>
            <a:pPr lvl="1">
              <a:lnSpc>
                <a:spcPct val="200000"/>
              </a:lnSpc>
            </a:pPr>
            <a:r>
              <a:rPr lang="zh-CN" altLang="en-US" sz="2000">
                <a:latin typeface="Times New Roman" panose="02020603050405020304" pitchFamily="18" charset="0"/>
              </a:rPr>
              <a:t>即</a:t>
            </a:r>
            <a:r>
              <a:rPr lang="en-US" altLang="zh-CN" sz="2000" u="sng">
                <a:solidFill>
                  <a:srgbClr val="FF0000"/>
                </a:solidFill>
                <a:latin typeface="Times New Roman" panose="02020603050405020304" pitchFamily="18" charset="0"/>
              </a:rPr>
              <a:t>NPV(IRR)=0</a:t>
            </a:r>
            <a:r>
              <a:rPr lang="zh-CN" altLang="en-US" sz="2000" u="sng">
                <a:solidFill>
                  <a:srgbClr val="FF0000"/>
                </a:solidFill>
                <a:latin typeface="Times New Roman" panose="02020603050405020304" pitchFamily="18" charset="0"/>
              </a:rPr>
              <a:t>时的折现率</a:t>
            </a:r>
            <a:r>
              <a:rPr lang="zh-CN" altLang="en-US" sz="2000">
                <a:latin typeface="Times New Roman" panose="02020603050405020304" pitchFamily="18" charset="0"/>
              </a:rPr>
              <a:t>。</a:t>
            </a:r>
            <a:endParaRPr lang="en-US" altLang="zh-CN" sz="2000"/>
          </a:p>
        </p:txBody>
      </p:sp>
      <p:sp>
        <p:nvSpPr>
          <p:cNvPr id="2765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CE9A289F-1901-4B4E-B094-B81E08B60510}" type="slidenum">
              <a:rPr lang="en-US" altLang="zh-CN" baseline="0" smtClean="0"/>
            </a:fld>
            <a:endParaRPr lang="en-US" altLang="zh-CN" baseline="0"/>
          </a:p>
        </p:txBody>
      </p:sp>
      <mc:AlternateContent xmlns:mc="http://schemas.openxmlformats.org/markup-compatibility/2006" xmlns:p14="http://schemas.microsoft.com/office/powerpoint/2010/main">
        <mc:Choice Requires="p14">
          <p:contentPart r:id="rId1" p14:bwMode="auto">
            <p14:nvContentPartPr>
              <p14:cNvPr id="2" name="Ink 1"/>
              <p14:cNvContentPartPr/>
              <p14:nvPr/>
            </p14:nvContentPartPr>
            <p14:xfrm>
              <a:off x="669600" y="4307400"/>
              <a:ext cx="4515840" cy="1929240"/>
            </p14:xfrm>
          </p:contentPart>
        </mc:Choice>
        <mc:Fallback xmlns="">
          <p:pic>
            <p:nvPicPr>
              <p:cNvPr id="2" name="Ink 1"/>
            </p:nvPicPr>
            <p:blipFill>
              <a:blip r:embed="rId2"/>
            </p:blipFill>
            <p:spPr>
              <a:xfrm>
                <a:off x="669600" y="4307400"/>
                <a:ext cx="4515840" cy="1929240"/>
              </a:xfrm>
              <a:prstGeom prst="rect"/>
            </p:spPr>
          </p:pic>
        </mc:Fallback>
      </mc:AlternateContent>
    </p:spTree>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a:t>5.3  </a:t>
            </a:r>
            <a:r>
              <a:rPr lang="zh-CN" altLang="zh-CN"/>
              <a:t>内部收益率</a:t>
            </a:r>
            <a:r>
              <a:rPr lang="en-US" altLang="zh-CN"/>
              <a:t>(IRR)</a:t>
            </a:r>
            <a:endParaRPr lang="zh-CN" altLang="zh-CN"/>
          </a:p>
        </p:txBody>
      </p:sp>
      <p:sp>
        <p:nvSpPr>
          <p:cNvPr id="28675" name="Rectangle 3"/>
          <p:cNvSpPr>
            <a:spLocks noGrp="1" noChangeArrowheads="1"/>
          </p:cNvSpPr>
          <p:nvPr>
            <p:ph idx="1"/>
          </p:nvPr>
        </p:nvSpPr>
        <p:spPr>
          <a:xfrm>
            <a:off x="250825" y="1100138"/>
            <a:ext cx="8569325" cy="5497512"/>
          </a:xfrm>
        </p:spPr>
        <p:txBody>
          <a:bodyPr/>
          <a:lstStyle/>
          <a:p>
            <a:pPr>
              <a:lnSpc>
                <a:spcPct val="150000"/>
              </a:lnSpc>
            </a:pPr>
            <a:r>
              <a:rPr lang="en-US" altLang="zh-CN" sz="2400"/>
              <a:t>5.3.1  </a:t>
            </a:r>
            <a:r>
              <a:rPr lang="zh-CN" altLang="zh-CN" sz="2400"/>
              <a:t>内部收益率的概念</a:t>
            </a:r>
            <a:endParaRPr lang="zh-CN" altLang="zh-CN" sz="2400"/>
          </a:p>
          <a:p>
            <a:pPr lvl="1">
              <a:lnSpc>
                <a:spcPct val="200000"/>
              </a:lnSpc>
            </a:pPr>
            <a:r>
              <a:rPr lang="zh-CN" altLang="zh-CN" sz="2000"/>
              <a:t>从投入的角度，</a:t>
            </a:r>
            <a:r>
              <a:rPr lang="en-US" altLang="zh-CN" sz="2000"/>
              <a:t>IRR</a:t>
            </a:r>
            <a:r>
              <a:rPr lang="zh-CN" altLang="zh-CN" sz="2000"/>
              <a:t>反映项目所能承受的最高利率；从产出的角度，</a:t>
            </a:r>
            <a:r>
              <a:rPr lang="en-US" altLang="zh-CN" sz="2000"/>
              <a:t>IRR</a:t>
            </a:r>
            <a:r>
              <a:rPr lang="zh-CN" altLang="zh-CN" sz="2000"/>
              <a:t>代表项目能得到的收益程度。因此内部收益率与净现值、净年值的评价结论一致。</a:t>
            </a:r>
            <a:endParaRPr lang="zh-CN" altLang="zh-CN" sz="2000"/>
          </a:p>
        </p:txBody>
      </p:sp>
      <p:sp>
        <p:nvSpPr>
          <p:cNvPr id="2867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20C352D6-05E2-440E-B751-2CF68145763F}" type="slidenum">
              <a:rPr lang="en-US" altLang="zh-CN" baseline="0" smtClean="0"/>
            </a:fld>
            <a:endParaRPr lang="en-US" altLang="zh-CN" baseline="0"/>
          </a:p>
        </p:txBody>
      </p:sp>
    </p:spTree>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C8FE8099-25EE-4604-A891-4AEF96708A92}" type="slidenum">
              <a:rPr lang="zh-CN" altLang="en-US" baseline="0" smtClean="0"/>
            </a:fld>
            <a:endParaRPr lang="en-US" altLang="zh-CN" baseline="0"/>
          </a:p>
        </p:txBody>
      </p:sp>
      <p:sp>
        <p:nvSpPr>
          <p:cNvPr id="291845" name="Text Box 5"/>
          <p:cNvSpPr txBox="1">
            <a:spLocks noChangeArrowheads="1"/>
          </p:cNvSpPr>
          <p:nvPr/>
        </p:nvSpPr>
        <p:spPr bwMode="auto">
          <a:xfrm>
            <a:off x="849313" y="1468438"/>
            <a:ext cx="3571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sz="3600">
                <a:latin typeface="微软雅黑" panose="020B0503020204020204" charset="-122"/>
                <a:ea typeface="微软雅黑" panose="020B0503020204020204" charset="-122"/>
              </a:rPr>
              <a:t>2.数学表达式</a:t>
            </a:r>
            <a:r>
              <a:rPr lang="en-US" altLang="zh-CN" sz="3600">
                <a:latin typeface="微软雅黑" panose="020B0503020204020204" charset="-122"/>
                <a:ea typeface="微软雅黑" panose="020B0503020204020204" charset="-122"/>
              </a:rPr>
              <a:t>   </a:t>
            </a:r>
            <a:endParaRPr lang="en-US" altLang="zh-CN" sz="3600">
              <a:latin typeface="微软雅黑" panose="020B0503020204020204" charset="-122"/>
              <a:ea typeface="微软雅黑" panose="020B0503020204020204" charset="-122"/>
            </a:endParaRPr>
          </a:p>
        </p:txBody>
      </p:sp>
      <p:graphicFrame>
        <p:nvGraphicFramePr>
          <p:cNvPr id="291846" name="Object 6"/>
          <p:cNvGraphicFramePr>
            <a:graphicFrameLocks noChangeAspect="1"/>
          </p:cNvGraphicFramePr>
          <p:nvPr/>
        </p:nvGraphicFramePr>
        <p:xfrm>
          <a:off x="1817688" y="3451225"/>
          <a:ext cx="5208587" cy="873125"/>
        </p:xfrm>
        <a:graphic>
          <a:graphicData uri="http://schemas.openxmlformats.org/presentationml/2006/ole">
            <mc:AlternateContent xmlns:mc="http://schemas.openxmlformats.org/markup-compatibility/2006">
              <mc:Choice xmlns:v="urn:schemas-microsoft-com:vml" Requires="v">
                <p:oleObj spid="_x0000_s3099" name="Equation" r:id="rId1" imgW="2924810" imgH="438150" progId="Equation.3">
                  <p:embed/>
                </p:oleObj>
              </mc:Choice>
              <mc:Fallback>
                <p:oleObj name="Equation" r:id="rId1" imgW="2924810" imgH="43815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7688" y="3451225"/>
                        <a:ext cx="5208587" cy="87312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1847" name="Object 7"/>
          <p:cNvGraphicFramePr>
            <a:graphicFrameLocks noChangeAspect="1"/>
          </p:cNvGraphicFramePr>
          <p:nvPr/>
        </p:nvGraphicFramePr>
        <p:xfrm>
          <a:off x="4241800" y="4849813"/>
          <a:ext cx="2622550" cy="525462"/>
        </p:xfrm>
        <a:graphic>
          <a:graphicData uri="http://schemas.openxmlformats.org/presentationml/2006/ole">
            <mc:AlternateContent xmlns:mc="http://schemas.openxmlformats.org/markup-compatibility/2006">
              <mc:Choice xmlns:v="urn:schemas-microsoft-com:vml" Requires="v">
                <p:oleObj spid="_x0000_s2" name="Equation" r:id="rId3" imgW="2032000" imgH="431800" progId="Equation.3">
                  <p:embed/>
                </p:oleObj>
              </mc:Choice>
              <mc:Fallback>
                <p:oleObj name="Equation" r:id="rId3" imgW="2032000" imgH="431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1800" y="4849813"/>
                        <a:ext cx="2622550" cy="525462"/>
                      </a:xfrm>
                      <a:prstGeom prst="rect">
                        <a:avLst/>
                      </a:prstGeom>
                      <a:solidFill>
                        <a:srgbClr val="66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1848" name="AutoShape 8"/>
          <p:cNvSpPr>
            <a:spLocks noChangeArrowheads="1"/>
          </p:cNvSpPr>
          <p:nvPr/>
        </p:nvSpPr>
        <p:spPr bwMode="auto">
          <a:xfrm flipV="1">
            <a:off x="5148263" y="4391025"/>
            <a:ext cx="315912" cy="341313"/>
          </a:xfrm>
          <a:prstGeom prst="upArrow">
            <a:avLst>
              <a:gd name="adj1" fmla="val 50000"/>
              <a:gd name="adj2" fmla="val 27010"/>
            </a:avLst>
          </a:prstGeom>
          <a:solidFill>
            <a:schemeClr val="hlink"/>
          </a:solidFill>
          <a:ln w="9525">
            <a:solidFill>
              <a:srgbClr val="CC00FF"/>
            </a:solidFill>
            <a:miter lim="800000"/>
          </a:ln>
        </p:spPr>
        <p:txBody>
          <a:bodyPr rot="10800000" wrap="none"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微软雅黑" panose="020B0503020204020204" charset="-122"/>
              <a:ea typeface="微软雅黑" panose="020B0503020204020204" charset="-122"/>
            </a:endParaRPr>
          </a:p>
        </p:txBody>
      </p:sp>
      <p:sp>
        <p:nvSpPr>
          <p:cNvPr id="291849" name="AutoShape 9"/>
          <p:cNvSpPr>
            <a:spLocks noChangeArrowheads="1"/>
          </p:cNvSpPr>
          <p:nvPr/>
        </p:nvSpPr>
        <p:spPr bwMode="auto">
          <a:xfrm>
            <a:off x="6683375" y="2447925"/>
            <a:ext cx="2071688" cy="487363"/>
          </a:xfrm>
          <a:prstGeom prst="wedgeRoundRectCallout">
            <a:avLst>
              <a:gd name="adj1" fmla="val -92759"/>
              <a:gd name="adj2" fmla="val 199509"/>
              <a:gd name="adj3" fmla="val 16667"/>
            </a:avLst>
          </a:prstGeom>
          <a:solidFill>
            <a:schemeClr val="accent1"/>
          </a:solidFill>
          <a:ln w="9525">
            <a:solidFill>
              <a:schemeClr val="tx1"/>
            </a:solidFill>
            <a:miter lim="800000"/>
          </a:ln>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微软雅黑" panose="020B0503020204020204" charset="-122"/>
                <a:ea typeface="微软雅黑" panose="020B0503020204020204" charset="-122"/>
              </a:rPr>
              <a:t>内部收益率</a:t>
            </a:r>
            <a:endParaRPr lang="zh-CN" altLang="en-US" sz="2400">
              <a:latin typeface="微软雅黑" panose="020B0503020204020204" charset="-122"/>
              <a:ea typeface="微软雅黑" panose="020B0503020204020204" charset="-122"/>
            </a:endParaRPr>
          </a:p>
        </p:txBody>
      </p:sp>
      <p:sp>
        <p:nvSpPr>
          <p:cNvPr id="12"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91845"/>
                                        </p:tgtEl>
                                        <p:attrNameLst>
                                          <p:attrName>style.visibility</p:attrName>
                                        </p:attrNameLst>
                                      </p:cBhvr>
                                      <p:to>
                                        <p:strVal val="visible"/>
                                      </p:to>
                                    </p:set>
                                    <p:animEffect transition="in" filter="slide(fromBottom)">
                                      <p:cBhvr>
                                        <p:cTn id="7" dur="500"/>
                                        <p:tgtEl>
                                          <p:spTgt spid="29184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1846"/>
                                        </p:tgtEl>
                                        <p:attrNameLst>
                                          <p:attrName>style.visibility</p:attrName>
                                        </p:attrNameLst>
                                      </p:cBhvr>
                                      <p:to>
                                        <p:strVal val="visible"/>
                                      </p:to>
                                    </p:set>
                                    <p:animEffect transition="in" filter="dissolve">
                                      <p:cBhvr>
                                        <p:cTn id="12" dur="500"/>
                                        <p:tgtEl>
                                          <p:spTgt spid="29184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91849"/>
                                        </p:tgtEl>
                                        <p:attrNameLst>
                                          <p:attrName>style.visibility</p:attrName>
                                        </p:attrNameLst>
                                      </p:cBhvr>
                                      <p:to>
                                        <p:strVal val="visible"/>
                                      </p:to>
                                    </p:set>
                                    <p:animEffect transition="in" filter="dissolve">
                                      <p:cBhvr>
                                        <p:cTn id="17" dur="500"/>
                                        <p:tgtEl>
                                          <p:spTgt spid="29184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291848"/>
                                        </p:tgtEl>
                                        <p:attrNameLst>
                                          <p:attrName>style.visibility</p:attrName>
                                        </p:attrNameLst>
                                      </p:cBhvr>
                                      <p:to>
                                        <p:strVal val="visible"/>
                                      </p:to>
                                    </p:set>
                                    <p:animEffect transition="in" filter="slide(fromTop)">
                                      <p:cBhvr>
                                        <p:cTn id="22" dur="500"/>
                                        <p:tgtEl>
                                          <p:spTgt spid="29184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91847"/>
                                        </p:tgtEl>
                                        <p:attrNameLst>
                                          <p:attrName>style.visibility</p:attrName>
                                        </p:attrNameLst>
                                      </p:cBhvr>
                                      <p:to>
                                        <p:strVal val="visible"/>
                                      </p:to>
                                    </p:set>
                                    <p:animEffect transition="in" filter="dissolve">
                                      <p:cBhvr>
                                        <p:cTn id="27" dur="500"/>
                                        <p:tgtEl>
                                          <p:spTgt spid="291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P spid="291848" grpId="0" animBg="1" autoUpdateAnimBg="0"/>
      <p:bldP spid="291849"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FE8C529E-6141-480B-9AA3-F5E040489373}" type="slidenum">
              <a:rPr lang="zh-CN" altLang="en-US" baseline="0" smtClean="0"/>
            </a:fld>
            <a:endParaRPr lang="en-US" altLang="zh-CN" baseline="0"/>
          </a:p>
        </p:txBody>
      </p:sp>
      <p:sp>
        <p:nvSpPr>
          <p:cNvPr id="30723" name="Rectangle 2"/>
          <p:cNvSpPr>
            <a:spLocks noGrp="1" noChangeArrowheads="1"/>
          </p:cNvSpPr>
          <p:nvPr>
            <p:ph type="title"/>
          </p:nvPr>
        </p:nvSpPr>
        <p:spPr>
          <a:xfrm>
            <a:off x="1763713" y="1052513"/>
            <a:ext cx="4237037" cy="765175"/>
          </a:xfrm>
          <a:noFill/>
          <a:ln>
            <a:solidFill>
              <a:srgbClr val="FF0000"/>
            </a:solidFill>
          </a:ln>
          <a:extLst>
            <a:ext uri="{909E8E84-426E-40DD-AFC4-6F175D3DCCD1}">
              <a14:hiddenFill xmlns:a14="http://schemas.microsoft.com/office/drawing/2010/main">
                <a:solidFill>
                  <a:schemeClr val="bg1"/>
                </a:solidFill>
              </a14:hiddenFill>
            </a:ext>
          </a:extLst>
        </p:spPr>
        <p:txBody>
          <a:bodyPr/>
          <a:lstStyle/>
          <a:p>
            <a:pPr algn="l">
              <a:buClr>
                <a:srgbClr val="0000FF"/>
              </a:buClr>
              <a:buFont typeface="Wingdings 2" panose="05020102010507070707" pitchFamily="18" charset="2"/>
              <a:buNone/>
            </a:pPr>
            <a:r>
              <a:rPr lang="zh-CN" altLang="en-US" b="1"/>
              <a:t>内部收益率的几何意义</a:t>
            </a:r>
            <a:endParaRPr lang="zh-CN" altLang="en-US" b="1"/>
          </a:p>
        </p:txBody>
      </p:sp>
      <p:sp>
        <p:nvSpPr>
          <p:cNvPr id="202756" name="Text Box 4"/>
          <p:cNvSpPr txBox="1">
            <a:spLocks noChangeArrowheads="1"/>
          </p:cNvSpPr>
          <p:nvPr/>
        </p:nvSpPr>
        <p:spPr bwMode="auto">
          <a:xfrm>
            <a:off x="1812925" y="2195513"/>
            <a:ext cx="679450" cy="336550"/>
          </a:xfrm>
          <a:prstGeom prst="rect">
            <a:avLst/>
          </a:prstGeom>
          <a:noFill/>
          <a:ln w="9525">
            <a:noFill/>
            <a:miter lim="800000"/>
          </a:ln>
          <a:effectLst/>
        </p:spPr>
        <p:txBody>
          <a:bodyPr>
            <a:spAutoFit/>
          </a:bodyPr>
          <a:lstStyle/>
          <a:p>
            <a:pPr algn="ctr" eaLnBrk="1" hangingPunct="1">
              <a:spcBef>
                <a:spcPct val="50000"/>
              </a:spcBef>
              <a:defRPr/>
            </a:pPr>
            <a:r>
              <a:rPr lang="en-US" altLang="zh-CN" sz="1600">
                <a:effectLst>
                  <a:outerShdw blurRad="38100" dist="38100" dir="2700000" algn="tl">
                    <a:srgbClr val="C0C0C0"/>
                  </a:outerShdw>
                </a:effectLst>
                <a:latin typeface="Times New Roman" panose="02020603050405020304" pitchFamily="18" charset="0"/>
              </a:rPr>
              <a:t>NPV</a:t>
            </a:r>
            <a:endParaRPr lang="en-US" altLang="zh-CN" sz="1600">
              <a:effectLst>
                <a:outerShdw blurRad="38100" dist="38100" dir="2700000" algn="tl">
                  <a:srgbClr val="C0C0C0"/>
                </a:outerShdw>
              </a:effectLst>
              <a:latin typeface="Times New Roman" panose="02020603050405020304" pitchFamily="18" charset="0"/>
            </a:endParaRPr>
          </a:p>
        </p:txBody>
      </p:sp>
      <p:grpSp>
        <p:nvGrpSpPr>
          <p:cNvPr id="30725" name="Group 5"/>
          <p:cNvGrpSpPr/>
          <p:nvPr/>
        </p:nvGrpSpPr>
        <p:grpSpPr bwMode="auto">
          <a:xfrm>
            <a:off x="2587625" y="3586163"/>
            <a:ext cx="4857750" cy="869950"/>
            <a:chOff x="3504" y="2352"/>
            <a:chExt cx="2304" cy="548"/>
          </a:xfrm>
        </p:grpSpPr>
        <p:grpSp>
          <p:nvGrpSpPr>
            <p:cNvPr id="30742" name="Group 6"/>
            <p:cNvGrpSpPr/>
            <p:nvPr/>
          </p:nvGrpSpPr>
          <p:grpSpPr bwMode="auto">
            <a:xfrm>
              <a:off x="3504" y="2544"/>
              <a:ext cx="2112" cy="356"/>
              <a:chOff x="3504" y="2544"/>
              <a:chExt cx="2112" cy="356"/>
            </a:xfrm>
          </p:grpSpPr>
          <p:sp>
            <p:nvSpPr>
              <p:cNvPr id="30744" name="Line 7"/>
              <p:cNvSpPr>
                <a:spLocks noChangeShapeType="1"/>
              </p:cNvSpPr>
              <p:nvPr/>
            </p:nvSpPr>
            <p:spPr bwMode="auto">
              <a:xfrm>
                <a:off x="3504" y="2640"/>
                <a:ext cx="2112"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0745" name="Line 8"/>
              <p:cNvSpPr>
                <a:spLocks noChangeShapeType="1"/>
              </p:cNvSpPr>
              <p:nvPr/>
            </p:nvSpPr>
            <p:spPr bwMode="auto">
              <a:xfrm flipV="1">
                <a:off x="3744" y="2544"/>
                <a:ext cx="0" cy="9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46" name="Line 9"/>
              <p:cNvSpPr>
                <a:spLocks noChangeShapeType="1"/>
              </p:cNvSpPr>
              <p:nvPr/>
            </p:nvSpPr>
            <p:spPr bwMode="auto">
              <a:xfrm flipV="1">
                <a:off x="4032" y="2580"/>
                <a:ext cx="1"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47" name="Line 10"/>
              <p:cNvSpPr>
                <a:spLocks noChangeShapeType="1"/>
              </p:cNvSpPr>
              <p:nvPr/>
            </p:nvSpPr>
            <p:spPr bwMode="auto">
              <a:xfrm flipV="1">
                <a:off x="4320" y="2580"/>
                <a:ext cx="1"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48" name="Line 11"/>
              <p:cNvSpPr>
                <a:spLocks noChangeShapeType="1"/>
              </p:cNvSpPr>
              <p:nvPr/>
            </p:nvSpPr>
            <p:spPr bwMode="auto">
              <a:xfrm flipV="1">
                <a:off x="4608" y="2580"/>
                <a:ext cx="1"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49" name="Line 12"/>
              <p:cNvSpPr>
                <a:spLocks noChangeShapeType="1"/>
              </p:cNvSpPr>
              <p:nvPr/>
            </p:nvSpPr>
            <p:spPr bwMode="auto">
              <a:xfrm flipV="1">
                <a:off x="4896" y="2580"/>
                <a:ext cx="1" cy="6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02765" name="Text Box 13"/>
              <p:cNvSpPr txBox="1">
                <a:spLocks noChangeArrowheads="1"/>
              </p:cNvSpPr>
              <p:nvPr/>
            </p:nvSpPr>
            <p:spPr bwMode="auto">
              <a:xfrm>
                <a:off x="3552" y="2688"/>
                <a:ext cx="288"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1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66" name="Text Box 14"/>
              <p:cNvSpPr txBox="1">
                <a:spLocks noChangeArrowheads="1"/>
              </p:cNvSpPr>
              <p:nvPr/>
            </p:nvSpPr>
            <p:spPr bwMode="auto">
              <a:xfrm>
                <a:off x="3888" y="2688"/>
                <a:ext cx="240"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2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67" name="Text Box 15"/>
              <p:cNvSpPr txBox="1">
                <a:spLocks noChangeArrowheads="1"/>
              </p:cNvSpPr>
              <p:nvPr/>
            </p:nvSpPr>
            <p:spPr bwMode="auto">
              <a:xfrm>
                <a:off x="4272" y="2688"/>
                <a:ext cx="288"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3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68" name="Text Box 16"/>
              <p:cNvSpPr txBox="1">
                <a:spLocks noChangeArrowheads="1"/>
              </p:cNvSpPr>
              <p:nvPr/>
            </p:nvSpPr>
            <p:spPr bwMode="auto">
              <a:xfrm>
                <a:off x="4512" y="2688"/>
                <a:ext cx="288"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4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69" name="Text Box 17"/>
              <p:cNvSpPr txBox="1">
                <a:spLocks noChangeArrowheads="1"/>
              </p:cNvSpPr>
              <p:nvPr/>
            </p:nvSpPr>
            <p:spPr bwMode="auto">
              <a:xfrm>
                <a:off x="4800" y="2688"/>
                <a:ext cx="288"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50</a:t>
                </a:r>
                <a:endParaRPr lang="zh-CN" altLang="en-US" sz="1600">
                  <a:effectLst>
                    <a:outerShdw blurRad="38100" dist="38100" dir="2700000" algn="tl">
                      <a:srgbClr val="C0C0C0"/>
                    </a:outerShdw>
                  </a:effectLst>
                  <a:latin typeface="Times New Roman" panose="02020603050405020304" pitchFamily="18" charset="0"/>
                </a:endParaRPr>
              </a:p>
            </p:txBody>
          </p:sp>
        </p:grpSp>
        <p:sp>
          <p:nvSpPr>
            <p:cNvPr id="30743" name="Text Box 18"/>
            <p:cNvSpPr txBox="1">
              <a:spLocks noChangeArrowheads="1"/>
            </p:cNvSpPr>
            <p:nvPr/>
          </p:nvSpPr>
          <p:spPr bwMode="auto">
            <a:xfrm>
              <a:off x="5088" y="2352"/>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00">
                  <a:latin typeface="Times New Roman" panose="02020603050405020304" pitchFamily="18" charset="0"/>
                </a:rPr>
                <a:t>i(%)</a:t>
              </a:r>
              <a:endParaRPr lang="en-US" altLang="zh-CN" sz="1600">
                <a:latin typeface="Times New Roman" panose="02020603050405020304" pitchFamily="18" charset="0"/>
              </a:endParaRPr>
            </a:p>
          </p:txBody>
        </p:sp>
      </p:grpSp>
      <p:grpSp>
        <p:nvGrpSpPr>
          <p:cNvPr id="30726" name="Group 19"/>
          <p:cNvGrpSpPr/>
          <p:nvPr/>
        </p:nvGrpSpPr>
        <p:grpSpPr bwMode="auto">
          <a:xfrm>
            <a:off x="1782763" y="2381250"/>
            <a:ext cx="4760912" cy="3124200"/>
            <a:chOff x="1123" y="1608"/>
            <a:chExt cx="2999" cy="1968"/>
          </a:xfrm>
        </p:grpSpPr>
        <p:sp>
          <p:nvSpPr>
            <p:cNvPr id="30732" name="Freeform 20"/>
            <p:cNvSpPr/>
            <p:nvPr/>
          </p:nvSpPr>
          <p:spPr bwMode="auto">
            <a:xfrm>
              <a:off x="1620" y="1920"/>
              <a:ext cx="2502" cy="1215"/>
            </a:xfrm>
            <a:custGeom>
              <a:avLst/>
              <a:gdLst>
                <a:gd name="T0" fmla="*/ 0 w 1920"/>
                <a:gd name="T1" fmla="*/ 0 h 1248"/>
                <a:gd name="T2" fmla="*/ 35182 w 1920"/>
                <a:gd name="T3" fmla="*/ 661 h 1248"/>
                <a:gd name="T4" fmla="*/ 78177 w 1920"/>
                <a:gd name="T5" fmla="*/ 858 h 1248"/>
                <a:gd name="T6" fmla="*/ 0 60000 65536"/>
                <a:gd name="T7" fmla="*/ 0 60000 65536"/>
                <a:gd name="T8" fmla="*/ 0 60000 65536"/>
                <a:gd name="T9" fmla="*/ 0 w 1920"/>
                <a:gd name="T10" fmla="*/ 0 h 1248"/>
                <a:gd name="T11" fmla="*/ 1920 w 1920"/>
                <a:gd name="T12" fmla="*/ 1248 h 1248"/>
              </a:gdLst>
              <a:ahLst/>
              <a:cxnLst>
                <a:cxn ang="T6">
                  <a:pos x="T0" y="T1"/>
                </a:cxn>
                <a:cxn ang="T7">
                  <a:pos x="T2" y="T3"/>
                </a:cxn>
                <a:cxn ang="T8">
                  <a:pos x="T4" y="T5"/>
                </a:cxn>
              </a:cxnLst>
              <a:rect l="T9" t="T10" r="T11" b="T12"/>
              <a:pathLst>
                <a:path w="1920" h="1248">
                  <a:moveTo>
                    <a:pt x="0" y="0"/>
                  </a:moveTo>
                  <a:cubicBezTo>
                    <a:pt x="272" y="376"/>
                    <a:pt x="544" y="752"/>
                    <a:pt x="864" y="960"/>
                  </a:cubicBezTo>
                  <a:cubicBezTo>
                    <a:pt x="1184" y="1168"/>
                    <a:pt x="1744" y="1200"/>
                    <a:pt x="1920" y="1248"/>
                  </a:cubicBezTo>
                </a:path>
              </a:pathLst>
            </a:custGeom>
            <a:noFill/>
            <a:ln w="28575">
              <a:solidFill>
                <a:schemeClr val="hlink"/>
              </a:solidFill>
              <a:rou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30733" name="Line 21"/>
            <p:cNvSpPr>
              <a:spLocks noChangeShapeType="1"/>
            </p:cNvSpPr>
            <p:nvPr/>
          </p:nvSpPr>
          <p:spPr bwMode="auto">
            <a:xfrm>
              <a:off x="1570" y="1896"/>
              <a:ext cx="127"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34" name="Line 22"/>
            <p:cNvSpPr>
              <a:spLocks noChangeShapeType="1"/>
            </p:cNvSpPr>
            <p:nvPr/>
          </p:nvSpPr>
          <p:spPr bwMode="auto">
            <a:xfrm>
              <a:off x="1633" y="1608"/>
              <a:ext cx="0" cy="1968"/>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0735" name="Line 23"/>
            <p:cNvSpPr>
              <a:spLocks noChangeShapeType="1"/>
            </p:cNvSpPr>
            <p:nvPr/>
          </p:nvSpPr>
          <p:spPr bwMode="auto">
            <a:xfrm>
              <a:off x="1570" y="2280"/>
              <a:ext cx="127"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30736" name="Line 24"/>
            <p:cNvSpPr>
              <a:spLocks noChangeShapeType="1"/>
            </p:cNvSpPr>
            <p:nvPr/>
          </p:nvSpPr>
          <p:spPr bwMode="auto">
            <a:xfrm>
              <a:off x="1570" y="3048"/>
              <a:ext cx="127"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02777" name="Text Box 25"/>
            <p:cNvSpPr txBox="1">
              <a:spLocks noChangeArrowheads="1"/>
            </p:cNvSpPr>
            <p:nvPr/>
          </p:nvSpPr>
          <p:spPr bwMode="auto">
            <a:xfrm>
              <a:off x="1132" y="2187"/>
              <a:ext cx="446"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30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78" name="Text Box 26"/>
            <p:cNvSpPr txBox="1">
              <a:spLocks noChangeArrowheads="1"/>
            </p:cNvSpPr>
            <p:nvPr/>
          </p:nvSpPr>
          <p:spPr bwMode="auto">
            <a:xfrm>
              <a:off x="1159" y="1803"/>
              <a:ext cx="383"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60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202779" name="Text Box 27"/>
            <p:cNvSpPr txBox="1">
              <a:spLocks noChangeArrowheads="1"/>
            </p:cNvSpPr>
            <p:nvPr/>
          </p:nvSpPr>
          <p:spPr bwMode="auto">
            <a:xfrm>
              <a:off x="1123" y="2952"/>
              <a:ext cx="446" cy="212"/>
            </a:xfrm>
            <a:prstGeom prst="rect">
              <a:avLst/>
            </a:prstGeom>
            <a:noFill/>
            <a:ln w="9525">
              <a:noFill/>
              <a:miter lim="800000"/>
            </a:ln>
            <a:effectLst/>
          </p:spPr>
          <p:txBody>
            <a:bodyPr>
              <a:spAutoFit/>
            </a:bodyPr>
            <a:lstStyle/>
            <a:p>
              <a:pPr algn="ctr" eaLnBrk="1" hangingPunct="1">
                <a:spcBef>
                  <a:spcPct val="50000"/>
                </a:spcBef>
                <a:defRPr/>
              </a:pPr>
              <a:r>
                <a:rPr lang="zh-CN" altLang="en-US" sz="1600">
                  <a:effectLst>
                    <a:outerShdw blurRad="38100" dist="38100" dir="2700000" algn="tl">
                      <a:srgbClr val="C0C0C0"/>
                    </a:outerShdw>
                  </a:effectLst>
                  <a:latin typeface="Times New Roman" panose="02020603050405020304" pitchFamily="18" charset="0"/>
                </a:rPr>
                <a:t>-300</a:t>
              </a:r>
              <a:endParaRPr lang="zh-CN" altLang="en-US" sz="1600">
                <a:effectLst>
                  <a:outerShdw blurRad="38100" dist="38100" dir="2700000" algn="tl">
                    <a:srgbClr val="C0C0C0"/>
                  </a:outerShdw>
                </a:effectLst>
                <a:latin typeface="Times New Roman" panose="02020603050405020304" pitchFamily="18" charset="0"/>
              </a:endParaRPr>
            </a:p>
          </p:txBody>
        </p:sp>
        <p:sp>
          <p:nvSpPr>
            <p:cNvPr id="30740" name="Text Box 28"/>
            <p:cNvSpPr txBox="1">
              <a:spLocks noChangeArrowheads="1"/>
            </p:cNvSpPr>
            <p:nvPr/>
          </p:nvSpPr>
          <p:spPr bwMode="auto">
            <a:xfrm>
              <a:off x="2313" y="3273"/>
              <a:ext cx="141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u="sng">
                  <a:solidFill>
                    <a:srgbClr val="FF0000"/>
                  </a:solidFill>
                  <a:latin typeface="微软雅黑" panose="020B0503020204020204" charset="-122"/>
                  <a:ea typeface="微软雅黑" panose="020B0503020204020204" charset="-122"/>
                  <a:hlinkClick r:id="rId1" action="ppaction://hlinksldjump"/>
                </a:rPr>
                <a:t>净现值函数曲线</a:t>
              </a:r>
              <a:endParaRPr lang="en-US" altLang="zh-CN" sz="2400" u="sng">
                <a:solidFill>
                  <a:srgbClr val="FF0000"/>
                </a:solidFill>
                <a:latin typeface="微软雅黑" panose="020B0503020204020204" charset="-122"/>
                <a:ea typeface="微软雅黑" panose="020B0503020204020204" charset="-122"/>
              </a:endParaRPr>
            </a:p>
          </p:txBody>
        </p:sp>
        <p:sp>
          <p:nvSpPr>
            <p:cNvPr id="30741" name="Text Box 29"/>
            <p:cNvSpPr txBox="1">
              <a:spLocks noChangeArrowheads="1"/>
            </p:cNvSpPr>
            <p:nvPr/>
          </p:nvSpPr>
          <p:spPr bwMode="auto">
            <a:xfrm>
              <a:off x="1213" y="2548"/>
              <a:ext cx="1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solidFill>
                    <a:schemeClr val="bg2"/>
                  </a:solidFill>
                </a:rPr>
                <a:t>0</a:t>
              </a:r>
              <a:endParaRPr lang="zh-CN" altLang="en-US" sz="1600">
                <a:solidFill>
                  <a:schemeClr val="bg2"/>
                </a:solidFill>
              </a:endParaRPr>
            </a:p>
          </p:txBody>
        </p:sp>
      </p:grpSp>
      <p:sp>
        <p:nvSpPr>
          <p:cNvPr id="202782" name="AutoShape 30"/>
          <p:cNvSpPr>
            <a:spLocks noChangeArrowheads="1"/>
          </p:cNvSpPr>
          <p:nvPr/>
        </p:nvSpPr>
        <p:spPr bwMode="auto">
          <a:xfrm>
            <a:off x="3441700" y="2166938"/>
            <a:ext cx="3001963" cy="360362"/>
          </a:xfrm>
          <a:prstGeom prst="wedgeRectCallout">
            <a:avLst>
              <a:gd name="adj1" fmla="val -72208"/>
              <a:gd name="adj2" fmla="val 200662"/>
            </a:avLst>
          </a:prstGeom>
          <a:solidFill>
            <a:srgbClr val="FFCCCC"/>
          </a:solidFill>
          <a:ln w="6350">
            <a:solidFill>
              <a:schemeClr val="tx1"/>
            </a:solidFill>
            <a:miter lim="800000"/>
          </a:ln>
          <a:effectLst/>
        </p:spPr>
        <p:txBody>
          <a:bodyPr/>
          <a:lstStyle/>
          <a:p>
            <a:pPr algn="ctr" eaLnBrk="1" hangingPunct="1">
              <a:defRPr/>
            </a:pPr>
            <a:r>
              <a:rPr lang="en-US" altLang="zh-CN">
                <a:effectLst>
                  <a:outerShdw blurRad="38100" dist="38100" dir="2700000" algn="tl">
                    <a:srgbClr val="FFFFFF"/>
                  </a:outerShdw>
                </a:effectLst>
                <a:latin typeface="Times New Roman" panose="02020603050405020304" pitchFamily="18" charset="0"/>
              </a:rPr>
              <a:t>NPV= -1000+400（P/A,i,4）</a:t>
            </a:r>
            <a:endParaRPr lang="zh-CN" altLang="en-US">
              <a:effectLst>
                <a:outerShdw blurRad="38100" dist="38100" dir="2700000" algn="tl">
                  <a:srgbClr val="FFFFFF"/>
                </a:outerShdw>
              </a:effectLst>
              <a:latin typeface="Times New Roman" panose="02020603050405020304" pitchFamily="18" charset="0"/>
            </a:endParaRPr>
          </a:p>
        </p:txBody>
      </p:sp>
      <p:sp>
        <p:nvSpPr>
          <p:cNvPr id="202784" name="AutoShape 32"/>
          <p:cNvSpPr>
            <a:spLocks noChangeArrowheads="1"/>
          </p:cNvSpPr>
          <p:nvPr/>
        </p:nvSpPr>
        <p:spPr bwMode="auto">
          <a:xfrm>
            <a:off x="4429125" y="3060700"/>
            <a:ext cx="2693988" cy="331788"/>
          </a:xfrm>
          <a:prstGeom prst="wedgeRectCallout">
            <a:avLst>
              <a:gd name="adj1" fmla="val -70505"/>
              <a:gd name="adj2" fmla="val 246653"/>
            </a:avLst>
          </a:prstGeom>
          <a:solidFill>
            <a:srgbClr val="CCFFCC"/>
          </a:solidFill>
          <a:ln w="9525">
            <a:solidFill>
              <a:schemeClr val="tx1"/>
            </a:solidFill>
            <a:miter lim="800000"/>
          </a:ln>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CC0000"/>
                </a:solidFill>
                <a:latin typeface="Times New Roman" panose="02020603050405020304" pitchFamily="18" charset="0"/>
                <a:ea typeface="楷体_GB2312" pitchFamily="49" charset="-122"/>
              </a:rPr>
              <a:t>NPV(22%)=0, IRR=22%</a:t>
            </a:r>
            <a:endParaRPr lang="en-US" altLang="zh-CN">
              <a:solidFill>
                <a:srgbClr val="CC0000"/>
              </a:solidFill>
              <a:latin typeface="Times New Roman" panose="02020603050405020304" pitchFamily="18" charset="0"/>
              <a:ea typeface="楷体_GB2312" pitchFamily="49" charset="-122"/>
            </a:endParaRPr>
          </a:p>
        </p:txBody>
      </p:sp>
      <p:sp>
        <p:nvSpPr>
          <p:cNvPr id="30729" name="Oval 33"/>
          <p:cNvSpPr>
            <a:spLocks noChangeArrowheads="1"/>
          </p:cNvSpPr>
          <p:nvPr/>
        </p:nvSpPr>
        <p:spPr bwMode="auto">
          <a:xfrm>
            <a:off x="3833813" y="3995738"/>
            <a:ext cx="42862" cy="101600"/>
          </a:xfrm>
          <a:prstGeom prst="ellipse">
            <a:avLst/>
          </a:prstGeom>
          <a:solidFill>
            <a:srgbClr val="CC0000"/>
          </a:solidFill>
          <a:ln w="9525">
            <a:solidFill>
              <a:schemeClr val="tx1"/>
            </a:solidFill>
            <a:round/>
          </a:ln>
        </p:spPr>
        <p:txBody>
          <a:bodyPr wrap="none"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2786" name="Text Box 34"/>
          <p:cNvSpPr txBox="1">
            <a:spLocks noChangeArrowheads="1"/>
          </p:cNvSpPr>
          <p:nvPr/>
        </p:nvSpPr>
        <p:spPr bwMode="auto">
          <a:xfrm>
            <a:off x="2049463" y="5756275"/>
            <a:ext cx="49530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b="1" u="sng">
                <a:solidFill>
                  <a:srgbClr val="FF0000"/>
                </a:solidFill>
                <a:latin typeface="微软雅黑" panose="020B0503020204020204" charset="-122"/>
                <a:ea typeface="微软雅黑" panose="020B0503020204020204" charset="-122"/>
              </a:rPr>
              <a:t>IRR</a:t>
            </a:r>
            <a:r>
              <a:rPr lang="zh-CN" altLang="en-US" sz="2800" b="1" u="sng">
                <a:solidFill>
                  <a:srgbClr val="FF0000"/>
                </a:solidFill>
                <a:latin typeface="微软雅黑" panose="020B0503020204020204" charset="-122"/>
                <a:ea typeface="微软雅黑" panose="020B0503020204020204" charset="-122"/>
              </a:rPr>
              <a:t>是</a:t>
            </a:r>
            <a:r>
              <a:rPr lang="en-US" altLang="zh-CN" sz="2800" b="1" u="sng">
                <a:solidFill>
                  <a:srgbClr val="FF0000"/>
                </a:solidFill>
                <a:latin typeface="微软雅黑" panose="020B0503020204020204" charset="-122"/>
                <a:ea typeface="微软雅黑" panose="020B0503020204020204" charset="-122"/>
              </a:rPr>
              <a:t>NPV</a:t>
            </a:r>
            <a:r>
              <a:rPr lang="zh-CN" altLang="en-US" sz="2800" b="1" u="sng">
                <a:solidFill>
                  <a:srgbClr val="FF0000"/>
                </a:solidFill>
                <a:latin typeface="微软雅黑" panose="020B0503020204020204" charset="-122"/>
                <a:ea typeface="微软雅黑" panose="020B0503020204020204" charset="-122"/>
              </a:rPr>
              <a:t>曲线与横座标的交点处的折现率。</a:t>
            </a:r>
            <a:endParaRPr lang="zh-CN" altLang="en-US" sz="2800" b="1" u="sng">
              <a:solidFill>
                <a:srgbClr val="FF0000"/>
              </a:solidFill>
              <a:latin typeface="微软雅黑" panose="020B0503020204020204" charset="-122"/>
              <a:ea typeface="微软雅黑" panose="020B0503020204020204" charset="-122"/>
            </a:endParaRPr>
          </a:p>
        </p:txBody>
      </p:sp>
      <p:sp>
        <p:nvSpPr>
          <p:cNvPr id="35"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2782"/>
                                        </p:tgtEl>
                                        <p:attrNameLst>
                                          <p:attrName>style.visibility</p:attrName>
                                        </p:attrNameLst>
                                      </p:cBhvr>
                                      <p:to>
                                        <p:strVal val="visible"/>
                                      </p:to>
                                    </p:set>
                                    <p:animEffect transition="in" filter="dissolve">
                                      <p:cBhvr>
                                        <p:cTn id="7" dur="500"/>
                                        <p:tgtEl>
                                          <p:spTgt spid="20278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2784"/>
                                        </p:tgtEl>
                                        <p:attrNameLst>
                                          <p:attrName>style.visibility</p:attrName>
                                        </p:attrNameLst>
                                      </p:cBhvr>
                                      <p:to>
                                        <p:strVal val="visible"/>
                                      </p:to>
                                    </p:set>
                                    <p:animEffect transition="in" filter="dissolve">
                                      <p:cBhvr>
                                        <p:cTn id="12" dur="500"/>
                                        <p:tgtEl>
                                          <p:spTgt spid="20278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02786"/>
                                        </p:tgtEl>
                                        <p:attrNameLst>
                                          <p:attrName>style.visibility</p:attrName>
                                        </p:attrNameLst>
                                      </p:cBhvr>
                                      <p:to>
                                        <p:strVal val="visible"/>
                                      </p:to>
                                    </p:set>
                                    <p:animEffect transition="in" filter="slide(fromBottom)">
                                      <p:cBhvr>
                                        <p:cTn id="17" dur="500"/>
                                        <p:tgtEl>
                                          <p:spTgt spid="202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82" grpId="0" animBg="1" autoUpdateAnimBg="0"/>
      <p:bldP spid="202784" grpId="0" animBg="1" autoUpdateAnimBg="0"/>
      <p:bldP spid="20278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07D44F99-5700-4410-877C-D4860EBBB57F}" type="slidenum">
              <a:rPr lang="zh-CN" altLang="en-US" baseline="0" smtClean="0"/>
            </a:fld>
            <a:endParaRPr lang="en-US" altLang="zh-CN" baseline="0"/>
          </a:p>
        </p:txBody>
      </p:sp>
      <p:sp>
        <p:nvSpPr>
          <p:cNvPr id="31747" name="Text Box 3"/>
          <p:cNvSpPr txBox="1">
            <a:spLocks noChangeArrowheads="1"/>
          </p:cNvSpPr>
          <p:nvPr/>
        </p:nvSpPr>
        <p:spPr bwMode="auto">
          <a:xfrm>
            <a:off x="844550" y="1985963"/>
            <a:ext cx="798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sz="2800" baseline="0">
                <a:latin typeface="微软雅黑" panose="020B0503020204020204" charset="-122"/>
                <a:ea typeface="微软雅黑" panose="020B0503020204020204" charset="-122"/>
              </a:rPr>
              <a:t>3.判别准则（与基准收益率 </a:t>
            </a:r>
            <a:r>
              <a:rPr lang="en-US" altLang="zh-CN" sz="2800" i="1" baseline="0">
                <a:latin typeface="微软雅黑" panose="020B0503020204020204" charset="-122"/>
                <a:ea typeface="微软雅黑" panose="020B0503020204020204" charset="-122"/>
              </a:rPr>
              <a:t>i</a:t>
            </a:r>
            <a:r>
              <a:rPr lang="en-US" altLang="zh-CN" sz="2800" i="1">
                <a:latin typeface="微软雅黑" panose="020B0503020204020204" charset="-122"/>
                <a:ea typeface="微软雅黑" panose="020B0503020204020204" charset="-122"/>
              </a:rPr>
              <a:t>0 </a:t>
            </a:r>
            <a:r>
              <a:rPr lang="zh-CN" altLang="en-US" sz="2800" baseline="0">
                <a:latin typeface="微软雅黑" panose="020B0503020204020204" charset="-122"/>
                <a:ea typeface="微软雅黑" panose="020B0503020204020204" charset="-122"/>
              </a:rPr>
              <a:t>相比较）</a:t>
            </a:r>
            <a:endParaRPr lang="zh-CN" altLang="en-US" sz="2800" baseline="0">
              <a:latin typeface="微软雅黑" panose="020B0503020204020204" charset="-122"/>
              <a:ea typeface="微软雅黑" panose="020B0503020204020204" charset="-122"/>
            </a:endParaRPr>
          </a:p>
        </p:txBody>
      </p:sp>
      <p:sp>
        <p:nvSpPr>
          <p:cNvPr id="64516" name="Rectangle 4"/>
          <p:cNvSpPr>
            <a:spLocks noChangeArrowheads="1"/>
          </p:cNvSpPr>
          <p:nvPr/>
        </p:nvSpPr>
        <p:spPr bwMode="auto">
          <a:xfrm>
            <a:off x="1057275" y="2728913"/>
            <a:ext cx="7772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Clr>
                <a:srgbClr val="FF6600"/>
              </a:buClr>
              <a:buFont typeface="Wingdings" panose="05000000000000000000" pitchFamily="2" charset="2"/>
              <a:buBlip>
                <a:blip r:embed="rId1"/>
              </a:buBlip>
              <a:defRPr sz="28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buBlip>
                <a:blip r:embed="rId2"/>
              </a:buBlip>
              <a:defRPr sz="24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buBlip>
                <a:blip r:embed="rId3"/>
              </a:buBlip>
              <a:defRPr sz="22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buBlip>
                <a:blip r:embed="rId4"/>
              </a:buBlip>
              <a:defRPr sz="2000"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eaLnBrk="1" hangingPunct="1">
              <a:lnSpc>
                <a:spcPct val="150000"/>
              </a:lnSpc>
              <a:spcBef>
                <a:spcPct val="0"/>
              </a:spcBef>
              <a:buClr>
                <a:schemeClr val="hlink"/>
              </a:buClr>
              <a:buFont typeface="Wingdings" panose="05000000000000000000" pitchFamily="2" charset="2"/>
              <a:buChar char="Ø"/>
            </a:pPr>
            <a:r>
              <a:rPr lang="zh-CN" altLang="en-US" sz="2400" b="0" baseline="0">
                <a:solidFill>
                  <a:schemeClr val="tx1"/>
                </a:solidFill>
                <a:latin typeface="微软雅黑" panose="020B0503020204020204" charset="-122"/>
                <a:ea typeface="微软雅黑" panose="020B0503020204020204" charset="-122"/>
              </a:rPr>
              <a:t>当 </a:t>
            </a:r>
            <a:r>
              <a:rPr lang="en-US" altLang="zh-CN" sz="2400" b="0" i="1" baseline="0">
                <a:solidFill>
                  <a:schemeClr val="tx1"/>
                </a:solidFill>
                <a:latin typeface="微软雅黑" panose="020B0503020204020204" charset="-122"/>
                <a:ea typeface="微软雅黑" panose="020B0503020204020204" charset="-122"/>
              </a:rPr>
              <a:t>IRR</a:t>
            </a:r>
            <a:r>
              <a:rPr lang="en-US" altLang="zh-CN" sz="2400" b="0" baseline="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2400" b="0" i="1" baseline="0">
                <a:solidFill>
                  <a:schemeClr val="tx1"/>
                </a:solidFill>
                <a:latin typeface="微软雅黑" panose="020B0503020204020204" charset="-122"/>
                <a:ea typeface="微软雅黑" panose="020B0503020204020204" charset="-122"/>
              </a:rPr>
              <a:t>i</a:t>
            </a:r>
            <a:r>
              <a:rPr lang="en-US" altLang="zh-CN" sz="2400" b="0" i="1">
                <a:solidFill>
                  <a:schemeClr val="tx1"/>
                </a:solidFill>
                <a:latin typeface="微软雅黑" panose="020B0503020204020204" charset="-122"/>
                <a:ea typeface="微软雅黑" panose="020B0503020204020204" charset="-122"/>
              </a:rPr>
              <a:t>0</a:t>
            </a:r>
            <a:r>
              <a:rPr lang="en-US" altLang="zh-CN" sz="2400" b="0" i="1" baseline="0">
                <a:solidFill>
                  <a:schemeClr val="tx1"/>
                </a:solidFill>
                <a:latin typeface="微软雅黑" panose="020B0503020204020204" charset="-122"/>
                <a:ea typeface="微软雅黑" panose="020B0503020204020204" charset="-122"/>
              </a:rPr>
              <a:t> </a:t>
            </a:r>
            <a:r>
              <a:rPr lang="zh-CN" altLang="en-US" sz="2400" b="0" baseline="0">
                <a:solidFill>
                  <a:schemeClr val="tx1"/>
                </a:solidFill>
                <a:latin typeface="微软雅黑" panose="020B0503020204020204" charset="-122"/>
                <a:ea typeface="微软雅黑" panose="020B0503020204020204" charset="-122"/>
              </a:rPr>
              <a:t>时，则表明项目的收益率已达到或超过基准收益率水平，项目可行；</a:t>
            </a:r>
            <a:endParaRPr lang="zh-CN" altLang="en-US" sz="2400" b="0" baseline="0">
              <a:solidFill>
                <a:schemeClr val="tx1"/>
              </a:solidFill>
              <a:latin typeface="微软雅黑" panose="020B0503020204020204" charset="-122"/>
              <a:ea typeface="微软雅黑" panose="020B0503020204020204" charset="-122"/>
            </a:endParaRPr>
          </a:p>
          <a:p>
            <a:pPr eaLnBrk="1" hangingPunct="1">
              <a:lnSpc>
                <a:spcPct val="150000"/>
              </a:lnSpc>
              <a:spcBef>
                <a:spcPct val="0"/>
              </a:spcBef>
              <a:buClr>
                <a:schemeClr val="hlink"/>
              </a:buClr>
              <a:buFont typeface="Wingdings" panose="05000000000000000000" pitchFamily="2" charset="2"/>
              <a:buChar char="Ø"/>
            </a:pPr>
            <a:r>
              <a:rPr lang="zh-CN" altLang="en-US" sz="2400" b="0" baseline="0">
                <a:solidFill>
                  <a:schemeClr val="tx1"/>
                </a:solidFill>
                <a:latin typeface="微软雅黑" panose="020B0503020204020204" charset="-122"/>
                <a:ea typeface="微软雅黑" panose="020B0503020204020204" charset="-122"/>
              </a:rPr>
              <a:t>当 </a:t>
            </a:r>
            <a:r>
              <a:rPr lang="en-US" altLang="zh-CN" sz="2400" b="0" i="1" baseline="0">
                <a:solidFill>
                  <a:schemeClr val="tx1"/>
                </a:solidFill>
                <a:latin typeface="微软雅黑" panose="020B0503020204020204" charset="-122"/>
                <a:ea typeface="微软雅黑" panose="020B0503020204020204" charset="-122"/>
              </a:rPr>
              <a:t>IRR</a:t>
            </a:r>
            <a:r>
              <a:rPr lang="en-US" altLang="zh-CN" sz="2400" b="0" baseline="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2400" b="0" i="1" baseline="0">
                <a:solidFill>
                  <a:schemeClr val="tx1"/>
                </a:solidFill>
                <a:latin typeface="微软雅黑" panose="020B0503020204020204" charset="-122"/>
                <a:ea typeface="微软雅黑" panose="020B0503020204020204" charset="-122"/>
              </a:rPr>
              <a:t>i</a:t>
            </a:r>
            <a:r>
              <a:rPr lang="en-US" altLang="zh-CN" sz="2400" b="0" i="1">
                <a:solidFill>
                  <a:schemeClr val="tx1"/>
                </a:solidFill>
                <a:latin typeface="微软雅黑" panose="020B0503020204020204" charset="-122"/>
                <a:ea typeface="微软雅黑" panose="020B0503020204020204" charset="-122"/>
              </a:rPr>
              <a:t>0</a:t>
            </a:r>
            <a:r>
              <a:rPr lang="en-US" altLang="zh-CN" sz="2400" b="0" i="1" baseline="0">
                <a:solidFill>
                  <a:schemeClr val="tx1"/>
                </a:solidFill>
                <a:latin typeface="微软雅黑" panose="020B0503020204020204" charset="-122"/>
                <a:ea typeface="微软雅黑" panose="020B0503020204020204" charset="-122"/>
              </a:rPr>
              <a:t> </a:t>
            </a:r>
            <a:r>
              <a:rPr lang="zh-CN" altLang="en-US" sz="2400" b="0" baseline="0">
                <a:solidFill>
                  <a:schemeClr val="tx1"/>
                </a:solidFill>
                <a:latin typeface="微软雅黑" panose="020B0503020204020204" charset="-122"/>
                <a:ea typeface="微软雅黑" panose="020B0503020204020204" charset="-122"/>
              </a:rPr>
              <a:t>时，则表明项目不可行。</a:t>
            </a:r>
            <a:endParaRPr lang="zh-CN" altLang="en-US" sz="2400" b="0" baseline="0">
              <a:solidFill>
                <a:schemeClr val="tx1"/>
              </a:solidFill>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Effect transition="in" filter="dissolve">
                                      <p:cBhvr>
                                        <p:cTn id="7" dur="500"/>
                                        <p:tgtEl>
                                          <p:spTgt spid="645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4516">
                                            <p:txEl>
                                              <p:pRg st="1" end="1"/>
                                            </p:txEl>
                                          </p:spTgt>
                                        </p:tgtEl>
                                        <p:attrNameLst>
                                          <p:attrName>style.visibility</p:attrName>
                                        </p:attrNameLst>
                                      </p:cBhvr>
                                      <p:to>
                                        <p:strVal val="visible"/>
                                      </p:to>
                                    </p:set>
                                    <p:animEffect transition="in" filter="dissolve">
                                      <p:cBhvr>
                                        <p:cTn id="12" dur="500"/>
                                        <p:tgtEl>
                                          <p:spTgt spid="645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a:t>5.3  </a:t>
            </a:r>
            <a:r>
              <a:rPr lang="zh-CN" altLang="zh-CN"/>
              <a:t>内部收益率</a:t>
            </a:r>
            <a:r>
              <a:rPr lang="en-US" altLang="zh-CN"/>
              <a:t>(IRR)</a:t>
            </a:r>
            <a:endParaRPr lang="zh-CN" altLang="en-US"/>
          </a:p>
        </p:txBody>
      </p:sp>
      <p:sp>
        <p:nvSpPr>
          <p:cNvPr id="32771" name="内容占位符 2"/>
          <p:cNvSpPr>
            <a:spLocks noGrp="1" noChangeArrowheads="1"/>
          </p:cNvSpPr>
          <p:nvPr>
            <p:ph idx="1"/>
          </p:nvPr>
        </p:nvSpPr>
        <p:spPr/>
        <p:txBody>
          <a:bodyPr/>
          <a:lstStyle/>
          <a:p>
            <a:pPr>
              <a:lnSpc>
                <a:spcPct val="150000"/>
              </a:lnSpc>
            </a:pPr>
            <a:r>
              <a:rPr lang="zh-CN" altLang="en-US" sz="2400" b="0">
                <a:solidFill>
                  <a:schemeClr val="tx1"/>
                </a:solidFill>
              </a:rPr>
              <a:t>计算内部收益率需要求解下述方程：</a:t>
            </a:r>
            <a:endParaRPr lang="en-US" altLang="zh-CN" sz="2400" b="0">
              <a:solidFill>
                <a:schemeClr val="tx1"/>
              </a:solidFill>
            </a:endParaRPr>
          </a:p>
          <a:p>
            <a:pPr>
              <a:lnSpc>
                <a:spcPct val="150000"/>
              </a:lnSpc>
            </a:pPr>
            <a:endParaRPr lang="en-US" altLang="zh-CN" sz="2400" b="0">
              <a:solidFill>
                <a:schemeClr val="tx1"/>
              </a:solidFill>
            </a:endParaRPr>
          </a:p>
          <a:p>
            <a:pPr>
              <a:lnSpc>
                <a:spcPct val="150000"/>
              </a:lnSpc>
            </a:pPr>
            <a:endParaRPr lang="en-US" altLang="zh-CN" sz="2400" b="0">
              <a:solidFill>
                <a:schemeClr val="tx1"/>
              </a:solidFill>
            </a:endParaRPr>
          </a:p>
          <a:p>
            <a:pPr>
              <a:lnSpc>
                <a:spcPct val="150000"/>
              </a:lnSpc>
            </a:pPr>
            <a:endParaRPr lang="en-US" altLang="zh-CN" sz="2400" b="0">
              <a:solidFill>
                <a:schemeClr val="tx1"/>
              </a:solidFill>
            </a:endParaRPr>
          </a:p>
          <a:p>
            <a:pPr>
              <a:lnSpc>
                <a:spcPct val="150000"/>
              </a:lnSpc>
            </a:pPr>
            <a:endParaRPr lang="en-US" altLang="zh-CN" sz="2400" b="0">
              <a:solidFill>
                <a:schemeClr val="tx1"/>
              </a:solidFill>
            </a:endParaRPr>
          </a:p>
          <a:p>
            <a:pPr>
              <a:lnSpc>
                <a:spcPct val="150000"/>
              </a:lnSpc>
            </a:pPr>
            <a:r>
              <a:rPr lang="zh-CN" altLang="en-US" sz="2400" b="0">
                <a:solidFill>
                  <a:schemeClr val="tx1"/>
                </a:solidFill>
              </a:rPr>
              <a:t>这是一个高次方程，当</a:t>
            </a:r>
            <a:r>
              <a:rPr lang="en-US" altLang="zh-CN" sz="2400" b="0">
                <a:solidFill>
                  <a:schemeClr val="tx1"/>
                </a:solidFill>
              </a:rPr>
              <a:t>n&gt;4</a:t>
            </a:r>
            <a:r>
              <a:rPr lang="zh-CN" altLang="en-US" sz="2400" b="0">
                <a:solidFill>
                  <a:schemeClr val="tx1"/>
                </a:solidFill>
              </a:rPr>
              <a:t>时，没有解析的求根公式。</a:t>
            </a:r>
            <a:endParaRPr lang="en-US" altLang="zh-CN" sz="2400" b="0">
              <a:solidFill>
                <a:schemeClr val="tx1"/>
              </a:solidFill>
            </a:endParaRPr>
          </a:p>
          <a:p>
            <a:pPr>
              <a:lnSpc>
                <a:spcPct val="150000"/>
              </a:lnSpc>
            </a:pPr>
            <a:r>
              <a:rPr lang="zh-CN" altLang="en-US" sz="2400" b="0">
                <a:solidFill>
                  <a:schemeClr val="tx1"/>
                </a:solidFill>
              </a:rPr>
              <a:t>因此通过解析方式计算内部收益率是一个不可能完成的工作；大部分计算内部收益率的办法都是计算一个近似估计值。</a:t>
            </a:r>
            <a:endParaRPr lang="en-US" altLang="zh-CN" sz="2400" b="0">
              <a:solidFill>
                <a:schemeClr val="tx1"/>
              </a:solidFill>
            </a:endParaRPr>
          </a:p>
          <a:p>
            <a:pPr>
              <a:lnSpc>
                <a:spcPct val="150000"/>
              </a:lnSpc>
            </a:pPr>
            <a:endParaRPr lang="zh-CN" altLang="en-US" sz="2400" b="0">
              <a:solidFill>
                <a:schemeClr val="tx1"/>
              </a:solidFill>
            </a:endParaRPr>
          </a:p>
        </p:txBody>
      </p:sp>
      <p:sp>
        <p:nvSpPr>
          <p:cNvPr id="32772"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79CC4A1A-C936-4C72-AF97-F2D6777122EA}" type="slidenum">
              <a:rPr lang="en-US" altLang="zh-CN" baseline="0" smtClean="0"/>
            </a:fld>
            <a:endParaRPr lang="en-US" altLang="zh-CN" baseline="0"/>
          </a:p>
        </p:txBody>
      </p:sp>
      <p:graphicFrame>
        <p:nvGraphicFramePr>
          <p:cNvPr id="5" name="Object 6"/>
          <p:cNvGraphicFramePr>
            <a:graphicFrameLocks noChangeAspect="1"/>
          </p:cNvGraphicFramePr>
          <p:nvPr/>
        </p:nvGraphicFramePr>
        <p:xfrm>
          <a:off x="1898650" y="2420938"/>
          <a:ext cx="5208588" cy="873125"/>
        </p:xfrm>
        <a:graphic>
          <a:graphicData uri="http://schemas.openxmlformats.org/presentationml/2006/ole">
            <mc:AlternateContent xmlns:mc="http://schemas.openxmlformats.org/markup-compatibility/2006">
              <mc:Choice xmlns:v="urn:schemas-microsoft-com:vml" Requires="v">
                <p:oleObj spid="_x0000_s3099" name="Equation" r:id="rId1" imgW="2924810" imgH="438150" progId="Equation.3">
                  <p:embed/>
                </p:oleObj>
              </mc:Choice>
              <mc:Fallback>
                <p:oleObj name="Equation" r:id="rId1" imgW="2924810" imgH="43815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8650" y="2420938"/>
                        <a:ext cx="5208588" cy="87312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a:t>5.3  </a:t>
            </a:r>
            <a:r>
              <a:rPr lang="zh-CN" altLang="zh-CN"/>
              <a:t>内部收益率</a:t>
            </a:r>
            <a:r>
              <a:rPr lang="en-US" altLang="zh-CN"/>
              <a:t>(IRR)</a:t>
            </a:r>
            <a:endParaRPr lang="zh-CN" altLang="en-US"/>
          </a:p>
        </p:txBody>
      </p:sp>
      <mc:AlternateContent xmlns:mc="http://schemas.openxmlformats.org/markup-compatibility/2006">
        <mc:Choice xmlns:a14="http://schemas.microsoft.com/office/drawing/2010/main" Requires="a14">
          <p:sp>
            <p:nvSpPr>
              <p:cNvPr id="32771" name="内容占位符 2">
                <a:extLst>
                  <a:ext uri="{FF2B5EF4-FFF2-40B4-BE49-F238E27FC236}">
                    <ele attr="{1E5F7978-35FE-275E-7CBD-961E6E31B014}"/>
                  </a:ext>
                </a:extLst>
              </p:cNvPr>
              <p:cNvSpPr>
                <a:spLocks noGrp="1" noChangeArrowheads="1"/>
              </p:cNvSpPr>
              <p:nvPr>
                <p:ph idx="1"/>
              </p:nvPr>
            </p:nvSpPr>
            <p:spPr/>
            <p:txBody>
              <a:bodyPr/>
              <a:lstStyle/>
              <a:p>
                <a:pPr>
                  <a:lnSpc>
                    <a:spcPct val="150000"/>
                  </a:lnSpc>
                </a:pPr>
                <a:r>
                  <a:rPr lang="zh-CN" altLang="en-US" sz="2400" b="0" dirty="0">
                    <a:solidFill>
                      <a:schemeClr val="tx1"/>
                    </a:solidFill>
                  </a:rPr>
                  <a:t>计算内部收益率需要求解下述方程：</a:t>
                </a:r>
                <a:endParaRPr lang="en-US" altLang="zh-CN" sz="2400" b="0" dirty="0">
                  <a:solidFill>
                    <a:schemeClr val="tx1"/>
                  </a:solidFill>
                </a:endParaRPr>
              </a:p>
              <a:p>
                <a:pPr>
                  <a:lnSpc>
                    <a:spcPct val="150000"/>
                  </a:lnSpc>
                </a:pPr>
                <a:endParaRPr lang="en-US" altLang="zh-CN" sz="2400" b="0" dirty="0">
                  <a:solidFill>
                    <a:schemeClr val="tx1"/>
                  </a:solidFill>
                </a:endParaRPr>
              </a:p>
              <a:p>
                <a:pPr>
                  <a:lnSpc>
                    <a:spcPct val="150000"/>
                  </a:lnSpc>
                </a:pPr>
                <a:endParaRPr lang="en-US" altLang="zh-CN" sz="2400" b="0" dirty="0">
                  <a:solidFill>
                    <a:schemeClr val="tx1"/>
                  </a:solidFill>
                </a:endParaRPr>
              </a:p>
              <a:p>
                <a:pPr>
                  <a:lnSpc>
                    <a:spcPct val="150000"/>
                  </a:lnSpc>
                </a:pPr>
                <a:endParaRPr lang="en-US" altLang="zh-CN" sz="2400" b="0" dirty="0">
                  <a:solidFill>
                    <a:schemeClr val="tx1"/>
                  </a:solidFill>
                </a:endParaRPr>
              </a:p>
              <a:p>
                <a:pPr>
                  <a:lnSpc>
                    <a:spcPct val="150000"/>
                  </a:lnSpc>
                </a:pPr>
                <a:endParaRPr lang="en-US" altLang="zh-CN" sz="2400" b="0" dirty="0">
                  <a:solidFill>
                    <a:schemeClr val="tx1"/>
                  </a:solidFill>
                </a:endParaRPr>
              </a:p>
              <a:p>
                <a:pPr>
                  <a:lnSpc>
                    <a:spcPct val="150000"/>
                  </a:lnSpc>
                </a:pPr>
                <a:r>
                  <a:rPr lang="zh-CN" altLang="en-US" sz="2400" b="0" dirty="0">
                    <a:solidFill>
                      <a:schemeClr val="tx1"/>
                    </a:solidFill>
                  </a:rPr>
                  <a:t>求解</a:t>
                </a:r>
                <a14:m>
                  <m:oMath xmlns:m="http://schemas.openxmlformats.org/officeDocument/2006/math">
                    <m:r>
                      <a:rPr lang="en-US" sz="2400" b="0" i="1" baseline="0" smtClean="0">
                        <a:solidFill>
                          <a:srgbClr val="FF0000"/>
                        </a:solidFill>
                        <a:latin typeface="Cambria Math" panose="02040503050406030204" pitchFamily="18" charset="0"/>
                      </a:rPr>
                      <m:t>𝑓</m:t>
                    </m:r>
                    <m:d>
                      <m:dPr>
                        <m:ctrlPr>
                          <a:rPr lang="en-US" sz="2400" b="0" i="1" baseline="0" smtClean="0">
                            <a:solidFill>
                              <a:srgbClr val="FF0000"/>
                            </a:solidFill>
                            <a:latin typeface="Cambria Math" panose="02040503050406030204" pitchFamily="18" charset="0"/>
                          </a:rPr>
                        </m:ctrlPr>
                      </m:dPr>
                      <m:e>
                        <m:r>
                          <a:rPr lang="en-US" sz="2400" b="0" i="1" baseline="0" smtClean="0">
                            <a:solidFill>
                              <a:srgbClr val="FF0000"/>
                            </a:solidFill>
                            <a:latin typeface="Cambria Math" panose="02040503050406030204" pitchFamily="18" charset="0"/>
                          </a:rPr>
                          <m:t>𝑥</m:t>
                        </m:r>
                      </m:e>
                    </m:d>
                    <m:r>
                      <a:rPr lang="en-US" sz="2400" b="0" i="1" baseline="0" smtClean="0">
                        <a:solidFill>
                          <a:srgbClr val="FF0000"/>
                        </a:solidFill>
                        <a:latin typeface="Cambria Math" panose="02040503050406030204" pitchFamily="18" charset="0"/>
                      </a:rPr>
                      <m:t>=0 </m:t>
                    </m:r>
                  </m:oMath>
                </a14:m>
                <a:r>
                  <a:rPr lang="zh-CN" altLang="en-US" sz="2400" b="0" dirty="0">
                    <a:solidFill>
                      <a:schemeClr val="tx1"/>
                    </a:solidFill>
                  </a:rPr>
                  <a:t>的一般性方法。</a:t>
                </a:r>
                <a:endParaRPr lang="en-US" altLang="zh-CN" sz="2400" b="0" dirty="0">
                  <a:solidFill>
                    <a:schemeClr val="tx1"/>
                  </a:solidFill>
                </a:endParaRPr>
              </a:p>
              <a:p>
                <a:pPr>
                  <a:lnSpc>
                    <a:spcPct val="150000"/>
                  </a:lnSpc>
                </a:pPr>
                <a:endParaRPr lang="zh-CN" altLang="en-US" sz="2400" b="0" dirty="0">
                  <a:solidFill>
                    <a:schemeClr val="tx1"/>
                  </a:solidFill>
                </a:endParaRPr>
              </a:p>
            </p:txBody>
          </p:sp>
        </mc:Choice>
        <mc:Fallback>
          <p:sp>
            <p:nvSpPr>
              <p:cNvPr id="32771" name="内容占位符 2"/>
              <p:cNvSpPr>
                <a:spLocks noGrp="1" noRot="1" noChangeAspect="1" noMove="1" noResize="1" noEditPoints="1" noAdjustHandles="1" noChangeArrowheads="1" noChangeShapeType="1" noTextEdit="1"/>
              </p:cNvSpPr>
              <p:nvPr>
                <p:ph idx="1"/>
              </p:nvPr>
            </p:nvSpPr>
            <p:spPr>
              <a:blipFill rotWithShape="1">
                <a:blip r:embed="rId1"/>
                <a:stretch>
                  <a:fillRect/>
                </a:stretch>
              </a:blipFill>
            </p:spPr>
            <p:txBody>
              <a:bodyPr/>
              <a:lstStyle/>
              <a:p>
                <a:r>
                  <a:rPr lang="en-US">
                    <a:noFill/>
                  </a:rPr>
                  <a:t> </a:t>
                </a:r>
                <a:endParaRPr lang="en-US">
                  <a:noFill/>
                </a:endParaRPr>
              </a:p>
            </p:txBody>
          </p:sp>
        </mc:Fallback>
      </mc:AlternateContent>
      <p:sp>
        <p:nvSpPr>
          <p:cNvPr id="32772"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79CC4A1A-C936-4C72-AF97-F2D6777122EA}" type="slidenum">
              <a:rPr lang="en-US" altLang="zh-CN" baseline="0" smtClean="0"/>
            </a:fld>
            <a:endParaRPr lang="en-US" altLang="zh-CN" baseline="0"/>
          </a:p>
        </p:txBody>
      </p:sp>
      <mc:AlternateContent xmlns:mc="http://schemas.openxmlformats.org/markup-compatibility/2006">
        <mc:Choice xmlns:a14="http://schemas.microsoft.com/office/drawing/2010/main" Requires="a14">
          <p:sp>
            <p:nvSpPr>
              <p:cNvPr id="5" name="Object 6">
                <a:extLst>
                  <a:ext uri="{FF2B5EF4-FFF2-40B4-BE49-F238E27FC236}">
                    <ele attr="{19FA7A96-965F-034D-8C9D-15A4EB4350A1}"/>
                  </a:ext>
                </a:extLst>
              </p:cNvPr>
              <p:cNvSpPr txBox="1"/>
              <p:nvPr/>
            </p:nvSpPr>
            <p:spPr bwMode="auto">
              <a:xfrm>
                <a:off x="1898650" y="2182281"/>
                <a:ext cx="5208588" cy="1584126"/>
              </a:xfrm>
              <a:prstGeom prst="rect">
                <a:avLst/>
              </a:prstGeom>
              <a:noFill/>
              <a:ln>
                <a:noFill/>
              </a:ln>
            </p:spPr>
            <p:txBody>
              <a:bodyPr>
                <a:normAutofit/>
              </a:bodyPr>
              <a:lstStyle/>
              <a:p>
                <a:pPr/>
                <a14:m>
                  <m:oMathPara xmlns:m="http://schemas.openxmlformats.org/officeDocument/2006/math">
                    <m:oMathParaPr>
                      <m:jc m:val="center"/>
                    </m:oMathParaPr>
                    <m:oMath xmlns:m="http://schemas.openxmlformats.org/officeDocument/2006/math">
                      <m:r>
                        <a:rPr lang="en-US" sz="2800" b="0" i="1" baseline="0" smtClean="0">
                          <a:solidFill>
                            <a:srgbClr val="FF0000"/>
                          </a:solidFill>
                          <a:latin typeface="Cambria Math" panose="02040503050406030204" pitchFamily="18" charset="0"/>
                        </a:rPr>
                        <m:t>𝑁𝑃𝑉</m:t>
                      </m:r>
                      <m:d>
                        <m:dPr>
                          <m:ctrlPr>
                            <a:rPr lang="en-US" sz="2800" b="0" i="1" baseline="0" smtClean="0">
                              <a:solidFill>
                                <a:srgbClr val="FF0000"/>
                              </a:solidFill>
                              <a:latin typeface="Cambria Math" panose="02040503050406030204" pitchFamily="18" charset="0"/>
                            </a:rPr>
                          </m:ctrlPr>
                        </m:dPr>
                        <m:e>
                          <m:r>
                            <a:rPr lang="en-US" sz="2800" b="0" i="1" baseline="0" smtClean="0">
                              <a:solidFill>
                                <a:srgbClr val="FF0000"/>
                              </a:solidFill>
                              <a:latin typeface="Cambria Math" panose="02040503050406030204" pitchFamily="18" charset="0"/>
                            </a:rPr>
                            <m:t>𝑖</m:t>
                          </m:r>
                        </m:e>
                      </m:d>
                      <m:r>
                        <a:rPr lang="en-US" sz="2800" b="0" i="1" baseline="0" smtClean="0">
                          <a:solidFill>
                            <a:srgbClr val="FF0000"/>
                          </a:solidFill>
                          <a:latin typeface="Cambria Math" panose="02040503050406030204" pitchFamily="18" charset="0"/>
                        </a:rPr>
                        <m:t>=0</m:t>
                      </m:r>
                    </m:oMath>
                  </m:oMathPara>
                </a14:m>
                <a:endParaRPr lang="en-US" sz="2800" b="0" i="1" baseline="0" dirty="0">
                  <a:solidFill>
                    <a:srgbClr val="FF0000"/>
                  </a:solidFill>
                  <a:latin typeface="Cambria Math" panose="02040503050406030204" pitchFamily="18" charset="0"/>
                </a:endParaRPr>
              </a:p>
              <a:p>
                <a:endParaRPr lang="en-US" sz="2800" b="0" i="1" baseline="0" dirty="0">
                  <a:solidFill>
                    <a:srgbClr val="FF0000"/>
                  </a:solidFill>
                  <a:latin typeface="Cambria Math" panose="02040503050406030204" pitchFamily="18" charset="0"/>
                </a:endParaRPr>
              </a:p>
              <a:p>
                <a:pPr/>
                <a14:m>
                  <m:oMathPara xmlns:m="http://schemas.openxmlformats.org/officeDocument/2006/math">
                    <m:oMathParaPr>
                      <m:jc m:val="center"/>
                    </m:oMathParaPr>
                    <m:oMath xmlns:m="http://schemas.openxmlformats.org/officeDocument/2006/math">
                      <m:r>
                        <a:rPr lang="en-US" sz="2800" b="0" i="1" baseline="0" smtClean="0">
                          <a:solidFill>
                            <a:srgbClr val="FF0000"/>
                          </a:solidFill>
                          <a:latin typeface="Cambria Math" panose="02040503050406030204" pitchFamily="18" charset="0"/>
                        </a:rPr>
                        <m:t>𝑓</m:t>
                      </m:r>
                      <m:d>
                        <m:dPr>
                          <m:ctrlPr>
                            <a:rPr lang="en-US" sz="2800" b="0" i="1" baseline="0" smtClean="0">
                              <a:solidFill>
                                <a:srgbClr val="FF0000"/>
                              </a:solidFill>
                              <a:latin typeface="Cambria Math" panose="02040503050406030204" pitchFamily="18" charset="0"/>
                            </a:rPr>
                          </m:ctrlPr>
                        </m:dPr>
                        <m:e>
                          <m:r>
                            <a:rPr lang="en-US" sz="2800" b="0" i="1" baseline="0" smtClean="0">
                              <a:solidFill>
                                <a:srgbClr val="FF0000"/>
                              </a:solidFill>
                              <a:latin typeface="Cambria Math" panose="02040503050406030204" pitchFamily="18" charset="0"/>
                            </a:rPr>
                            <m:t>𝑥</m:t>
                          </m:r>
                        </m:e>
                      </m:d>
                      <m:r>
                        <a:rPr lang="en-US" sz="2800" b="0" i="1" baseline="0" smtClean="0">
                          <a:solidFill>
                            <a:srgbClr val="FF0000"/>
                          </a:solidFill>
                          <a:latin typeface="Cambria Math" panose="02040503050406030204" pitchFamily="18" charset="0"/>
                        </a:rPr>
                        <m:t>=0</m:t>
                      </m:r>
                    </m:oMath>
                  </m:oMathPara>
                </a14:m>
                <a:endParaRPr lang="en-US" sz="2800" b="0" baseline="0" dirty="0">
                  <a:solidFill>
                    <a:srgbClr val="FF0000"/>
                  </a:solidFill>
                </a:endParaRPr>
              </a:p>
              <a:p>
                <a:endParaRPr lang="en-US" sz="2800" b="0" baseline="0" dirty="0">
                  <a:solidFill>
                    <a:srgbClr val="FF0000"/>
                  </a:solidFill>
                </a:endParaRPr>
              </a:p>
              <a:p>
                <a:endParaRPr lang="en-US" baseline="0" dirty="0"/>
              </a:p>
            </p:txBody>
          </p:sp>
        </mc:Choice>
        <mc:Fallback>
          <p:sp>
            <p:nvSpPr>
              <p:cNvPr id="5" name="Object 6"/>
              <p:cNvSpPr txBox="1">
                <a:spLocks noRot="1" noChangeAspect="1" noMove="1" noResize="1" noEditPoints="1" noAdjustHandles="1" noChangeArrowheads="1" noChangeShapeType="1" noTextEdit="1"/>
              </p:cNvSpPr>
              <p:nvPr/>
            </p:nvSpPr>
            <p:spPr bwMode="auto">
              <a:xfrm>
                <a:off x="1898650" y="2182281"/>
                <a:ext cx="5208588" cy="1584126"/>
              </a:xfrm>
              <a:prstGeom prst="rect">
                <a:avLst/>
              </a:prstGeom>
              <a:blipFill rotWithShape="1">
                <a:blip r:embed="rId2"/>
                <a:stretch>
                  <a:fillRect/>
                </a:stretch>
              </a:blipFill>
              <a:ln>
                <a:noFill/>
              </a:ln>
            </p:spPr>
            <p:txBody>
              <a:bodyPr/>
              <a:lstStyle/>
              <a:p>
                <a:r>
                  <a:rPr lang="en-US">
                    <a:noFill/>
                  </a:rPr>
                  <a:t> </a:t>
                </a:r>
                <a:endParaRPr lang="en-US">
                  <a:noFill/>
                </a:endParaRPr>
              </a:p>
            </p:txBody>
          </p:sp>
        </mc:Fallback>
      </mc:AlternateContent>
      <mc:AlternateContent xmlns:mc="http://schemas.openxmlformats.org/markup-compatibility/2006" xmlns:p14="http://schemas.microsoft.com/office/powerpoint/2010/main">
        <mc:Choice Requires="p14">
          <p:contentPart r:id="rId3" p14:bwMode="auto">
            <p14:nvContentPartPr>
              <p14:cNvPr id="4" name="Ink 3"/>
              <p14:cNvContentPartPr/>
              <p14:nvPr/>
            </p14:nvContentPartPr>
            <p14:xfrm>
              <a:off x="4552560" y="3860640"/>
              <a:ext cx="3328560" cy="1667520"/>
            </p14:xfrm>
          </p:contentPart>
        </mc:Choice>
        <mc:Fallback xmlns="">
          <p:pic>
            <p:nvPicPr>
              <p:cNvPr id="4" name="Ink 3"/>
            </p:nvPicPr>
            <p:blipFill>
              <a:blip r:embed="rId4"/>
            </p:blipFill>
            <p:spPr>
              <a:xfrm>
                <a:off x="4552560" y="3860640"/>
                <a:ext cx="3328560" cy="166752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Ink 5"/>
              <p14:cNvContentPartPr/>
              <p14:nvPr/>
            </p14:nvContentPartPr>
            <p14:xfrm>
              <a:off x="5267880" y="2502360"/>
              <a:ext cx="3832560" cy="2504520"/>
            </p14:xfrm>
          </p:contentPart>
        </mc:Choice>
        <mc:Fallback xmlns="">
          <p:pic>
            <p:nvPicPr>
              <p:cNvPr id="6" name="Ink 5"/>
            </p:nvPicPr>
            <p:blipFill>
              <a:blip r:embed="rId6"/>
            </p:blipFill>
            <p:spPr>
              <a:xfrm>
                <a:off x="5267880" y="2502360"/>
                <a:ext cx="3832560" cy="2504520"/>
              </a:xfrm>
              <a:prstGeom prst="rect"/>
            </p:spPr>
          </p:pic>
        </mc:Fallback>
      </mc:AlternateContent>
    </p:spTree>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190E9FF-667E-48AA-8FF8-5E34C35C1E64}" type="slidenum">
              <a:rPr lang="en-US" altLang="zh-CN" smtClean="0"/>
            </a:fld>
            <a:endParaRPr lang="en-US" altLang="zh-CN"/>
          </a:p>
        </p:txBody>
      </p:sp>
      <mc:AlternateContent xmlns:mc="http://schemas.openxmlformats.org/markup-compatibility/2006" xmlns:p14="http://schemas.microsoft.com/office/powerpoint/2010/main">
        <mc:Choice Requires="p14">
          <p:contentPart r:id="rId1" p14:bwMode="auto">
            <p14:nvContentPartPr>
              <p14:cNvPr id="3" name="Ink 2"/>
              <p14:cNvContentPartPr/>
              <p14:nvPr/>
            </p14:nvContentPartPr>
            <p14:xfrm>
              <a:off x="282960" y="142920"/>
              <a:ext cx="8779680" cy="6542640"/>
            </p14:xfrm>
          </p:contentPart>
        </mc:Choice>
        <mc:Fallback xmlns="">
          <p:pic>
            <p:nvPicPr>
              <p:cNvPr id="3" name="Ink 2"/>
            </p:nvPicPr>
            <p:blipFill>
              <a:blip r:embed="rId2"/>
            </p:blipFill>
            <p:spPr>
              <a:xfrm>
                <a:off x="282960" y="142920"/>
                <a:ext cx="8779680" cy="6542640"/>
              </a:xfrm>
              <a:prstGeom prst="rect"/>
            </p:spPr>
          </p:pic>
        </mc:Fallback>
      </mc:AlternateContent>
    </p:spTree>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22870" y="558739"/>
            <a:ext cx="512763" cy="330200"/>
          </a:xfrm>
        </p:spPr>
        <p:txBody>
          <a:bodyPr/>
          <a:lstStyle/>
          <a:p>
            <a:pPr>
              <a:defRPr/>
            </a:pPr>
            <a:fld id="{E190E9FF-667E-48AA-8FF8-5E34C35C1E64}" type="slidenum">
              <a:rPr lang="en-US" altLang="zh-CN" smtClean="0"/>
            </a:fld>
            <a:endParaRPr lang="en-US" altLang="zh-CN"/>
          </a:p>
        </p:txBody>
      </p:sp>
      <p:sp>
        <p:nvSpPr>
          <p:cNvPr id="4" name="Rectangle 3"/>
          <p:cNvSpPr/>
          <p:nvPr/>
        </p:nvSpPr>
        <p:spPr>
          <a:xfrm>
            <a:off x="1109911" y="2386520"/>
            <a:ext cx="6302492" cy="16193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angle 4"/>
          <p:cNvSpPr/>
          <p:nvPr/>
        </p:nvSpPr>
        <p:spPr>
          <a:xfrm>
            <a:off x="385127" y="655526"/>
            <a:ext cx="6302492" cy="1280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6" name="Straight Arrow Connector 5"/>
          <p:cNvCxnSpPr/>
          <p:nvPr/>
        </p:nvCxnSpPr>
        <p:spPr>
          <a:xfrm>
            <a:off x="609290" y="1687109"/>
            <a:ext cx="5792491" cy="0"/>
          </a:xfrm>
          <a:prstGeom prst="straightConnector1">
            <a:avLst/>
          </a:prstGeom>
          <a:ln w="38100">
            <a:solidFill>
              <a:schemeClr val="tx1"/>
            </a:solidFill>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3891196" y="1117003"/>
            <a:ext cx="0" cy="5701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3089624" y="939066"/>
            <a:ext cx="0" cy="77273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5517027" y="914371"/>
            <a:ext cx="0" cy="77273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4715454" y="939066"/>
            <a:ext cx="0" cy="77273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2227557" y="1227777"/>
            <a:ext cx="0" cy="45933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1250751" y="3751058"/>
            <a:ext cx="5792491" cy="0"/>
          </a:xfrm>
          <a:prstGeom prst="straightConnector1">
            <a:avLst/>
          </a:prstGeom>
          <a:ln w="38100">
            <a:solidFill>
              <a:schemeClr val="tx1"/>
            </a:solidFill>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250751" y="2523957"/>
            <a:ext cx="0" cy="1227102"/>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74486" y="1009505"/>
            <a:ext cx="1448814" cy="461665"/>
          </a:xfrm>
          <a:prstGeom prst="rect">
            <a:avLst/>
          </a:prstGeom>
          <a:noFill/>
          <a:ln>
            <a:noFill/>
          </a:ln>
        </p:spPr>
        <p:txBody>
          <a:bodyPr wrap="square">
            <a:spAutoFit/>
          </a:bodyPr>
          <a:lstStyle/>
          <a:p>
            <a:r>
              <a:rPr lang="en-US" altLang="zh-CN" sz="3600" b="1" dirty="0">
                <a:solidFill>
                  <a:srgbClr val="FF0000"/>
                </a:solidFill>
              </a:rPr>
              <a:t>NCF</a:t>
            </a:r>
            <a:endParaRPr lang="en-US" sz="3600" b="1" dirty="0">
              <a:solidFill>
                <a:srgbClr val="FF0000"/>
              </a:solidFill>
            </a:endParaRPr>
          </a:p>
        </p:txBody>
      </p:sp>
      <p:sp>
        <p:nvSpPr>
          <p:cNvPr id="15" name="TextBox 14"/>
          <p:cNvSpPr txBox="1"/>
          <p:nvPr/>
        </p:nvSpPr>
        <p:spPr>
          <a:xfrm>
            <a:off x="7878450" y="2851167"/>
            <a:ext cx="1014030" cy="830997"/>
          </a:xfrm>
          <a:prstGeom prst="rect">
            <a:avLst/>
          </a:prstGeom>
          <a:noFill/>
          <a:ln>
            <a:noFill/>
          </a:ln>
        </p:spPr>
        <p:txBody>
          <a:bodyPr wrap="square">
            <a:spAutoFit/>
          </a:bodyPr>
          <a:lstStyle/>
          <a:p>
            <a:r>
              <a:rPr lang="en-US" altLang="zh-CN" sz="3600" b="1" dirty="0">
                <a:solidFill>
                  <a:srgbClr val="FF0000"/>
                </a:solidFill>
              </a:rPr>
              <a:t>P (NPV)</a:t>
            </a:r>
            <a:endParaRPr lang="en-US" sz="3600" b="1" dirty="0">
              <a:solidFill>
                <a:srgbClr val="FF0000"/>
              </a:solidFill>
            </a:endParaRPr>
          </a:p>
        </p:txBody>
      </p:sp>
      <p:sp>
        <p:nvSpPr>
          <p:cNvPr id="16" name="Rectangle 15"/>
          <p:cNvSpPr/>
          <p:nvPr/>
        </p:nvSpPr>
        <p:spPr>
          <a:xfrm>
            <a:off x="1564208" y="4437112"/>
            <a:ext cx="6302492" cy="1280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7" name="Straight Arrow Connector 16"/>
          <p:cNvCxnSpPr/>
          <p:nvPr/>
        </p:nvCxnSpPr>
        <p:spPr>
          <a:xfrm>
            <a:off x="1788370" y="5468695"/>
            <a:ext cx="5792491" cy="0"/>
          </a:xfrm>
          <a:prstGeom prst="straightConnector1">
            <a:avLst/>
          </a:prstGeom>
          <a:ln w="38100">
            <a:solidFill>
              <a:schemeClr val="tx1"/>
            </a:solidFill>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5148064" y="4898589"/>
            <a:ext cx="0" cy="5701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3455439" y="4917009"/>
            <a:ext cx="0" cy="551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8028384" y="4791091"/>
            <a:ext cx="1014029" cy="830997"/>
          </a:xfrm>
          <a:prstGeom prst="rect">
            <a:avLst/>
          </a:prstGeom>
          <a:noFill/>
          <a:ln>
            <a:noFill/>
          </a:ln>
        </p:spPr>
        <p:txBody>
          <a:bodyPr wrap="square">
            <a:spAutoFit/>
          </a:bodyPr>
          <a:lstStyle/>
          <a:p>
            <a:r>
              <a:rPr lang="en-US" altLang="zh-CN" sz="3600" b="1" dirty="0">
                <a:solidFill>
                  <a:srgbClr val="FF0000"/>
                </a:solidFill>
              </a:rPr>
              <a:t>A</a:t>
            </a:r>
            <a:endParaRPr lang="en-US" altLang="zh-CN" sz="3600" b="1" dirty="0">
              <a:solidFill>
                <a:srgbClr val="FF0000"/>
              </a:solidFill>
            </a:endParaRPr>
          </a:p>
          <a:p>
            <a:r>
              <a:rPr lang="en-US" sz="3600" b="1" dirty="0">
                <a:solidFill>
                  <a:srgbClr val="FF0000"/>
                </a:solidFill>
              </a:rPr>
              <a:t>(NAV)</a:t>
            </a:r>
            <a:endParaRPr lang="en-US" sz="3600" b="1" dirty="0">
              <a:solidFill>
                <a:srgbClr val="FF0000"/>
              </a:solidFill>
            </a:endParaRPr>
          </a:p>
        </p:txBody>
      </p:sp>
      <p:grpSp>
        <p:nvGrpSpPr>
          <p:cNvPr id="21" name="Group 20"/>
          <p:cNvGrpSpPr/>
          <p:nvPr/>
        </p:nvGrpSpPr>
        <p:grpSpPr>
          <a:xfrm>
            <a:off x="4327818" y="4898589"/>
            <a:ext cx="3139833" cy="594801"/>
            <a:chOff x="7514788" y="6204479"/>
            <a:chExt cx="3321062" cy="899990"/>
          </a:xfrm>
        </p:grpSpPr>
        <p:cxnSp>
          <p:nvCxnSpPr>
            <p:cNvPr id="22" name="Straight Arrow Connector 21"/>
            <p:cNvCxnSpPr/>
            <p:nvPr/>
          </p:nvCxnSpPr>
          <p:spPr>
            <a:xfrm flipV="1">
              <a:off x="7514788" y="6232350"/>
              <a:ext cx="0" cy="87211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019773" y="6204479"/>
              <a:ext cx="0" cy="87211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9220426" y="6232350"/>
              <a:ext cx="0" cy="87211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10835850" y="6204555"/>
              <a:ext cx="0" cy="87211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6" name="Straight Arrow Connector 25"/>
          <p:cNvCxnSpPr/>
          <p:nvPr/>
        </p:nvCxnSpPr>
        <p:spPr>
          <a:xfrm flipV="1">
            <a:off x="2665305" y="4917009"/>
            <a:ext cx="0" cy="5516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r>
              <a:rPr lang="en-US" dirty="0"/>
              <a:t>for x= x1:delta:x2</a:t>
            </a:r>
            <a:endParaRPr lang="en-US" dirty="0"/>
          </a:p>
          <a:p>
            <a:pPr marL="0" indent="0">
              <a:buNone/>
            </a:pPr>
            <a:endParaRPr lang="en-US" dirty="0"/>
          </a:p>
          <a:p>
            <a:pPr marL="0" indent="0">
              <a:buNone/>
            </a:pPr>
            <a:r>
              <a:rPr lang="en-US" dirty="0"/>
              <a:t>     if f(x)*f(</a:t>
            </a:r>
            <a:r>
              <a:rPr lang="en-US" dirty="0" err="1"/>
              <a:t>x+delta</a:t>
            </a:r>
            <a:r>
              <a:rPr lang="en-US" dirty="0"/>
              <a:t>)&lt;=0</a:t>
            </a:r>
            <a:endParaRPr lang="en-US" dirty="0"/>
          </a:p>
          <a:p>
            <a:pPr marL="0" indent="0">
              <a:buNone/>
            </a:pPr>
            <a:r>
              <a:rPr lang="en-US" dirty="0"/>
              <a:t>         </a:t>
            </a:r>
            <a:endParaRPr lang="en-US" dirty="0"/>
          </a:p>
          <a:p>
            <a:pPr marL="0" indent="0">
              <a:buNone/>
            </a:pPr>
            <a:r>
              <a:rPr lang="en-US" dirty="0"/>
              <a:t>         </a:t>
            </a:r>
            <a:r>
              <a:rPr lang="en-US" b="0" dirty="0">
                <a:solidFill>
                  <a:schemeClr val="tx1"/>
                </a:solidFill>
              </a:rPr>
              <a:t>r =  abs(f(x))/(abs(f(x)) + abs(f(</a:t>
            </a:r>
            <a:r>
              <a:rPr lang="en-US" b="0" dirty="0" err="1">
                <a:solidFill>
                  <a:schemeClr val="tx1"/>
                </a:solidFill>
              </a:rPr>
              <a:t>x+delta</a:t>
            </a:r>
            <a:r>
              <a:rPr lang="en-US" b="0" dirty="0">
                <a:solidFill>
                  <a:schemeClr val="tx1"/>
                </a:solidFill>
              </a:rPr>
              <a:t>)));</a:t>
            </a:r>
            <a:endParaRPr lang="en-US" b="0" dirty="0">
              <a:solidFill>
                <a:schemeClr val="tx1"/>
              </a:solidFill>
            </a:endParaRPr>
          </a:p>
          <a:p>
            <a:pPr marL="0" indent="0">
              <a:buNone/>
            </a:pPr>
            <a:r>
              <a:rPr lang="en-US" b="0" dirty="0">
                <a:solidFill>
                  <a:schemeClr val="tx1"/>
                </a:solidFill>
              </a:rPr>
              <a:t>         x = x + delta * r;</a:t>
            </a:r>
            <a:endParaRPr lang="en-US" b="0" dirty="0">
              <a:solidFill>
                <a:schemeClr val="tx1"/>
              </a:solidFill>
            </a:endParaRPr>
          </a:p>
          <a:p>
            <a:pPr marL="0" indent="0">
              <a:buNone/>
            </a:pPr>
            <a:r>
              <a:rPr lang="en-US" dirty="0"/>
              <a:t>         break;</a:t>
            </a:r>
            <a:endParaRPr lang="en-US" dirty="0"/>
          </a:p>
          <a:p>
            <a:pPr marL="0" indent="0">
              <a:buNone/>
            </a:pPr>
            <a:r>
              <a:rPr lang="en-US" dirty="0"/>
              <a:t>     end</a:t>
            </a:r>
            <a:endParaRPr lang="en-US" dirty="0"/>
          </a:p>
          <a:p>
            <a:pPr marL="0" indent="0">
              <a:buNone/>
            </a:pPr>
            <a:endParaRPr lang="en-US" dirty="0"/>
          </a:p>
          <a:p>
            <a:pPr marL="0" indent="0">
              <a:buNone/>
            </a:pPr>
            <a:r>
              <a:rPr lang="en-US" dirty="0"/>
              <a:t>end</a:t>
            </a:r>
            <a:endParaRPr lang="en-US" dirty="0"/>
          </a:p>
        </p:txBody>
      </p:sp>
      <p:sp>
        <p:nvSpPr>
          <p:cNvPr id="4" name="Slide Number Placeholder 3"/>
          <p:cNvSpPr>
            <a:spLocks noGrp="1"/>
          </p:cNvSpPr>
          <p:nvPr>
            <p:ph type="sldNum" sz="quarter" idx="12"/>
          </p:nvPr>
        </p:nvSpPr>
        <p:spPr/>
        <p:txBody>
          <a:bodyPr/>
          <a:lstStyle/>
          <a:p>
            <a:pPr>
              <a:defRPr/>
            </a:pPr>
            <a:fld id="{0E34006B-60C8-4546-9735-043DE6911FE6}" type="slidenum">
              <a:rPr lang="en-US" altLang="zh-CN" smtClean="0"/>
            </a:fld>
            <a:endParaRPr lang="en-US" altLang="zh-CN"/>
          </a:p>
        </p:txBody>
      </p:sp>
    </p:spTree>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sz="2800"/>
              <a:t>5.3  </a:t>
            </a:r>
            <a:r>
              <a:rPr lang="zh-CN" altLang="zh-CN" sz="2800"/>
              <a:t>内部收益率</a:t>
            </a:r>
            <a:r>
              <a:rPr lang="en-US" altLang="zh-CN" sz="2800"/>
              <a:t>(IRR)</a:t>
            </a:r>
            <a:r>
              <a:rPr lang="zh-CN" altLang="en-US" sz="2800"/>
              <a:t>：线性插值法计算内部收益率</a:t>
            </a:r>
            <a:endParaRPr lang="zh-CN" altLang="zh-CN" sz="2800"/>
          </a:p>
        </p:txBody>
      </p:sp>
      <p:sp>
        <p:nvSpPr>
          <p:cNvPr id="33795" name="内容占位符 2"/>
          <p:cNvSpPr>
            <a:spLocks noGrp="1" noChangeArrowheads="1"/>
          </p:cNvSpPr>
          <p:nvPr>
            <p:ph idx="1"/>
          </p:nvPr>
        </p:nvSpPr>
        <p:spPr>
          <a:xfrm>
            <a:off x="628650" y="1873250"/>
            <a:ext cx="3781425" cy="3616325"/>
          </a:xfrm>
        </p:spPr>
        <p:txBody>
          <a:bodyPr/>
          <a:lstStyle/>
          <a:p>
            <a:pPr algn="just">
              <a:lnSpc>
                <a:spcPct val="150000"/>
              </a:lnSpc>
              <a:tabLst>
                <a:tab pos="685800" algn="l"/>
              </a:tabLst>
            </a:pPr>
            <a:r>
              <a:rPr lang="en-US" altLang="zh-CN" sz="2200" b="0" u="sng">
                <a:solidFill>
                  <a:schemeClr val="tx1"/>
                </a:solidFill>
                <a:latin typeface="Calibri" panose="020F0502020204030204" pitchFamily="34" charset="0"/>
                <a:ea typeface="宋体" panose="02010600030101010101" pitchFamily="2" charset="-122"/>
                <a:cs typeface="Times New Roman" panose="02020603050405020304" pitchFamily="18" charset="0"/>
              </a:rPr>
              <a:t>1</a:t>
            </a:r>
            <a:r>
              <a:rPr lang="zh-CN" altLang="zh-CN" sz="2200" b="0" u="sng">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zh-CN" altLang="en-US" sz="2200" b="0" u="sng">
                <a:solidFill>
                  <a:schemeClr val="tx1"/>
                </a:solidFill>
                <a:latin typeface="Calibri" panose="020F0502020204030204" pitchFamily="34" charset="0"/>
                <a:ea typeface="宋体" panose="02010600030101010101" pitchFamily="2" charset="-122"/>
                <a:cs typeface="Times New Roman" panose="02020603050405020304" pitchFamily="18" charset="0"/>
              </a:rPr>
              <a:t>线性插值的思路</a:t>
            </a:r>
            <a:endParaRPr lang="en-US" altLang="zh-CN" sz="2200" b="0" u="sng">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tabLst>
                <a:tab pos="685800" algn="l"/>
              </a:tabLst>
            </a:pP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在</a:t>
            </a:r>
            <a:r>
              <a:rPr lang="zh-CN" altLang="en-US" sz="1900" u="sng">
                <a:solidFill>
                  <a:srgbClr val="FF0000"/>
                </a:solidFill>
                <a:latin typeface="Calibri" panose="020F0502020204030204" pitchFamily="34" charset="0"/>
                <a:ea typeface="宋体" panose="02010600030101010101" pitchFamily="2" charset="-122"/>
                <a:cs typeface="Times New Roman" panose="02020603050405020304" pitchFamily="18" charset="0"/>
              </a:rPr>
              <a:t>较小的范围内</a:t>
            </a: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把净现值函数曲线当作</a:t>
            </a:r>
            <a:r>
              <a:rPr lang="zh-CN" altLang="en-US" sz="1900" u="sng">
                <a:solidFill>
                  <a:srgbClr val="FF0000"/>
                </a:solidFill>
                <a:latin typeface="Calibri" panose="020F0502020204030204" pitchFamily="34" charset="0"/>
                <a:ea typeface="宋体" panose="02010600030101010101" pitchFamily="2" charset="-122"/>
                <a:cs typeface="Times New Roman" panose="02020603050405020304" pitchFamily="18" charset="0"/>
              </a:rPr>
              <a:t>直线</a:t>
            </a: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对待；</a:t>
            </a:r>
            <a:endParaRPr lang="en-US" altLang="zh-CN" sz="1900" b="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tabLst>
                <a:tab pos="685800" algn="l"/>
              </a:tabLst>
            </a:pP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进而计算</a:t>
            </a:r>
            <a:r>
              <a:rPr lang="zh-CN" altLang="en-US" sz="1900" u="sng">
                <a:solidFill>
                  <a:srgbClr val="FF0000"/>
                </a:solidFill>
                <a:latin typeface="Calibri" panose="020F0502020204030204" pitchFamily="34" charset="0"/>
                <a:ea typeface="宋体" panose="02010600030101010101" pitchFamily="2" charset="-122"/>
                <a:cs typeface="Times New Roman" panose="02020603050405020304" pitchFamily="18" charset="0"/>
              </a:rPr>
              <a:t>直线与横轴的交点</a:t>
            </a: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a:t>
            </a:r>
            <a:endParaRPr lang="en-US" altLang="zh-CN" sz="1900" b="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tabLst>
                <a:tab pos="685800" algn="l"/>
              </a:tabLst>
            </a:pPr>
            <a:r>
              <a:rPr lang="zh-CN" altLang="en-US" sz="1900" b="0">
                <a:solidFill>
                  <a:schemeClr val="tx1"/>
                </a:solidFill>
                <a:latin typeface="Calibri" panose="020F0502020204030204" pitchFamily="34" charset="0"/>
                <a:ea typeface="宋体" panose="02010600030101010101" pitchFamily="2" charset="-122"/>
                <a:cs typeface="Times New Roman" panose="02020603050405020304" pitchFamily="18" charset="0"/>
              </a:rPr>
              <a:t>并用这个交点所对应的利率作为内部收益率的估计值。</a:t>
            </a:r>
            <a:endParaRPr lang="en-US" altLang="zh-CN" sz="1900" b="0">
              <a:solidFill>
                <a:schemeClr val="tx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33796" name="图片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3588" y="1873250"/>
            <a:ext cx="43148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sz="2800"/>
              <a:t>5.3  </a:t>
            </a:r>
            <a:r>
              <a:rPr lang="zh-CN" altLang="zh-CN" sz="2800"/>
              <a:t>内部收益率</a:t>
            </a:r>
            <a:r>
              <a:rPr lang="en-US" altLang="zh-CN" sz="2800"/>
              <a:t>(IRR)</a:t>
            </a:r>
            <a:r>
              <a:rPr lang="zh-CN" altLang="en-US" sz="2800"/>
              <a:t>：线性插值法计算内部收益率</a:t>
            </a:r>
            <a:endParaRPr lang="zh-CN" altLang="en-US" sz="2800"/>
          </a:p>
        </p:txBody>
      </p:sp>
      <p:sp>
        <p:nvSpPr>
          <p:cNvPr id="3" name="内容占位符 2"/>
          <p:cNvSpPr>
            <a:spLocks noGrp="1" noRot="1" noChangeAspect="1" noMove="1" noResize="1" noEditPoints="1" noAdjustHandles="1" noChangeArrowheads="1" noChangeShapeType="1" noTextEdit="1"/>
          </p:cNvSpPr>
          <p:nvPr>
            <p:ph idx="1"/>
          </p:nvPr>
        </p:nvSpPr>
        <p:spPr>
          <a:xfrm>
            <a:off x="251520" y="1700808"/>
            <a:ext cx="3672408" cy="3263504"/>
          </a:xfrm>
          <a:blipFill>
            <a:blip r:embed="rId1"/>
            <a:stretch>
              <a:fillRect l="-1327"/>
            </a:stretch>
          </a:blipFill>
        </p:spPr>
        <p:txBody>
          <a:bodyPr/>
          <a:lstStyle/>
          <a:p>
            <a:pPr>
              <a:defRPr/>
            </a:pPr>
            <a:r>
              <a:rPr lang="zh-CN" altLang="en-US">
                <a:noFill/>
              </a:rPr>
              <a:t> </a:t>
            </a:r>
            <a:endParaRPr lang="zh-CN" altLang="en-US">
              <a:noFill/>
            </a:endParaRPr>
          </a:p>
        </p:txBody>
      </p:sp>
      <p:pic>
        <p:nvPicPr>
          <p:cNvPr id="34820" name="图片 7"/>
          <p:cNvPicPr>
            <a:picLocks noChangeAspect="1" noChangeArrowheads="1"/>
          </p:cNvPicPr>
          <p:nvPr/>
        </p:nvPicPr>
        <p:blipFill>
          <a:blip r:embed="rId2">
            <a:extLst>
              <a:ext uri="{28A0092B-C50C-407E-A947-70E740481C1C}">
                <a14:useLocalDpi xmlns:a14="http://schemas.microsoft.com/office/drawing/2010/main" val="0"/>
              </a:ext>
            </a:extLst>
          </a:blip>
          <a:srcRect l="46063" t="28960" r="4324" b="13937"/>
          <a:stretch>
            <a:fillRect/>
          </a:stretch>
        </p:blipFill>
        <p:spPr bwMode="auto">
          <a:xfrm>
            <a:off x="4067175" y="1614488"/>
            <a:ext cx="5046663"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sz="2800"/>
              <a:t>5.3  </a:t>
            </a:r>
            <a:r>
              <a:rPr lang="zh-CN" altLang="zh-CN" sz="2800"/>
              <a:t>内部收益率</a:t>
            </a:r>
            <a:r>
              <a:rPr lang="en-US" altLang="zh-CN" sz="2800"/>
              <a:t>(IRR)</a:t>
            </a:r>
            <a:r>
              <a:rPr lang="zh-CN" altLang="en-US" sz="2800"/>
              <a:t>：线性插值法计算内部收益率</a:t>
            </a:r>
            <a:endParaRPr lang="zh-CN" altLang="en-US" sz="2800"/>
          </a:p>
        </p:txBody>
      </p:sp>
      <p:grpSp>
        <p:nvGrpSpPr>
          <p:cNvPr id="35843" name="组合 5"/>
          <p:cNvGrpSpPr/>
          <p:nvPr/>
        </p:nvGrpSpPr>
        <p:grpSpPr bwMode="auto">
          <a:xfrm>
            <a:off x="230188" y="787400"/>
            <a:ext cx="5238750" cy="3484563"/>
            <a:chOff x="1187624" y="1052735"/>
            <a:chExt cx="7784098" cy="5599783"/>
          </a:xfrm>
        </p:grpSpPr>
        <p:pic>
          <p:nvPicPr>
            <p:cNvPr id="35856" name="图片 7"/>
            <p:cNvPicPr>
              <a:picLocks noChangeAspect="1" noChangeArrowheads="1"/>
            </p:cNvPicPr>
            <p:nvPr/>
          </p:nvPicPr>
          <p:blipFill>
            <a:blip r:embed="rId1">
              <a:extLst>
                <a:ext uri="{28A0092B-C50C-407E-A947-70E740481C1C}">
                  <a14:useLocalDpi xmlns:a14="http://schemas.microsoft.com/office/drawing/2010/main" val="0"/>
                </a:ext>
              </a:extLst>
            </a:blip>
            <a:srcRect l="46063" t="28960" r="4324" b="13937"/>
            <a:stretch>
              <a:fillRect/>
            </a:stretch>
          </p:blipFill>
          <p:spPr bwMode="auto">
            <a:xfrm>
              <a:off x="1187624" y="1052735"/>
              <a:ext cx="7784098" cy="559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等腰三角形 6"/>
            <p:cNvSpPr>
              <a:spLocks noChangeArrowheads="1"/>
            </p:cNvSpPr>
            <p:nvPr/>
          </p:nvSpPr>
          <p:spPr bwMode="auto">
            <a:xfrm>
              <a:off x="2267744" y="2780928"/>
              <a:ext cx="2871936" cy="1744500"/>
            </a:xfrm>
            <a:prstGeom prst="triangle">
              <a:avLst>
                <a:gd name="adj" fmla="val 0"/>
              </a:avLst>
            </a:prstGeom>
            <a:noFill/>
            <a:ln w="28575" algn="ctr">
              <a:solidFill>
                <a:srgbClr val="00B050"/>
              </a:solidFill>
              <a:round/>
            </a:ln>
            <a:extLst>
              <a:ext uri="{909E8E84-426E-40DD-AFC4-6F175D3DCCD1}">
                <a14:hiddenFill xmlns:a14="http://schemas.microsoft.com/office/drawing/2010/main">
                  <a:solidFill>
                    <a:srgbClr val="FFFFFF"/>
                  </a:solidFill>
                </a14:hiddenFill>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8" name="等腰三角形 4"/>
            <p:cNvSpPr>
              <a:spLocks noChangeArrowheads="1"/>
            </p:cNvSpPr>
            <p:nvPr/>
          </p:nvSpPr>
          <p:spPr bwMode="auto">
            <a:xfrm>
              <a:off x="2267744" y="2780928"/>
              <a:ext cx="1872208" cy="1152128"/>
            </a:xfrm>
            <a:prstGeom prst="triangle">
              <a:avLst>
                <a:gd name="adj" fmla="val 0"/>
              </a:avLst>
            </a:prstGeom>
            <a:noFill/>
            <a:ln w="2857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5844" name="组合 23"/>
          <p:cNvGrpSpPr/>
          <p:nvPr/>
        </p:nvGrpSpPr>
        <p:grpSpPr bwMode="auto">
          <a:xfrm>
            <a:off x="5868988" y="1781175"/>
            <a:ext cx="2773362" cy="1446213"/>
            <a:chOff x="5869427" y="1780542"/>
            <a:chExt cx="2772460" cy="1447400"/>
          </a:xfrm>
        </p:grpSpPr>
        <p:sp>
          <p:nvSpPr>
            <p:cNvPr id="35849" name="等腰三角形 8"/>
            <p:cNvSpPr>
              <a:spLocks noChangeArrowheads="1"/>
            </p:cNvSpPr>
            <p:nvPr/>
          </p:nvSpPr>
          <p:spPr bwMode="auto">
            <a:xfrm>
              <a:off x="6196321" y="2057541"/>
              <a:ext cx="1702975" cy="1031902"/>
            </a:xfrm>
            <a:prstGeom prst="triangle">
              <a:avLst>
                <a:gd name="adj" fmla="val 0"/>
              </a:avLst>
            </a:prstGeom>
            <a:noFill/>
            <a:ln w="28575" algn="ctr">
              <a:solidFill>
                <a:srgbClr val="00B050"/>
              </a:solidFill>
              <a:round/>
            </a:ln>
            <a:extLst>
              <a:ext uri="{909E8E84-426E-40DD-AFC4-6F175D3DCCD1}">
                <a14:hiddenFill xmlns:a14="http://schemas.microsoft.com/office/drawing/2010/main">
                  <a:solidFill>
                    <a:srgbClr val="FFFFFF"/>
                  </a:solidFill>
                </a14:hiddenFill>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0" name="等腰三角形 9"/>
            <p:cNvSpPr>
              <a:spLocks noChangeArrowheads="1"/>
            </p:cNvSpPr>
            <p:nvPr/>
          </p:nvSpPr>
          <p:spPr bwMode="auto">
            <a:xfrm>
              <a:off x="6196321" y="2057541"/>
              <a:ext cx="1110165" cy="681504"/>
            </a:xfrm>
            <a:prstGeom prst="triangle">
              <a:avLst>
                <a:gd name="adj" fmla="val 0"/>
              </a:avLst>
            </a:prstGeom>
            <a:noFill/>
            <a:ln w="2857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1" name="文本框 11"/>
            <p:cNvSpPr txBox="1">
              <a:spLocks noChangeArrowheads="1"/>
            </p:cNvSpPr>
            <p:nvPr/>
          </p:nvSpPr>
          <p:spPr bwMode="auto">
            <a:xfrm>
              <a:off x="5908289" y="1780542"/>
              <a:ext cx="485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a:t>A</a:t>
              </a:r>
              <a:endParaRPr lang="zh-CN" altLang="en-US"/>
            </a:p>
          </p:txBody>
        </p:sp>
        <p:sp>
          <p:nvSpPr>
            <p:cNvPr id="35852" name="文本框 12"/>
            <p:cNvSpPr txBox="1">
              <a:spLocks noChangeArrowheads="1"/>
            </p:cNvSpPr>
            <p:nvPr/>
          </p:nvSpPr>
          <p:spPr bwMode="auto">
            <a:xfrm>
              <a:off x="5872664" y="2482243"/>
              <a:ext cx="485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a:t>C</a:t>
              </a:r>
              <a:endParaRPr lang="zh-CN" altLang="en-US"/>
            </a:p>
          </p:txBody>
        </p:sp>
        <p:sp>
          <p:nvSpPr>
            <p:cNvPr id="35853" name="文本框 13"/>
            <p:cNvSpPr txBox="1">
              <a:spLocks noChangeArrowheads="1"/>
            </p:cNvSpPr>
            <p:nvPr/>
          </p:nvSpPr>
          <p:spPr bwMode="auto">
            <a:xfrm>
              <a:off x="5869427" y="2881912"/>
              <a:ext cx="6869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a:t>C’</a:t>
              </a:r>
              <a:endParaRPr lang="zh-CN" altLang="en-US"/>
            </a:p>
          </p:txBody>
        </p:sp>
        <p:sp>
          <p:nvSpPr>
            <p:cNvPr id="35854" name="文本框 14"/>
            <p:cNvSpPr txBox="1">
              <a:spLocks noChangeArrowheads="1"/>
            </p:cNvSpPr>
            <p:nvPr/>
          </p:nvSpPr>
          <p:spPr bwMode="auto">
            <a:xfrm>
              <a:off x="7332466" y="2475459"/>
              <a:ext cx="485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a:t>B</a:t>
              </a:r>
              <a:endParaRPr lang="zh-CN" altLang="en-US"/>
            </a:p>
          </p:txBody>
        </p:sp>
        <p:sp>
          <p:nvSpPr>
            <p:cNvPr id="35855" name="文本框 15"/>
            <p:cNvSpPr txBox="1">
              <a:spLocks noChangeArrowheads="1"/>
            </p:cNvSpPr>
            <p:nvPr/>
          </p:nvSpPr>
          <p:spPr bwMode="auto">
            <a:xfrm>
              <a:off x="7954954" y="2950943"/>
              <a:ext cx="6869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a:t>B’</a:t>
              </a:r>
              <a:endParaRPr lang="zh-CN" altLang="en-US"/>
            </a:p>
          </p:txBody>
        </p:sp>
      </p:grpSp>
      <p:pic>
        <p:nvPicPr>
          <p:cNvPr id="35845" name="图片 19"/>
          <p:cNvPicPr>
            <a:picLocks noChangeAspect="1" noChangeArrowheads="1"/>
          </p:cNvPicPr>
          <p:nvPr/>
        </p:nvPicPr>
        <p:blipFill>
          <a:blip r:embed="rId2">
            <a:extLst>
              <a:ext uri="{28A0092B-C50C-407E-A947-70E740481C1C}">
                <a14:useLocalDpi xmlns:a14="http://schemas.microsoft.com/office/drawing/2010/main" val="0"/>
              </a:ext>
            </a:extLst>
          </a:blip>
          <a:srcRect l="-1588" t="28397" r="81377" b="51260"/>
          <a:stretch>
            <a:fillRect/>
          </a:stretch>
        </p:blipFill>
        <p:spPr bwMode="auto">
          <a:xfrm>
            <a:off x="-241300" y="4292600"/>
            <a:ext cx="31496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图片 21"/>
          <p:cNvPicPr>
            <a:picLocks noChangeAspect="1" noChangeArrowheads="1"/>
          </p:cNvPicPr>
          <p:nvPr/>
        </p:nvPicPr>
        <p:blipFill>
          <a:blip r:embed="rId2">
            <a:extLst>
              <a:ext uri="{28A0092B-C50C-407E-A947-70E740481C1C}">
                <a14:useLocalDpi xmlns:a14="http://schemas.microsoft.com/office/drawing/2010/main" val="0"/>
              </a:ext>
            </a:extLst>
          </a:blip>
          <a:srcRect l="1176" t="47479" r="53299" b="29840"/>
          <a:stretch>
            <a:fillRect/>
          </a:stretch>
        </p:blipFill>
        <p:spPr bwMode="auto">
          <a:xfrm>
            <a:off x="2957513" y="4284663"/>
            <a:ext cx="6361112"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箭头: 右 22"/>
          <p:cNvSpPr>
            <a:spLocks noChangeArrowheads="1"/>
          </p:cNvSpPr>
          <p:nvPr/>
        </p:nvSpPr>
        <p:spPr bwMode="auto">
          <a:xfrm>
            <a:off x="2763838" y="5156200"/>
            <a:ext cx="431800" cy="434975"/>
          </a:xfrm>
          <a:prstGeom prst="rightArrow">
            <a:avLst>
              <a:gd name="adj1" fmla="val 50000"/>
              <a:gd name="adj2" fmla="val 50000"/>
            </a:avLst>
          </a:prstGeom>
          <a:gradFill rotWithShape="0">
            <a:gsLst>
              <a:gs pos="0">
                <a:schemeClr val="accent1"/>
              </a:gs>
              <a:gs pos="100000">
                <a:schemeClr val="bg1"/>
              </a:gs>
            </a:gsLst>
            <a:path path="rect">
              <a:fillToRect r="100000" b="10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r:id="rId3" p14:bwMode="auto">
            <p14:nvContentPartPr>
              <p14:cNvPr id="3" name="Ink 2"/>
              <p14:cNvContentPartPr/>
              <p14:nvPr/>
            </p14:nvContentPartPr>
            <p14:xfrm>
              <a:off x="758520" y="842040"/>
              <a:ext cx="8237880" cy="3738960"/>
            </p14:xfrm>
          </p:contentPart>
        </mc:Choice>
        <mc:Fallback xmlns="">
          <p:pic>
            <p:nvPicPr>
              <p:cNvPr id="3" name="Ink 2"/>
            </p:nvPicPr>
            <p:blipFill>
              <a:blip r:embed="rId4"/>
            </p:blipFill>
            <p:spPr>
              <a:xfrm>
                <a:off x="758520" y="842040"/>
                <a:ext cx="8237880" cy="3738960"/>
              </a:xfrm>
              <a:prstGeom prst="rect"/>
            </p:spPr>
          </p:pic>
        </mc:Fallback>
      </mc:AlternateContent>
    </p:spTree>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r>
              <a:rPr lang="en-US" altLang="zh-CN" sz="2800"/>
              <a:t>5.3  </a:t>
            </a:r>
            <a:r>
              <a:rPr lang="zh-CN" altLang="zh-CN" sz="2800"/>
              <a:t>内部收益率</a:t>
            </a:r>
            <a:r>
              <a:rPr lang="en-US" altLang="zh-CN" sz="2800"/>
              <a:t>(IRR)</a:t>
            </a:r>
            <a:r>
              <a:rPr lang="zh-CN" altLang="en-US" sz="2800"/>
              <a:t>：线性插值法计算内部收益率</a:t>
            </a:r>
            <a:endParaRPr lang="zh-CN" altLang="en-US" sz="2800"/>
          </a:p>
        </p:txBody>
      </p:sp>
      <p:sp>
        <p:nvSpPr>
          <p:cNvPr id="3" name="内容占位符 2"/>
          <p:cNvSpPr>
            <a:spLocks noGrp="1" noRot="1" noChangeAspect="1" noMove="1" noResize="1" noEditPoints="1" noAdjustHandles="1" noChangeArrowheads="1" noChangeShapeType="1" noTextEdit="1"/>
          </p:cNvSpPr>
          <p:nvPr>
            <p:ph idx="1"/>
          </p:nvPr>
        </p:nvSpPr>
        <p:spPr>
          <a:blipFill>
            <a:blip r:embed="rId1"/>
            <a:stretch>
              <a:fillRect r="-1148"/>
            </a:stretch>
          </a:blipFill>
        </p:spPr>
        <p:txBody>
          <a:bodyPr/>
          <a:lstStyle/>
          <a:p>
            <a:pPr>
              <a:defRPr/>
            </a:pPr>
            <a:r>
              <a:rPr lang="zh-CN" altLang="en-US">
                <a:noFill/>
              </a:rPr>
              <a:t> </a:t>
            </a:r>
            <a:endParaRPr lang="zh-CN" altLang="en-US">
              <a:noFill/>
            </a:endParaRPr>
          </a:p>
        </p:txBody>
      </p:sp>
      <p:sp>
        <p:nvSpPr>
          <p:cNvPr id="37892" name="文本框 4"/>
          <p:cNvSpPr txBox="1">
            <a:spLocks noChangeArrowheads="1"/>
          </p:cNvSpPr>
          <p:nvPr/>
        </p:nvSpPr>
        <p:spPr bwMode="auto">
          <a:xfrm>
            <a:off x="1187450" y="5876925"/>
            <a:ext cx="7056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注：如果步骤</a:t>
            </a:r>
            <a:r>
              <a:rPr lang="en-US" altLang="zh-CN" baseline="0"/>
              <a:t>1</a:t>
            </a:r>
            <a:r>
              <a:rPr lang="zh-CN" altLang="en-US" baseline="0"/>
              <a:t>里条件不满足,则重新选择 </a:t>
            </a:r>
            <a:r>
              <a:rPr lang="en-US" altLang="zh-CN" i="1" baseline="0"/>
              <a:t>i</a:t>
            </a:r>
            <a:r>
              <a:rPr lang="en-US" altLang="zh-CN" i="1"/>
              <a:t>1</a:t>
            </a:r>
            <a:r>
              <a:rPr lang="en-US" altLang="zh-CN" baseline="0"/>
              <a:t> </a:t>
            </a:r>
            <a:r>
              <a:rPr lang="zh-CN" altLang="en-US" baseline="0"/>
              <a:t>和 </a:t>
            </a:r>
            <a:r>
              <a:rPr lang="en-US" altLang="zh-CN" i="1" baseline="0"/>
              <a:t>i</a:t>
            </a:r>
            <a:r>
              <a:rPr lang="en-US" altLang="zh-CN" i="1"/>
              <a:t>2</a:t>
            </a:r>
            <a:r>
              <a:rPr lang="en-US" altLang="zh-CN" baseline="0"/>
              <a:t> </a:t>
            </a:r>
            <a:r>
              <a:rPr lang="zh-CN" altLang="en-US" baseline="0"/>
              <a:t>，直至满足为止；</a:t>
            </a:r>
            <a:endParaRPr lang="zh-CN" altLang="en-US" baseline="0"/>
          </a:p>
        </p:txBody>
      </p:sp>
      <mc:AlternateContent xmlns:mc="http://schemas.openxmlformats.org/markup-compatibility/2006" xmlns:p14="http://schemas.microsoft.com/office/powerpoint/2010/main">
        <mc:Choice Requires="p14">
          <p:contentPart r:id="rId2" p14:bwMode="auto">
            <p14:nvContentPartPr>
              <p14:cNvPr id="4" name="Ink 3"/>
              <p14:cNvContentPartPr/>
              <p14:nvPr/>
            </p14:nvContentPartPr>
            <p14:xfrm>
              <a:off x="4495320" y="4572000"/>
              <a:ext cx="1615680" cy="1046520"/>
            </p14:xfrm>
          </p:contentPart>
        </mc:Choice>
        <mc:Fallback xmlns="">
          <p:pic>
            <p:nvPicPr>
              <p:cNvPr id="4" name="Ink 3"/>
            </p:nvPicPr>
            <p:blipFill>
              <a:blip r:embed="rId3"/>
            </p:blipFill>
            <p:spPr>
              <a:xfrm>
                <a:off x="4495320" y="4572000"/>
                <a:ext cx="1615680" cy="1046520"/>
              </a:xfrm>
              <a:prstGeom prst="rect"/>
            </p:spPr>
          </p:pic>
        </mc:Fallback>
      </mc:AlternateContent>
    </p:spTree>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40" name="Group 32"/>
          <p:cNvGraphicFramePr>
            <a:graphicFrameLocks noGrp="1"/>
          </p:cNvGraphicFramePr>
          <p:nvPr/>
        </p:nvGraphicFramePr>
        <p:xfrm>
          <a:off x="990600" y="1828800"/>
          <a:ext cx="7412038" cy="1019175"/>
        </p:xfrm>
        <a:graphic>
          <a:graphicData uri="http://schemas.openxmlformats.org/drawingml/2006/table">
            <a:tbl>
              <a:tblPr/>
              <a:tblGrid>
                <a:gridCol w="1951038"/>
                <a:gridCol w="1001712"/>
                <a:gridCol w="893763"/>
                <a:gridCol w="890587"/>
                <a:gridCol w="892175"/>
                <a:gridCol w="890588"/>
                <a:gridCol w="892175"/>
              </a:tblGrid>
              <a:tr h="525462">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年份</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1</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3</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5</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r>
              <a:tr h="493713">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净现金流量</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10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3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r>
            </a:tbl>
          </a:graphicData>
        </a:graphic>
      </p:graphicFrame>
      <p:sp>
        <p:nvSpPr>
          <p:cNvPr id="39962" name="Text Box 31"/>
          <p:cNvSpPr txBox="1">
            <a:spLocks noChangeArrowheads="1"/>
          </p:cNvSpPr>
          <p:nvPr/>
        </p:nvSpPr>
        <p:spPr bwMode="auto">
          <a:xfrm>
            <a:off x="1763713" y="1177925"/>
            <a:ext cx="69897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D60093"/>
                </a:solidFill>
                <a:ea typeface="汉仪中圆简" pitchFamily="49" charset="-122"/>
              </a:rPr>
              <a:t>运用线性插值求解下述方案的内部收益率（可以绘制三角形图像）</a:t>
            </a:r>
            <a:endParaRPr lang="zh-CN" altLang="en-US" sz="2800">
              <a:solidFill>
                <a:srgbClr val="6600CC"/>
              </a:solidFill>
              <a:latin typeface="Times New Roman" panose="02020603050405020304" pitchFamily="18" charset="0"/>
            </a:endParaRPr>
          </a:p>
        </p:txBody>
      </p:sp>
      <p:graphicFrame>
        <p:nvGraphicFramePr>
          <p:cNvPr id="68643" name="Object 35"/>
          <p:cNvGraphicFramePr>
            <a:graphicFrameLocks noChangeAspect="1"/>
          </p:cNvGraphicFramePr>
          <p:nvPr/>
        </p:nvGraphicFramePr>
        <p:xfrm>
          <a:off x="395288" y="2882900"/>
          <a:ext cx="8415337" cy="2868613"/>
        </p:xfrm>
        <a:graphic>
          <a:graphicData uri="http://schemas.openxmlformats.org/presentationml/2006/ole">
            <mc:AlternateContent xmlns:mc="http://schemas.openxmlformats.org/markup-compatibility/2006">
              <mc:Choice xmlns:v="urn:schemas-microsoft-com:vml" Requires="v">
                <p:oleObj spid="_x0000_s3099" name="公式" r:id="rId1" imgW="4279900" imgH="1587500" progId="Equation.3">
                  <p:embed/>
                </p:oleObj>
              </mc:Choice>
              <mc:Fallback>
                <p:oleObj name="公式" r:id="rId1" imgW="4279900" imgH="1587500" progId="Equation.3">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882900"/>
                        <a:ext cx="8415337" cy="2868613"/>
                      </a:xfrm>
                      <a:prstGeom prst="rect">
                        <a:avLst/>
                      </a:prstGeom>
                      <a:solidFill>
                        <a:srgbClr val="FFDD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44" name="Text Box 36"/>
          <p:cNvSpPr txBox="1">
            <a:spLocks noChangeArrowheads="1"/>
          </p:cNvSpPr>
          <p:nvPr/>
        </p:nvSpPr>
        <p:spPr bwMode="auto">
          <a:xfrm>
            <a:off x="430213" y="5727700"/>
            <a:ext cx="5768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a:solidFill>
                  <a:schemeClr val="bg2"/>
                </a:solidFill>
              </a:rPr>
              <a:t>满足条件</a:t>
            </a:r>
            <a:r>
              <a:rPr lang="zh-CN" altLang="en-US" sz="2400">
                <a:solidFill>
                  <a:schemeClr val="bg2"/>
                </a:solidFill>
                <a:latin typeface="Times New Roman" panose="02020603050405020304" pitchFamily="18" charset="0"/>
              </a:rPr>
              <a:t>1</a:t>
            </a:r>
            <a:r>
              <a:rPr lang="zh-CN" altLang="en-US" sz="2400">
                <a:solidFill>
                  <a:schemeClr val="bg2"/>
                </a:solidFill>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sym typeface="Symbol" panose="05050102010706020507" pitchFamily="18" charset="2"/>
              </a:rPr>
              <a:t>＜</a:t>
            </a:r>
            <a:r>
              <a:rPr lang="en-US" altLang="zh-CN" sz="2400" i="1">
                <a:solidFill>
                  <a:schemeClr val="hlink"/>
                </a:solidFill>
                <a:latin typeface="Times New Roman" panose="02020603050405020304" pitchFamily="18" charset="0"/>
                <a:sym typeface="Symbol" panose="05050102010706020507" pitchFamily="18" charset="2"/>
              </a:rPr>
              <a:t>i2  </a:t>
            </a:r>
            <a:r>
              <a:rPr lang="en-US" altLang="zh-CN" sz="2400" i="1">
                <a:solidFill>
                  <a:schemeClr val="folHlink"/>
                </a:solidFill>
                <a:latin typeface="Times New Roman" panose="02020603050405020304" pitchFamily="18" charset="0"/>
                <a:sym typeface="Symbol" panose="05050102010706020507" pitchFamily="18" charset="2"/>
              </a:rPr>
              <a:t> </a:t>
            </a:r>
            <a:r>
              <a:rPr lang="zh-CN" altLang="en-US" sz="2400">
                <a:latin typeface="宋体" panose="02010600030101010101" pitchFamily="2" charset="-122"/>
              </a:rPr>
              <a:t>且</a:t>
            </a:r>
            <a:r>
              <a:rPr lang="zh-CN" altLang="en-US" sz="2400">
                <a:solidFill>
                  <a:schemeClr val="hlink"/>
                </a:solidFill>
                <a:latin typeface="宋体" panose="02010600030101010101" pitchFamily="2" charset="-122"/>
              </a:rPr>
              <a:t> </a:t>
            </a:r>
            <a:r>
              <a:rPr lang="en-US" altLang="zh-CN" sz="2400" i="1">
                <a:solidFill>
                  <a:schemeClr val="hlink"/>
                </a:solidFill>
                <a:latin typeface="Times New Roman" panose="02020603050405020304" pitchFamily="18" charset="0"/>
              </a:rPr>
              <a:t>i2</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rPr>
              <a:t>≤5%；</a:t>
            </a:r>
            <a:endParaRPr lang="en-US" altLang="zh-CN" sz="2400">
              <a:solidFill>
                <a:schemeClr val="hlink"/>
              </a:solidFill>
              <a:latin typeface="宋体" panose="02010600030101010101" pitchFamily="2" charset="-122"/>
            </a:endParaRPr>
          </a:p>
          <a:p>
            <a:pPr algn="just" eaLnBrk="1" hangingPunct="1"/>
            <a:r>
              <a:rPr lang="en-US" altLang="zh-CN" sz="2400">
                <a:solidFill>
                  <a:schemeClr val="hlink"/>
                </a:solidFill>
                <a:latin typeface="宋体" panose="02010600030101010101" pitchFamily="2" charset="-122"/>
              </a:rPr>
              <a:t>        </a:t>
            </a:r>
            <a:r>
              <a:rPr lang="en-US" altLang="zh-CN" sz="2400">
                <a:latin typeface="宋体" panose="02010600030101010101" pitchFamily="2" charset="-122"/>
              </a:rPr>
              <a:t>2）</a:t>
            </a:r>
            <a:r>
              <a:rPr lang="en-US" altLang="zh-CN" sz="2400" i="1">
                <a:solidFill>
                  <a:schemeClr val="hlink"/>
                </a:solidFill>
                <a:latin typeface="Times New Roman" panose="02020603050405020304" pitchFamily="18" charset="0"/>
              </a:rPr>
              <a:t>NPV</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rPr>
              <a:t>)</a:t>
            </a:r>
            <a:r>
              <a:rPr lang="en-US" altLang="zh-CN" sz="2400">
                <a:solidFill>
                  <a:schemeClr val="hlink"/>
                </a:solidFill>
                <a:latin typeface="宋体" panose="02010600030101010101" pitchFamily="2" charset="-122"/>
                <a:sym typeface="Symbol" panose="05050102010706020507" pitchFamily="18" charset="2"/>
              </a:rPr>
              <a:t>＞</a:t>
            </a:r>
            <a:r>
              <a:rPr lang="en-US" altLang="zh-CN" sz="2400">
                <a:solidFill>
                  <a:schemeClr val="hlink"/>
                </a:solidFill>
                <a:latin typeface="宋体" panose="02010600030101010101" pitchFamily="2" charset="-122"/>
              </a:rPr>
              <a:t>０，</a:t>
            </a:r>
            <a:r>
              <a:rPr lang="en-US" altLang="zh-CN" sz="2400" i="1">
                <a:solidFill>
                  <a:schemeClr val="hlink"/>
                </a:solidFill>
                <a:latin typeface="Times New Roman" panose="02020603050405020304" pitchFamily="18" charset="0"/>
              </a:rPr>
              <a:t>NPV</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2</a:t>
            </a:r>
            <a:r>
              <a:rPr lang="en-US" altLang="zh-CN" sz="2400">
                <a:solidFill>
                  <a:schemeClr val="hlink"/>
                </a:solidFill>
                <a:latin typeface="宋体" panose="02010600030101010101" pitchFamily="2" charset="-122"/>
              </a:rPr>
              <a:t>) </a:t>
            </a:r>
            <a:r>
              <a:rPr lang="en-US" altLang="zh-CN" sz="2400">
                <a:solidFill>
                  <a:schemeClr val="hlink"/>
                </a:solidFill>
                <a:latin typeface="宋体" panose="02010600030101010101" pitchFamily="2" charset="-122"/>
                <a:sym typeface="Symbol" panose="05050102010706020507" pitchFamily="18" charset="2"/>
              </a:rPr>
              <a:t>＜</a:t>
            </a:r>
            <a:r>
              <a:rPr lang="en-US" altLang="zh-CN" sz="2400">
                <a:solidFill>
                  <a:schemeClr val="hlink"/>
                </a:solidFill>
                <a:latin typeface="宋体" panose="02010600030101010101" pitchFamily="2" charset="-122"/>
              </a:rPr>
              <a:t>０</a:t>
            </a:r>
            <a:endParaRPr lang="zh-CN" altLang="en-US" sz="2400">
              <a:solidFill>
                <a:schemeClr val="hlink"/>
              </a:solidFill>
              <a:latin typeface="宋体" panose="02010600030101010101" pitchFamily="2"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
        <p:nvSpPr>
          <p:cNvPr id="9" name="Rectangle 2"/>
          <p:cNvSpPr txBox="1">
            <a:spLocks noChangeArrowheads="1"/>
          </p:cNvSpPr>
          <p:nvPr/>
        </p:nvSpPr>
        <p:spPr bwMode="auto">
          <a:xfrm>
            <a:off x="200025" y="1071563"/>
            <a:ext cx="1439863" cy="546100"/>
          </a:xfrm>
          <a:prstGeom prst="rect">
            <a:avLst/>
          </a:prstGeom>
          <a:noFill/>
          <a:ln w="9525">
            <a:solidFill>
              <a:srgbClr val="0070C0"/>
            </a:solidFill>
            <a:miter lim="800000"/>
          </a:ln>
        </p:spPr>
        <p:txBody>
          <a:bodyPr anchor="ctr"/>
          <a:lstStyle>
            <a:lvl1pPr algn="r" rtl="0" eaLnBrk="0" fontAlgn="base" hangingPunct="0">
              <a:spcBef>
                <a:spcPct val="0"/>
              </a:spcBef>
              <a:spcAft>
                <a:spcPct val="0"/>
              </a:spcAft>
              <a:defRPr sz="3000">
                <a:solidFill>
                  <a:schemeClr val="tx1"/>
                </a:solidFill>
                <a:latin typeface="+mj-lt"/>
                <a:ea typeface="+mj-ea"/>
                <a:cs typeface="+mj-cs"/>
              </a:defRPr>
            </a:lvl1pPr>
            <a:lvl2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9pPr>
          </a:lstStyle>
          <a:p>
            <a:pPr algn="l" eaLnBrk="1" hangingPunct="1">
              <a:defRPr/>
            </a:pPr>
            <a:r>
              <a:rPr lang="zh-CN" altLang="en-US" sz="3200" b="1" kern="0" baseline="0" dirty="0">
                <a:solidFill>
                  <a:schemeClr val="hlink"/>
                </a:solidFill>
              </a:rPr>
              <a:t>习题</a:t>
            </a:r>
            <a:r>
              <a:rPr lang="en-US" altLang="zh-CN" sz="3200" b="1" kern="0" baseline="0" dirty="0">
                <a:solidFill>
                  <a:schemeClr val="hlink"/>
                </a:solidFill>
              </a:rPr>
              <a:t>4</a:t>
            </a:r>
            <a:endParaRPr lang="en-US" altLang="zh-CN" sz="3200" b="1" kern="0" baseline="0" dirty="0">
              <a:solidFill>
                <a:schemeClr val="hlink"/>
              </a:solidFill>
            </a:endParaRPr>
          </a:p>
        </p:txBody>
      </p:sp>
      <mc:AlternateContent xmlns:mc="http://schemas.openxmlformats.org/markup-compatibility/2006" xmlns:p14="http://schemas.microsoft.com/office/powerpoint/2010/main">
        <mc:Choice Requires="p14">
          <p:contentPart r:id="rId3" p14:bwMode="auto">
            <p14:nvContentPartPr>
              <p14:cNvPr id="2" name="Ink 1"/>
              <p14:cNvContentPartPr/>
              <p14:nvPr/>
            </p14:nvContentPartPr>
            <p14:xfrm>
              <a:off x="1861920" y="5247720"/>
              <a:ext cx="6835680" cy="1513800"/>
            </p14:xfrm>
          </p:contentPart>
        </mc:Choice>
        <mc:Fallback xmlns="">
          <p:pic>
            <p:nvPicPr>
              <p:cNvPr id="2" name="Ink 1"/>
            </p:nvPicPr>
            <p:blipFill>
              <a:blip r:embed="rId4"/>
            </p:blipFill>
            <p:spPr>
              <a:xfrm>
                <a:off x="1861920" y="5247720"/>
                <a:ext cx="6835680" cy="151380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8643"/>
                                        </p:tgtEl>
                                        <p:attrNameLst>
                                          <p:attrName>style.visibility</p:attrName>
                                        </p:attrNameLst>
                                      </p:cBhvr>
                                      <p:to>
                                        <p:strVal val="visible"/>
                                      </p:to>
                                    </p:set>
                                    <p:animEffect transition="in" filter="dissolve">
                                      <p:cBhvr>
                                        <p:cTn id="7" dur="500"/>
                                        <p:tgtEl>
                                          <p:spTgt spid="6864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8644"/>
                                        </p:tgtEl>
                                        <p:attrNameLst>
                                          <p:attrName>style.visibility</p:attrName>
                                        </p:attrNameLst>
                                      </p:cBhvr>
                                      <p:to>
                                        <p:strVal val="visible"/>
                                      </p:to>
                                    </p:set>
                                    <p:animEffect transition="in" filter="dissolve">
                                      <p:cBhvr>
                                        <p:cTn id="12" dur="500"/>
                                        <p:tgtEl>
                                          <p:spTgt spid="6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4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40" name="Group 32"/>
          <p:cNvGraphicFramePr>
            <a:graphicFrameLocks noGrp="1"/>
          </p:cNvGraphicFramePr>
          <p:nvPr/>
        </p:nvGraphicFramePr>
        <p:xfrm>
          <a:off x="990600" y="1828800"/>
          <a:ext cx="7412038" cy="1019175"/>
        </p:xfrm>
        <a:graphic>
          <a:graphicData uri="http://schemas.openxmlformats.org/drawingml/2006/table">
            <a:tbl>
              <a:tblPr/>
              <a:tblGrid>
                <a:gridCol w="1951038"/>
                <a:gridCol w="1001712"/>
                <a:gridCol w="893763"/>
                <a:gridCol w="890587"/>
                <a:gridCol w="892175"/>
                <a:gridCol w="890588"/>
                <a:gridCol w="892175"/>
              </a:tblGrid>
              <a:tr h="525462">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年份</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1</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3</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5</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FF"/>
                    </a:solidFill>
                  </a:tcPr>
                </a:tc>
              </a:tr>
              <a:tr h="493713">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净现金流量</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10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3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2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c>
                  <a:txBody>
                    <a:bodyPr/>
                    <a:lstStyle>
                      <a:lvl1pPr>
                        <a:lnSpc>
                          <a:spcPct val="110000"/>
                        </a:lnSpc>
                        <a:spcBef>
                          <a:spcPct val="20000"/>
                        </a:spcBef>
                        <a:buClr>
                          <a:srgbClr val="FF6600"/>
                        </a:buClr>
                        <a:buFont typeface="Wingdings" panose="05000000000000000000" pitchFamily="2" charset="2"/>
                        <a:defRPr sz="24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defRPr sz="20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defRPr sz="20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defRPr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defRPr sz="1600">
                          <a:solidFill>
                            <a:srgbClr val="6600FF"/>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40</a:t>
                      </a:r>
                      <a:endPar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FF"/>
                    </a:solidFill>
                  </a:tcPr>
                </a:tc>
              </a:tr>
            </a:tbl>
          </a:graphicData>
        </a:graphic>
      </p:graphicFrame>
      <p:sp>
        <p:nvSpPr>
          <p:cNvPr id="42010" name="Text Box 31"/>
          <p:cNvSpPr txBox="1">
            <a:spLocks noChangeArrowheads="1"/>
          </p:cNvSpPr>
          <p:nvPr/>
        </p:nvSpPr>
        <p:spPr bwMode="auto">
          <a:xfrm>
            <a:off x="1763713" y="1177925"/>
            <a:ext cx="69897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D60093"/>
                </a:solidFill>
                <a:ea typeface="汉仪中圆简" pitchFamily="49" charset="-122"/>
              </a:rPr>
              <a:t>运用线性插值求解下述方案的内部收益率（可以绘制三角形图像）</a:t>
            </a:r>
            <a:endParaRPr lang="zh-CN" altLang="en-US" sz="2800">
              <a:solidFill>
                <a:srgbClr val="6600CC"/>
              </a:solidFill>
              <a:latin typeface="Times New Roman" panose="02020603050405020304" pitchFamily="18" charset="0"/>
            </a:endParaRPr>
          </a:p>
        </p:txBody>
      </p:sp>
      <p:graphicFrame>
        <p:nvGraphicFramePr>
          <p:cNvPr id="68643" name="Object 35"/>
          <p:cNvGraphicFramePr>
            <a:graphicFrameLocks noChangeAspect="1"/>
          </p:cNvGraphicFramePr>
          <p:nvPr/>
        </p:nvGraphicFramePr>
        <p:xfrm>
          <a:off x="395288" y="2882900"/>
          <a:ext cx="8415337" cy="2868613"/>
        </p:xfrm>
        <a:graphic>
          <a:graphicData uri="http://schemas.openxmlformats.org/presentationml/2006/ole">
            <mc:AlternateContent xmlns:mc="http://schemas.openxmlformats.org/markup-compatibility/2006">
              <mc:Choice xmlns:v="urn:schemas-microsoft-com:vml" Requires="v">
                <p:oleObj spid="_x0000_s3099" name="公式" r:id="rId1" imgW="4279900" imgH="1587500" progId="Equation.3">
                  <p:embed/>
                </p:oleObj>
              </mc:Choice>
              <mc:Fallback>
                <p:oleObj name="公式" r:id="rId1" imgW="4279900" imgH="1587500" progId="Equation.3">
                  <p:embed/>
                  <p:pic>
                    <p:nvPicPr>
                      <p:cNvPr id="0" name="Object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882900"/>
                        <a:ext cx="8415337" cy="2868613"/>
                      </a:xfrm>
                      <a:prstGeom prst="rect">
                        <a:avLst/>
                      </a:prstGeom>
                      <a:solidFill>
                        <a:srgbClr val="FFDD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44" name="Text Box 36"/>
          <p:cNvSpPr txBox="1">
            <a:spLocks noChangeArrowheads="1"/>
          </p:cNvSpPr>
          <p:nvPr/>
        </p:nvSpPr>
        <p:spPr bwMode="auto">
          <a:xfrm>
            <a:off x="430213" y="5727700"/>
            <a:ext cx="5768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a:solidFill>
                  <a:schemeClr val="bg2"/>
                </a:solidFill>
              </a:rPr>
              <a:t>满足条件</a:t>
            </a:r>
            <a:r>
              <a:rPr lang="zh-CN" altLang="en-US" sz="2400">
                <a:solidFill>
                  <a:schemeClr val="bg2"/>
                </a:solidFill>
                <a:latin typeface="Times New Roman" panose="02020603050405020304" pitchFamily="18" charset="0"/>
              </a:rPr>
              <a:t>1</a:t>
            </a:r>
            <a:r>
              <a:rPr lang="zh-CN" altLang="en-US" sz="2400">
                <a:solidFill>
                  <a:schemeClr val="bg2"/>
                </a:solidFill>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sym typeface="Symbol" panose="05050102010706020507" pitchFamily="18" charset="2"/>
              </a:rPr>
              <a:t>＜</a:t>
            </a:r>
            <a:r>
              <a:rPr lang="en-US" altLang="zh-CN" sz="2400" i="1">
                <a:solidFill>
                  <a:schemeClr val="hlink"/>
                </a:solidFill>
                <a:latin typeface="Times New Roman" panose="02020603050405020304" pitchFamily="18" charset="0"/>
                <a:sym typeface="Symbol" panose="05050102010706020507" pitchFamily="18" charset="2"/>
              </a:rPr>
              <a:t>i2  </a:t>
            </a:r>
            <a:r>
              <a:rPr lang="en-US" altLang="zh-CN" sz="2400" i="1">
                <a:solidFill>
                  <a:schemeClr val="folHlink"/>
                </a:solidFill>
                <a:latin typeface="Times New Roman" panose="02020603050405020304" pitchFamily="18" charset="0"/>
                <a:sym typeface="Symbol" panose="05050102010706020507" pitchFamily="18" charset="2"/>
              </a:rPr>
              <a:t> </a:t>
            </a:r>
            <a:r>
              <a:rPr lang="zh-CN" altLang="en-US" sz="2400">
                <a:latin typeface="宋体" panose="02010600030101010101" pitchFamily="2" charset="-122"/>
              </a:rPr>
              <a:t>且</a:t>
            </a:r>
            <a:r>
              <a:rPr lang="zh-CN" altLang="en-US" sz="2400">
                <a:solidFill>
                  <a:schemeClr val="hlink"/>
                </a:solidFill>
                <a:latin typeface="宋体" panose="02010600030101010101" pitchFamily="2" charset="-122"/>
              </a:rPr>
              <a:t> </a:t>
            </a:r>
            <a:r>
              <a:rPr lang="en-US" altLang="zh-CN" sz="2400" i="1">
                <a:solidFill>
                  <a:schemeClr val="hlink"/>
                </a:solidFill>
                <a:latin typeface="Times New Roman" panose="02020603050405020304" pitchFamily="18" charset="0"/>
              </a:rPr>
              <a:t>i2</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rPr>
              <a:t>≤5%；</a:t>
            </a:r>
            <a:endParaRPr lang="en-US" altLang="zh-CN" sz="2400">
              <a:solidFill>
                <a:schemeClr val="hlink"/>
              </a:solidFill>
              <a:latin typeface="宋体" panose="02010600030101010101" pitchFamily="2" charset="-122"/>
            </a:endParaRPr>
          </a:p>
          <a:p>
            <a:pPr algn="just" eaLnBrk="1" hangingPunct="1"/>
            <a:r>
              <a:rPr lang="en-US" altLang="zh-CN" sz="2400">
                <a:solidFill>
                  <a:schemeClr val="hlink"/>
                </a:solidFill>
                <a:latin typeface="宋体" panose="02010600030101010101" pitchFamily="2" charset="-122"/>
              </a:rPr>
              <a:t>        </a:t>
            </a:r>
            <a:r>
              <a:rPr lang="en-US" altLang="zh-CN" sz="2400">
                <a:latin typeface="宋体" panose="02010600030101010101" pitchFamily="2" charset="-122"/>
              </a:rPr>
              <a:t>2）</a:t>
            </a:r>
            <a:r>
              <a:rPr lang="en-US" altLang="zh-CN" sz="2400" i="1">
                <a:solidFill>
                  <a:schemeClr val="hlink"/>
                </a:solidFill>
                <a:latin typeface="Times New Roman" panose="02020603050405020304" pitchFamily="18" charset="0"/>
              </a:rPr>
              <a:t>NPV</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1</a:t>
            </a:r>
            <a:r>
              <a:rPr lang="en-US" altLang="zh-CN" sz="2400">
                <a:solidFill>
                  <a:schemeClr val="hlink"/>
                </a:solidFill>
                <a:latin typeface="宋体" panose="02010600030101010101" pitchFamily="2" charset="-122"/>
              </a:rPr>
              <a:t>)</a:t>
            </a:r>
            <a:r>
              <a:rPr lang="en-US" altLang="zh-CN" sz="2400">
                <a:solidFill>
                  <a:schemeClr val="hlink"/>
                </a:solidFill>
                <a:latin typeface="宋体" panose="02010600030101010101" pitchFamily="2" charset="-122"/>
                <a:sym typeface="Symbol" panose="05050102010706020507" pitchFamily="18" charset="2"/>
              </a:rPr>
              <a:t>＞</a:t>
            </a:r>
            <a:r>
              <a:rPr lang="en-US" altLang="zh-CN" sz="2400">
                <a:solidFill>
                  <a:schemeClr val="hlink"/>
                </a:solidFill>
                <a:latin typeface="宋体" panose="02010600030101010101" pitchFamily="2" charset="-122"/>
              </a:rPr>
              <a:t>０，</a:t>
            </a:r>
            <a:r>
              <a:rPr lang="en-US" altLang="zh-CN" sz="2400" i="1">
                <a:solidFill>
                  <a:schemeClr val="hlink"/>
                </a:solidFill>
                <a:latin typeface="Times New Roman" panose="02020603050405020304" pitchFamily="18" charset="0"/>
              </a:rPr>
              <a:t>NPV</a:t>
            </a:r>
            <a:r>
              <a:rPr lang="en-US" altLang="zh-CN" sz="2400">
                <a:solidFill>
                  <a:schemeClr val="hlink"/>
                </a:solidFill>
                <a:latin typeface="宋体" panose="02010600030101010101" pitchFamily="2" charset="-122"/>
              </a:rPr>
              <a:t>(</a:t>
            </a:r>
            <a:r>
              <a:rPr lang="en-US" altLang="zh-CN" sz="2400" i="1">
                <a:solidFill>
                  <a:schemeClr val="hlink"/>
                </a:solidFill>
                <a:latin typeface="Times New Roman" panose="02020603050405020304" pitchFamily="18" charset="0"/>
              </a:rPr>
              <a:t>i2</a:t>
            </a:r>
            <a:r>
              <a:rPr lang="en-US" altLang="zh-CN" sz="2400">
                <a:solidFill>
                  <a:schemeClr val="hlink"/>
                </a:solidFill>
                <a:latin typeface="宋体" panose="02010600030101010101" pitchFamily="2" charset="-122"/>
              </a:rPr>
              <a:t>) </a:t>
            </a:r>
            <a:r>
              <a:rPr lang="en-US" altLang="zh-CN" sz="2400">
                <a:solidFill>
                  <a:schemeClr val="hlink"/>
                </a:solidFill>
                <a:latin typeface="宋体" panose="02010600030101010101" pitchFamily="2" charset="-122"/>
                <a:sym typeface="Symbol" panose="05050102010706020507" pitchFamily="18" charset="2"/>
              </a:rPr>
              <a:t>＜</a:t>
            </a:r>
            <a:r>
              <a:rPr lang="en-US" altLang="zh-CN" sz="2400">
                <a:solidFill>
                  <a:schemeClr val="hlink"/>
                </a:solidFill>
                <a:latin typeface="宋体" panose="02010600030101010101" pitchFamily="2" charset="-122"/>
              </a:rPr>
              <a:t>０</a:t>
            </a:r>
            <a:endParaRPr lang="zh-CN" altLang="en-US" sz="2400">
              <a:solidFill>
                <a:schemeClr val="hlink"/>
              </a:solidFill>
              <a:latin typeface="宋体" panose="02010600030101010101" pitchFamily="2"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
        <p:nvSpPr>
          <p:cNvPr id="9" name="Rectangle 2"/>
          <p:cNvSpPr txBox="1">
            <a:spLocks noChangeArrowheads="1"/>
          </p:cNvSpPr>
          <p:nvPr/>
        </p:nvSpPr>
        <p:spPr bwMode="auto">
          <a:xfrm>
            <a:off x="200025" y="1071563"/>
            <a:ext cx="1439863" cy="546100"/>
          </a:xfrm>
          <a:prstGeom prst="rect">
            <a:avLst/>
          </a:prstGeom>
          <a:noFill/>
          <a:ln w="9525">
            <a:solidFill>
              <a:srgbClr val="0070C0"/>
            </a:solidFill>
            <a:miter lim="800000"/>
          </a:ln>
        </p:spPr>
        <p:txBody>
          <a:bodyPr anchor="ctr"/>
          <a:lstStyle>
            <a:lvl1pPr algn="r" rtl="0" eaLnBrk="0" fontAlgn="base" hangingPunct="0">
              <a:spcBef>
                <a:spcPct val="0"/>
              </a:spcBef>
              <a:spcAft>
                <a:spcPct val="0"/>
              </a:spcAft>
              <a:defRPr sz="3000">
                <a:solidFill>
                  <a:schemeClr val="tx1"/>
                </a:solidFill>
                <a:latin typeface="+mj-lt"/>
                <a:ea typeface="+mj-ea"/>
                <a:cs typeface="+mj-cs"/>
              </a:defRPr>
            </a:lvl1pPr>
            <a:lvl2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3000">
                <a:solidFill>
                  <a:schemeClr val="tx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3000">
                <a:solidFill>
                  <a:schemeClr val="tx1"/>
                </a:solidFill>
                <a:latin typeface="Arial" panose="020B0604020202020204" pitchFamily="34" charset="0"/>
                <a:ea typeface="黑体" panose="02010609060101010101" pitchFamily="49" charset="-122"/>
              </a:defRPr>
            </a:lvl9pPr>
          </a:lstStyle>
          <a:p>
            <a:pPr algn="l" eaLnBrk="1" hangingPunct="1">
              <a:defRPr/>
            </a:pPr>
            <a:r>
              <a:rPr lang="zh-CN" altLang="en-US" sz="3200" b="1" kern="0" baseline="0" dirty="0">
                <a:solidFill>
                  <a:schemeClr val="hlink"/>
                </a:solidFill>
              </a:rPr>
              <a:t>习题</a:t>
            </a:r>
            <a:r>
              <a:rPr lang="en-US" altLang="zh-CN" sz="3200" b="1" kern="0" baseline="0" dirty="0">
                <a:solidFill>
                  <a:schemeClr val="hlink"/>
                </a:solidFill>
              </a:rPr>
              <a:t>4</a:t>
            </a:r>
            <a:endParaRPr lang="en-US" altLang="zh-CN" sz="3200" b="1" kern="0" baseline="0" dirty="0">
              <a:solidFill>
                <a:schemeClr val="hlink"/>
              </a:solidFill>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8643"/>
                                        </p:tgtEl>
                                        <p:attrNameLst>
                                          <p:attrName>style.visibility</p:attrName>
                                        </p:attrNameLst>
                                      </p:cBhvr>
                                      <p:to>
                                        <p:strVal val="visible"/>
                                      </p:to>
                                    </p:set>
                                    <p:animEffect transition="in" filter="dissolve">
                                      <p:cBhvr>
                                        <p:cTn id="7" dur="500"/>
                                        <p:tgtEl>
                                          <p:spTgt spid="6864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8644"/>
                                        </p:tgtEl>
                                        <p:attrNameLst>
                                          <p:attrName>style.visibility</p:attrName>
                                        </p:attrNameLst>
                                      </p:cBhvr>
                                      <p:to>
                                        <p:strVal val="visible"/>
                                      </p:to>
                                    </p:set>
                                    <p:animEffect transition="in" filter="dissolve">
                                      <p:cBhvr>
                                        <p:cTn id="12" dur="500"/>
                                        <p:tgtEl>
                                          <p:spTgt spid="6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4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44035"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FCAD98B0-D6D5-4B18-9EEB-EBC58A14527B}" type="slidenum">
              <a:rPr lang="zh-CN" altLang="en-US" baseline="0" smtClean="0"/>
            </a:fld>
            <a:endParaRPr lang="en-US" altLang="zh-CN" baseline="0"/>
          </a:p>
        </p:txBody>
      </p:sp>
      <p:graphicFrame>
        <p:nvGraphicFramePr>
          <p:cNvPr id="69636" name="Object 4"/>
          <p:cNvGraphicFramePr>
            <a:graphicFrameLocks noChangeAspect="1"/>
          </p:cNvGraphicFramePr>
          <p:nvPr/>
        </p:nvGraphicFramePr>
        <p:xfrm>
          <a:off x="677863" y="2157413"/>
          <a:ext cx="7699375" cy="2733675"/>
        </p:xfrm>
        <a:graphic>
          <a:graphicData uri="http://schemas.openxmlformats.org/presentationml/2006/ole">
            <mc:AlternateContent xmlns:mc="http://schemas.openxmlformats.org/markup-compatibility/2006">
              <mc:Choice xmlns:v="urn:schemas-microsoft-com:vml" Requires="v">
                <p:oleObj spid="_x0000_s3099" name="Equation" r:id="rId1" imgW="3581400" imgH="1320800" progId="Equation.3">
                  <p:embed/>
                </p:oleObj>
              </mc:Choice>
              <mc:Fallback>
                <p:oleObj name="Equation" r:id="rId1" imgW="3581400" imgH="1320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863" y="2157413"/>
                        <a:ext cx="7699375" cy="2733675"/>
                      </a:xfrm>
                      <a:prstGeom prst="rect">
                        <a:avLst/>
                      </a:prstGeom>
                      <a:solidFill>
                        <a:srgbClr val="FFDD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7" name="Text Box 6"/>
          <p:cNvSpPr>
            <a:spLocks noGrp="1" noChangeArrowheads="1"/>
          </p:cNvSpPr>
          <p:nvPr>
            <p:ph type="title" idx="4294967295"/>
          </p:nvPr>
        </p:nvSpPr>
        <p:spPr>
          <a:xfrm>
            <a:off x="684213" y="1268413"/>
            <a:ext cx="2625725" cy="708025"/>
          </a:xfrm>
          <a:noFill/>
          <a:extLst>
            <a:ext uri="{909E8E84-426E-40DD-AFC4-6F175D3DCCD1}">
              <a14:hiddenFill xmlns:a14="http://schemas.microsoft.com/office/drawing/2010/main">
                <a:solidFill>
                  <a:schemeClr val="bg1"/>
                </a:solidFill>
              </a14:hiddenFill>
            </a:ext>
          </a:extLst>
        </p:spPr>
        <p:txBody>
          <a:bodyPr/>
          <a:lstStyle/>
          <a:p>
            <a:pPr eaLnBrk="1" hangingPunct="1"/>
            <a:r>
              <a:rPr lang="zh-CN" altLang="en-US" sz="3600" b="1">
                <a:solidFill>
                  <a:srgbClr val="0000FF"/>
                </a:solidFill>
                <a:latin typeface="宋体" panose="02010600030101010101" pitchFamily="2" charset="-122"/>
              </a:rPr>
              <a:t>例题</a:t>
            </a:r>
            <a:r>
              <a:rPr lang="en-US" altLang="zh-CN" sz="3600" b="1">
                <a:solidFill>
                  <a:srgbClr val="0000FF"/>
                </a:solidFill>
                <a:latin typeface="宋体" panose="02010600030101010101" pitchFamily="2" charset="-122"/>
              </a:rPr>
              <a:t>(IRR)</a:t>
            </a:r>
            <a:endParaRPr lang="zh-CN" altLang="en-US" sz="3600" b="1">
              <a:solidFill>
                <a:srgbClr val="0000FF"/>
              </a:solidFill>
              <a:latin typeface="宋体" panose="02010600030101010101" pitchFamily="2" charset="-122"/>
            </a:endParaRPr>
          </a:p>
        </p:txBody>
      </p:sp>
      <p:sp>
        <p:nvSpPr>
          <p:cNvPr id="6"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044880" y="3571920"/>
              <a:ext cx="1402560" cy="1000440"/>
            </p14:xfrm>
          </p:contentPart>
        </mc:Choice>
        <mc:Fallback xmlns="">
          <p:pic>
            <p:nvPicPr>
              <p:cNvPr id="2" name="墨迹 1"/>
            </p:nvPicPr>
            <p:blipFill>
              <a:blip r:embed="rId4"/>
            </p:blipFill>
            <p:spPr>
              <a:xfrm>
                <a:off x="3044880" y="3571920"/>
                <a:ext cx="1402560" cy="100044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9636"/>
                                        </p:tgtEl>
                                        <p:attrNameLst>
                                          <p:attrName>style.visibility</p:attrName>
                                        </p:attrNameLst>
                                      </p:cBhvr>
                                      <p:to>
                                        <p:strVal val="visible"/>
                                      </p:to>
                                    </p:set>
                                    <p:animEffect transition="in" filter="barn(outVertical)">
                                      <p:cBhvr>
                                        <p:cTn id="7"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45059"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53F52EE2-60DB-48A7-80D6-60655BD8EFFE}" type="slidenum">
              <a:rPr lang="zh-CN" altLang="en-US" baseline="0" smtClean="0"/>
            </a:fld>
            <a:endParaRPr lang="en-US" altLang="zh-CN" baseline="0"/>
          </a:p>
        </p:txBody>
      </p:sp>
      <p:sp>
        <p:nvSpPr>
          <p:cNvPr id="45060" name="Text Box 3"/>
          <p:cNvSpPr txBox="1">
            <a:spLocks noChangeArrowheads="1"/>
          </p:cNvSpPr>
          <p:nvPr/>
        </p:nvSpPr>
        <p:spPr bwMode="auto">
          <a:xfrm>
            <a:off x="885825" y="2300288"/>
            <a:ext cx="758825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lang="zh-CN" altLang="en-US" sz="2400" baseline="0">
                <a:solidFill>
                  <a:srgbClr val="0000FF"/>
                </a:solidFill>
                <a:latin typeface="微软雅黑" panose="020B0503020204020204" charset="-122"/>
                <a:ea typeface="微软雅黑" panose="020B0503020204020204" charset="-122"/>
              </a:rPr>
              <a:t>内部收益率是用以研究项目方案全部投资的经济效益问题的指标，其数值大小表达的</a:t>
            </a:r>
            <a:r>
              <a:rPr lang="zh-CN" altLang="en-US" sz="2400" baseline="0">
                <a:solidFill>
                  <a:schemeClr val="hlink"/>
                </a:solidFill>
                <a:latin typeface="微软雅黑" panose="020B0503020204020204" charset="-122"/>
                <a:ea typeface="微软雅黑" panose="020B0503020204020204" charset="-122"/>
              </a:rPr>
              <a:t>并不是</a:t>
            </a:r>
            <a:r>
              <a:rPr lang="zh-CN" altLang="en-US" sz="2400" baseline="0">
                <a:solidFill>
                  <a:srgbClr val="0000FF"/>
                </a:solidFill>
                <a:latin typeface="微软雅黑" panose="020B0503020204020204" charset="-122"/>
                <a:ea typeface="微软雅黑" panose="020B0503020204020204" charset="-122"/>
              </a:rPr>
              <a:t>一个项目初始投资的收益率，</a:t>
            </a:r>
            <a:r>
              <a:rPr lang="zh-CN" altLang="en-US" sz="2400" baseline="0">
                <a:solidFill>
                  <a:schemeClr val="hlink"/>
                </a:solidFill>
                <a:latin typeface="微软雅黑" panose="020B0503020204020204" charset="-122"/>
                <a:ea typeface="微软雅黑" panose="020B0503020204020204" charset="-122"/>
              </a:rPr>
              <a:t>而是尚未回收</a:t>
            </a:r>
            <a:r>
              <a:rPr lang="zh-CN" altLang="en-US" sz="2400" baseline="0">
                <a:solidFill>
                  <a:srgbClr val="0000FF"/>
                </a:solidFill>
                <a:latin typeface="微软雅黑" panose="020B0503020204020204" charset="-122"/>
                <a:ea typeface="微软雅黑" panose="020B0503020204020204" charset="-122"/>
              </a:rPr>
              <a:t>的投资余额的年盈利率。</a:t>
            </a:r>
            <a:endParaRPr lang="zh-CN" altLang="en-US" sz="2400" baseline="0">
              <a:solidFill>
                <a:srgbClr val="6600CC"/>
              </a:solidFill>
              <a:latin typeface="微软雅黑" panose="020B0503020204020204" charset="-122"/>
              <a:ea typeface="微软雅黑" panose="020B0503020204020204" charset="-122"/>
            </a:endParaRPr>
          </a:p>
        </p:txBody>
      </p:sp>
      <p:sp>
        <p:nvSpPr>
          <p:cNvPr id="45061" name="Rectangle 6"/>
          <p:cNvSpPr>
            <a:spLocks noGrp="1" noChangeArrowheads="1"/>
          </p:cNvSpPr>
          <p:nvPr>
            <p:ph type="title" idx="4294967295"/>
          </p:nvPr>
        </p:nvSpPr>
        <p:spPr>
          <a:xfrm>
            <a:off x="900113" y="1557338"/>
            <a:ext cx="4919662" cy="620712"/>
          </a:xfrm>
        </p:spPr>
        <p:txBody>
          <a:bodyPr/>
          <a:lstStyle/>
          <a:p>
            <a:pPr algn="l" eaLnBrk="1" hangingPunct="1"/>
            <a:r>
              <a:rPr lang="zh-CN" altLang="en-US" sz="2800">
                <a:solidFill>
                  <a:srgbClr val="CC0000"/>
                </a:solidFill>
                <a:latin typeface="微软雅黑" panose="020B0503020204020204" charset="-122"/>
                <a:ea typeface="微软雅黑" panose="020B0503020204020204" charset="-122"/>
              </a:rPr>
              <a:t>内部收益率的经济涵义</a:t>
            </a:r>
            <a:endParaRPr lang="zh-CN" altLang="en-US" sz="2800">
              <a:solidFill>
                <a:srgbClr val="CC0000"/>
              </a:solidFill>
              <a:latin typeface="微软雅黑" panose="020B0503020204020204" charset="-122"/>
              <a:ea typeface="微软雅黑" panose="020B0503020204020204" charset="-122"/>
            </a:endParaRPr>
          </a:p>
        </p:txBody>
      </p:sp>
      <p:sp>
        <p:nvSpPr>
          <p:cNvPr id="6"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219FFF9D-E2BD-49E3-9867-26E013C8D017}" type="slidenum">
              <a:rPr lang="zh-CN" altLang="en-US" baseline="0" smtClean="0"/>
            </a:fld>
            <a:endParaRPr lang="en-US" altLang="zh-CN" baseline="0"/>
          </a:p>
        </p:txBody>
      </p:sp>
      <p:sp>
        <p:nvSpPr>
          <p:cNvPr id="46083" name="Text Box 2"/>
          <p:cNvSpPr txBox="1">
            <a:spLocks noChangeArrowheads="1"/>
          </p:cNvSpPr>
          <p:nvPr/>
        </p:nvSpPr>
        <p:spPr bwMode="auto">
          <a:xfrm>
            <a:off x="512763" y="1341438"/>
            <a:ext cx="758825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rgbClr val="0000FF"/>
                </a:solidFill>
                <a:latin typeface="微软雅黑" panose="020B0503020204020204" charset="-122"/>
                <a:ea typeface="微软雅黑" panose="020B0503020204020204" charset="-122"/>
              </a:rPr>
              <a:t> </a:t>
            </a:r>
            <a:r>
              <a:rPr lang="zh-CN" altLang="en-US" sz="2800">
                <a:solidFill>
                  <a:srgbClr val="0000FF"/>
                </a:solidFill>
                <a:latin typeface="微软雅黑" panose="020B0503020204020204" charset="-122"/>
                <a:ea typeface="微软雅黑" panose="020B0503020204020204" charset="-122"/>
              </a:rPr>
              <a:t>例：</a:t>
            </a:r>
            <a:r>
              <a:rPr lang="zh-CN" altLang="en-US" sz="2800">
                <a:solidFill>
                  <a:srgbClr val="6600CC"/>
                </a:solidFill>
                <a:latin typeface="微软雅黑" panose="020B0503020204020204" charset="-122"/>
                <a:ea typeface="微软雅黑" panose="020B0503020204020204" charset="-122"/>
              </a:rPr>
              <a:t>某企业用10000元购买设备，计算期为５年，各年净现金流量如图所示。</a:t>
            </a:r>
            <a:endParaRPr lang="zh-CN" altLang="en-US" sz="2800">
              <a:solidFill>
                <a:srgbClr val="6600CC"/>
              </a:solidFill>
              <a:latin typeface="微软雅黑" panose="020B0503020204020204" charset="-122"/>
              <a:ea typeface="微软雅黑" panose="020B0503020204020204" charset="-122"/>
            </a:endParaRPr>
          </a:p>
        </p:txBody>
      </p:sp>
      <p:graphicFrame>
        <p:nvGraphicFramePr>
          <p:cNvPr id="46084" name="Object 3"/>
          <p:cNvGraphicFramePr>
            <a:graphicFrameLocks noChangeAspect="1"/>
          </p:cNvGraphicFramePr>
          <p:nvPr/>
        </p:nvGraphicFramePr>
        <p:xfrm>
          <a:off x="493713" y="2255838"/>
          <a:ext cx="5995987" cy="2357437"/>
        </p:xfrm>
        <a:graphic>
          <a:graphicData uri="http://schemas.openxmlformats.org/presentationml/2006/ole">
            <mc:AlternateContent xmlns:mc="http://schemas.openxmlformats.org/markup-compatibility/2006">
              <mc:Choice xmlns:v="urn:schemas-microsoft-com:vml" Requires="v">
                <p:oleObj spid="_x0000_s3099" name="Visio" r:id="rId1" imgW="3527425" imgH="1808480" progId="Visio.Drawing.6">
                  <p:embed/>
                </p:oleObj>
              </mc:Choice>
              <mc:Fallback>
                <p:oleObj name="Visio" r:id="rId1" imgW="3527425" imgH="180848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2255838"/>
                        <a:ext cx="5995987" cy="235743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5" name="Rectangle 4"/>
          <p:cNvSpPr>
            <a:spLocks noGrp="1" noChangeArrowheads="1"/>
          </p:cNvSpPr>
          <p:nvPr>
            <p:ph type="title" idx="4294967295"/>
          </p:nvPr>
        </p:nvSpPr>
        <p:spPr>
          <a:xfrm>
            <a:off x="468313" y="908050"/>
            <a:ext cx="4919662" cy="404813"/>
          </a:xfrm>
        </p:spPr>
        <p:txBody>
          <a:bodyPr/>
          <a:lstStyle/>
          <a:p>
            <a:pPr algn="l" eaLnBrk="1" hangingPunct="1"/>
            <a:r>
              <a:rPr lang="zh-CN" altLang="en-US" sz="2800">
                <a:solidFill>
                  <a:srgbClr val="CC0000"/>
                </a:solidFill>
                <a:latin typeface="微软雅黑" panose="020B0503020204020204" charset="-122"/>
                <a:ea typeface="微软雅黑" panose="020B0503020204020204" charset="-122"/>
              </a:rPr>
              <a:t>内部收益率的经济涵义</a:t>
            </a:r>
            <a:endParaRPr lang="zh-CN" altLang="en-US" sz="2800">
              <a:solidFill>
                <a:srgbClr val="CC0000"/>
              </a:solidFill>
              <a:latin typeface="微软雅黑" panose="020B0503020204020204" charset="-122"/>
              <a:ea typeface="微软雅黑" panose="020B0503020204020204" charset="-122"/>
            </a:endParaRPr>
          </a:p>
        </p:txBody>
      </p:sp>
      <p:graphicFrame>
        <p:nvGraphicFramePr>
          <p:cNvPr id="292869" name="Object 5"/>
          <p:cNvGraphicFramePr>
            <a:graphicFrameLocks noChangeAspect="1"/>
          </p:cNvGraphicFramePr>
          <p:nvPr/>
        </p:nvGraphicFramePr>
        <p:xfrm>
          <a:off x="2595563" y="3606800"/>
          <a:ext cx="5994400" cy="1117600"/>
        </p:xfrm>
        <a:graphic>
          <a:graphicData uri="http://schemas.openxmlformats.org/presentationml/2006/ole">
            <mc:AlternateContent xmlns:mc="http://schemas.openxmlformats.org/markup-compatibility/2006">
              <mc:Choice xmlns:v="urn:schemas-microsoft-com:vml" Requires="v">
                <p:oleObj spid="_x0000_s2" name="Equation" r:id="rId3" imgW="2328545" imgH="410845" progId="Equation.3">
                  <p:embed/>
                </p:oleObj>
              </mc:Choice>
              <mc:Fallback>
                <p:oleObj name="Equation" r:id="rId3" imgW="2328545" imgH="41084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3" y="3606800"/>
                        <a:ext cx="5994400" cy="1117600"/>
                      </a:xfrm>
                      <a:prstGeom prst="rect">
                        <a:avLst/>
                      </a:prstGeom>
                      <a:solidFill>
                        <a:srgbClr val="FFDD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2870" name="Object 6"/>
          <p:cNvGraphicFramePr>
            <a:graphicFrameLocks noChangeAspect="1"/>
          </p:cNvGraphicFramePr>
          <p:nvPr/>
        </p:nvGraphicFramePr>
        <p:xfrm>
          <a:off x="898525" y="4932363"/>
          <a:ext cx="5102225" cy="1462087"/>
        </p:xfrm>
        <a:graphic>
          <a:graphicData uri="http://schemas.openxmlformats.org/presentationml/2006/ole">
            <mc:AlternateContent xmlns:mc="http://schemas.openxmlformats.org/markup-compatibility/2006">
              <mc:Choice xmlns:v="urn:schemas-microsoft-com:vml" Requires="v">
                <p:oleObj spid="_x0000_s3" name="Equation" r:id="rId5" imgW="1972945" imgH="561340" progId="Equation.3">
                  <p:embed/>
                </p:oleObj>
              </mc:Choice>
              <mc:Fallback>
                <p:oleObj name="Equation" r:id="rId5" imgW="1972945" imgH="5613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4932363"/>
                        <a:ext cx="5102225" cy="14620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2869"/>
                                        </p:tgtEl>
                                        <p:attrNameLst>
                                          <p:attrName>style.visibility</p:attrName>
                                        </p:attrNameLst>
                                      </p:cBhvr>
                                      <p:to>
                                        <p:strVal val="visible"/>
                                      </p:to>
                                    </p:set>
                                    <p:animEffect transition="in" filter="dissolve">
                                      <p:cBhvr>
                                        <p:cTn id="7" dur="500"/>
                                        <p:tgtEl>
                                          <p:spTgt spid="29286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292870"/>
                                        </p:tgtEl>
                                        <p:attrNameLst>
                                          <p:attrName>style.visibility</p:attrName>
                                        </p:attrNameLst>
                                      </p:cBhvr>
                                      <p:to>
                                        <p:strVal val="visible"/>
                                      </p:to>
                                    </p:set>
                                    <p:animEffect transition="in" filter="barn(outHorizontal)">
                                      <p:cBhvr>
                                        <p:cTn id="12" dur="500"/>
                                        <p:tgtEl>
                                          <p:spTgt spid="29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8195"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42F14E00-E343-4EC0-9328-CC01E2F6C095}" type="slidenum">
              <a:rPr lang="zh-CN" altLang="en-US" baseline="0" smtClean="0"/>
            </a:fld>
            <a:endParaRPr lang="en-US" altLang="zh-CN" baseline="0"/>
          </a:p>
        </p:txBody>
      </p:sp>
      <p:sp>
        <p:nvSpPr>
          <p:cNvPr id="8196" name="Text Box 2"/>
          <p:cNvSpPr txBox="1">
            <a:spLocks noChangeArrowheads="1"/>
          </p:cNvSpPr>
          <p:nvPr/>
        </p:nvSpPr>
        <p:spPr bwMode="auto">
          <a:xfrm>
            <a:off x="1279525" y="2101850"/>
            <a:ext cx="2759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folHlink"/>
                </a:solidFill>
                <a:latin typeface="楷体_GB2312" pitchFamily="49" charset="-122"/>
                <a:ea typeface="楷体_GB2312" pitchFamily="49" charset="-122"/>
              </a:rPr>
              <a:t>2.计算公式</a:t>
            </a:r>
            <a:endParaRPr lang="en-US" altLang="zh-CN" sz="3600">
              <a:solidFill>
                <a:schemeClr val="folHlink"/>
              </a:solidFill>
              <a:latin typeface="楷体_GB2312" pitchFamily="49" charset="-122"/>
              <a:ea typeface="楷体_GB2312" pitchFamily="49" charset="-122"/>
            </a:endParaRPr>
          </a:p>
        </p:txBody>
      </p:sp>
      <p:graphicFrame>
        <p:nvGraphicFramePr>
          <p:cNvPr id="8197" name="Object 3"/>
          <p:cNvGraphicFramePr>
            <a:graphicFrameLocks noChangeAspect="1"/>
          </p:cNvGraphicFramePr>
          <p:nvPr/>
        </p:nvGraphicFramePr>
        <p:xfrm>
          <a:off x="722313" y="3121025"/>
          <a:ext cx="6373812" cy="514350"/>
        </p:xfrm>
        <a:graphic>
          <a:graphicData uri="http://schemas.openxmlformats.org/presentationml/2006/ole">
            <mc:AlternateContent xmlns:mc="http://schemas.openxmlformats.org/markup-compatibility/2006">
              <mc:Choice xmlns:v="urn:schemas-microsoft-com:vml" Requires="v">
                <p:oleObj spid="_x0000_s3099" name="Equation" r:id="rId1" imgW="2628900" imgH="228600" progId="Equation.3">
                  <p:embed/>
                </p:oleObj>
              </mc:Choice>
              <mc:Fallback>
                <p:oleObj name="Equation" r:id="rId1" imgW="2628900" imgH="2286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3121025"/>
                        <a:ext cx="6373812" cy="514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774700" y="3795713"/>
          <a:ext cx="6804025" cy="1028700"/>
        </p:xfrm>
        <a:graphic>
          <a:graphicData uri="http://schemas.openxmlformats.org/presentationml/2006/ole">
            <mc:AlternateContent xmlns:mc="http://schemas.openxmlformats.org/markup-compatibility/2006">
              <mc:Choice xmlns:v="urn:schemas-microsoft-com:vml" Requires="v">
                <p:oleObj spid="_x0000_s2" name="公式" r:id="rId3" imgW="2806700" imgH="457200" progId="Equation.3">
                  <p:embed/>
                </p:oleObj>
              </mc:Choice>
              <mc:Fallback>
                <p:oleObj name="公式" r:id="rId3" imgW="28067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3795713"/>
                        <a:ext cx="6804025" cy="1028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6"/>
          <p:cNvGraphicFramePr>
            <a:graphicFrameLocks noChangeAspect="1"/>
          </p:cNvGraphicFramePr>
          <p:nvPr/>
        </p:nvGraphicFramePr>
        <p:xfrm>
          <a:off x="1427163" y="5041900"/>
          <a:ext cx="7081837" cy="1085850"/>
        </p:xfrm>
        <a:graphic>
          <a:graphicData uri="http://schemas.openxmlformats.org/presentationml/2006/ole">
            <mc:AlternateContent xmlns:mc="http://schemas.openxmlformats.org/markup-compatibility/2006">
              <mc:Choice xmlns:v="urn:schemas-microsoft-com:vml" Requires="v">
                <p:oleObj spid="_x0000_s3" name="Equation" r:id="rId5" imgW="2921000" imgH="482600" progId="Equation.3">
                  <p:embed/>
                </p:oleObj>
              </mc:Choice>
              <mc:Fallback>
                <p:oleObj name="Equation" r:id="rId5" imgW="29210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7163" y="5041900"/>
                        <a:ext cx="7081837" cy="10858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0" name="Rectangle 7"/>
          <p:cNvSpPr>
            <a:spLocks noGrp="1" noChangeArrowheads="1"/>
          </p:cNvSpPr>
          <p:nvPr>
            <p:ph type="title" idx="4294967295"/>
          </p:nvPr>
        </p:nvSpPr>
        <p:spPr/>
        <p:txBody>
          <a:bodyPr/>
          <a:lstStyle/>
          <a:p>
            <a:pPr eaLnBrk="1" hangingPunct="1"/>
            <a:r>
              <a:rPr lang="zh-CN" altLang="en-US" b="1">
                <a:solidFill>
                  <a:srgbClr val="CC0000"/>
                </a:solidFill>
              </a:rPr>
              <a:t>四、净年值</a:t>
            </a:r>
            <a:r>
              <a:rPr lang="en-US" altLang="zh-CN" b="1">
                <a:solidFill>
                  <a:srgbClr val="CC0000"/>
                </a:solidFill>
              </a:rPr>
              <a:t>(NAV)</a:t>
            </a:r>
            <a:r>
              <a:rPr lang="zh-CN" altLang="en-US" b="1">
                <a:solidFill>
                  <a:srgbClr val="CC0000"/>
                </a:solidFill>
              </a:rPr>
              <a:t>法（续1）</a:t>
            </a:r>
            <a:endParaRPr lang="en-US" altLang="zh-CN"/>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7109"/>
                                        </p:tgtEl>
                                        <p:attrNameLst>
                                          <p:attrName>style.visibility</p:attrName>
                                        </p:attrNameLst>
                                      </p:cBhvr>
                                      <p:to>
                                        <p:strVal val="visible"/>
                                      </p:to>
                                    </p:set>
                                    <p:animEffect transition="in" filter="slide(fromBottom)">
                                      <p:cBhvr>
                                        <p:cTn id="7" dur="500"/>
                                        <p:tgtEl>
                                          <p:spTgt spid="4710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110"/>
                                        </p:tgtEl>
                                        <p:attrNameLst>
                                          <p:attrName>style.visibility</p:attrName>
                                        </p:attrNameLst>
                                      </p:cBhvr>
                                      <p:to>
                                        <p:strVal val="visible"/>
                                      </p:to>
                                    </p:set>
                                    <p:animEffect transition="in" filter="dissolve">
                                      <p:cBhvr>
                                        <p:cTn id="12" dur="500"/>
                                        <p:tgtEl>
                                          <p:spTgt spid="47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3BC2950E-AB9C-4F17-B72E-1D4627B6FDC9}" type="slidenum">
              <a:rPr lang="zh-CN" altLang="en-US" baseline="0" smtClean="0"/>
            </a:fld>
            <a:endParaRPr lang="en-US" altLang="zh-CN" baseline="0"/>
          </a:p>
        </p:txBody>
      </p:sp>
      <p:graphicFrame>
        <p:nvGraphicFramePr>
          <p:cNvPr id="47107" name="Object 5"/>
          <p:cNvGraphicFramePr>
            <a:graphicFrameLocks noChangeAspect="1"/>
          </p:cNvGraphicFramePr>
          <p:nvPr/>
        </p:nvGraphicFramePr>
        <p:xfrm>
          <a:off x="5581650" y="1662113"/>
          <a:ext cx="2914650" cy="533400"/>
        </p:xfrm>
        <a:graphic>
          <a:graphicData uri="http://schemas.openxmlformats.org/presentationml/2006/ole">
            <mc:AlternateContent xmlns:mc="http://schemas.openxmlformats.org/markup-compatibility/2006">
              <mc:Choice xmlns:v="urn:schemas-microsoft-com:vml" Requires="v">
                <p:oleObj spid="_x0000_s3099" name="Equation" r:id="rId1" imgW="595630" imgH="68580" progId="Equation.3">
                  <p:embed/>
                </p:oleObj>
              </mc:Choice>
              <mc:Fallback>
                <p:oleObj name="Equation" r:id="rId1" imgW="595630" imgH="6858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1650" y="1662113"/>
                        <a:ext cx="2914650" cy="533400"/>
                      </a:xfrm>
                      <a:prstGeom prst="rect">
                        <a:avLst/>
                      </a:prstGeom>
                      <a:solidFill>
                        <a:srgbClr val="FFDD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4"/>
          <p:cNvGraphicFramePr>
            <a:graphicFrameLocks noChangeAspect="1"/>
          </p:cNvGraphicFramePr>
          <p:nvPr/>
        </p:nvGraphicFramePr>
        <p:xfrm>
          <a:off x="739775" y="1516063"/>
          <a:ext cx="4514850" cy="1762125"/>
        </p:xfrm>
        <a:graphic>
          <a:graphicData uri="http://schemas.openxmlformats.org/presentationml/2006/ole">
            <mc:AlternateContent xmlns:mc="http://schemas.openxmlformats.org/markup-compatibility/2006">
              <mc:Choice xmlns:v="urn:schemas-microsoft-com:vml" Requires="v">
                <p:oleObj spid="_x0000_s2" name="Visio" r:id="rId3" imgW="3527425" imgH="1808480" progId="Visio.Drawing.6">
                  <p:embed/>
                </p:oleObj>
              </mc:Choice>
              <mc:Fallback>
                <p:oleObj name="Visio" r:id="rId3" imgW="3527425" imgH="1808480" progId="Visio.Drawing.6">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1516063"/>
                        <a:ext cx="4514850" cy="17621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9" name="Rectangle 45"/>
          <p:cNvSpPr>
            <a:spLocks noChangeArrowheads="1"/>
          </p:cNvSpPr>
          <p:nvPr/>
        </p:nvSpPr>
        <p:spPr bwMode="auto">
          <a:xfrm>
            <a:off x="1216025" y="3373438"/>
            <a:ext cx="6894513" cy="2955925"/>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1726" name="Object 46"/>
          <p:cNvGraphicFramePr>
            <a:graphicFrameLocks noChangeAspect="1"/>
          </p:cNvGraphicFramePr>
          <p:nvPr/>
        </p:nvGraphicFramePr>
        <p:xfrm>
          <a:off x="1627188" y="3629025"/>
          <a:ext cx="5700712" cy="306388"/>
        </p:xfrm>
        <a:graphic>
          <a:graphicData uri="http://schemas.openxmlformats.org/presentationml/2006/ole">
            <mc:AlternateContent xmlns:mc="http://schemas.openxmlformats.org/markup-compatibility/2006">
              <mc:Choice xmlns:v="urn:schemas-microsoft-com:vml" Requires="v">
                <p:oleObj spid="_x0000_s3" name="Visio" r:id="rId5" imgW="3321685" imgH="157480" progId="Visio.Drawing.6">
                  <p:embed/>
                </p:oleObj>
              </mc:Choice>
              <mc:Fallback>
                <p:oleObj name="Visio" r:id="rId5" imgW="3321685" imgH="157480" progId="Visio.Drawing.6">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7188" y="3629025"/>
                        <a:ext cx="5700712" cy="306388"/>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7" name="Line 47"/>
          <p:cNvSpPr>
            <a:spLocks noChangeShapeType="1"/>
          </p:cNvSpPr>
          <p:nvPr/>
        </p:nvSpPr>
        <p:spPr bwMode="auto">
          <a:xfrm>
            <a:off x="1654175" y="3697288"/>
            <a:ext cx="1588" cy="1443037"/>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28" name="Line 48"/>
          <p:cNvSpPr>
            <a:spLocks noChangeShapeType="1"/>
          </p:cNvSpPr>
          <p:nvPr/>
        </p:nvSpPr>
        <p:spPr bwMode="auto">
          <a:xfrm>
            <a:off x="2665413" y="3703638"/>
            <a:ext cx="3175" cy="207645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29" name="Line 49"/>
          <p:cNvSpPr>
            <a:spLocks noChangeShapeType="1"/>
          </p:cNvSpPr>
          <p:nvPr/>
        </p:nvSpPr>
        <p:spPr bwMode="auto">
          <a:xfrm>
            <a:off x="3743325" y="3695700"/>
            <a:ext cx="0" cy="238918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0" name="Line 50"/>
          <p:cNvSpPr>
            <a:spLocks noChangeShapeType="1"/>
          </p:cNvSpPr>
          <p:nvPr/>
        </p:nvSpPr>
        <p:spPr bwMode="auto">
          <a:xfrm>
            <a:off x="4938713" y="3695700"/>
            <a:ext cx="0" cy="208756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1" name="Line 51"/>
          <p:cNvSpPr>
            <a:spLocks noChangeShapeType="1"/>
          </p:cNvSpPr>
          <p:nvPr/>
        </p:nvSpPr>
        <p:spPr bwMode="auto">
          <a:xfrm>
            <a:off x="6005513" y="3695700"/>
            <a:ext cx="1587" cy="117475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2" name="Line 52"/>
          <p:cNvSpPr>
            <a:spLocks noChangeShapeType="1"/>
          </p:cNvSpPr>
          <p:nvPr/>
        </p:nvSpPr>
        <p:spPr bwMode="auto">
          <a:xfrm>
            <a:off x="7083425" y="3695700"/>
            <a:ext cx="1588" cy="54292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3" name="Line 53"/>
          <p:cNvSpPr>
            <a:spLocks noChangeShapeType="1"/>
          </p:cNvSpPr>
          <p:nvPr/>
        </p:nvSpPr>
        <p:spPr bwMode="auto">
          <a:xfrm flipV="1">
            <a:off x="2630488" y="5327650"/>
            <a:ext cx="1587" cy="452438"/>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4" name="Line 54"/>
          <p:cNvSpPr>
            <a:spLocks noChangeShapeType="1"/>
          </p:cNvSpPr>
          <p:nvPr/>
        </p:nvSpPr>
        <p:spPr bwMode="auto">
          <a:xfrm flipV="1">
            <a:off x="3694113" y="5146675"/>
            <a:ext cx="0" cy="938213"/>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5" name="Line 55"/>
          <p:cNvSpPr>
            <a:spLocks noChangeShapeType="1"/>
          </p:cNvSpPr>
          <p:nvPr/>
        </p:nvSpPr>
        <p:spPr bwMode="auto">
          <a:xfrm flipV="1">
            <a:off x="4895850" y="4406900"/>
            <a:ext cx="0" cy="1373188"/>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6" name="Line 56"/>
          <p:cNvSpPr>
            <a:spLocks noChangeShapeType="1"/>
          </p:cNvSpPr>
          <p:nvPr/>
        </p:nvSpPr>
        <p:spPr bwMode="auto">
          <a:xfrm flipV="1">
            <a:off x="5954713" y="4051300"/>
            <a:ext cx="3175" cy="811213"/>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37" name="Text Box 57"/>
          <p:cNvSpPr txBox="1">
            <a:spLocks noChangeArrowheads="1"/>
          </p:cNvSpPr>
          <p:nvPr/>
        </p:nvSpPr>
        <p:spPr bwMode="auto">
          <a:xfrm>
            <a:off x="914400" y="4497388"/>
            <a:ext cx="644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rgbClr val="CC00FF"/>
                </a:solidFill>
                <a:latin typeface="Times New Roman" panose="02020603050405020304" pitchFamily="18" charset="0"/>
              </a:rPr>
              <a:t>10000</a:t>
            </a:r>
            <a:endParaRPr lang="zh-CN" altLang="en-US" sz="1400">
              <a:solidFill>
                <a:srgbClr val="CC00FF"/>
              </a:solidFill>
              <a:latin typeface="Times New Roman" panose="02020603050405020304" pitchFamily="18" charset="0"/>
            </a:endParaRPr>
          </a:p>
        </p:txBody>
      </p:sp>
      <p:sp>
        <p:nvSpPr>
          <p:cNvPr id="71738" name="Text Box 58"/>
          <p:cNvSpPr txBox="1">
            <a:spLocks noChangeArrowheads="1"/>
          </p:cNvSpPr>
          <p:nvPr/>
        </p:nvSpPr>
        <p:spPr bwMode="auto">
          <a:xfrm>
            <a:off x="2157413" y="5705475"/>
            <a:ext cx="966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latin typeface="Times New Roman" panose="02020603050405020304" pitchFamily="18" charset="0"/>
              </a:rPr>
              <a:t>12835</a:t>
            </a:r>
            <a:endParaRPr lang="zh-CN" altLang="en-US" sz="1400">
              <a:latin typeface="Times New Roman" panose="02020603050405020304" pitchFamily="18" charset="0"/>
            </a:endParaRPr>
          </a:p>
        </p:txBody>
      </p:sp>
      <p:sp>
        <p:nvSpPr>
          <p:cNvPr id="71739" name="Line 59"/>
          <p:cNvSpPr>
            <a:spLocks noChangeShapeType="1"/>
          </p:cNvSpPr>
          <p:nvPr/>
        </p:nvSpPr>
        <p:spPr bwMode="auto">
          <a:xfrm>
            <a:off x="2709863" y="3702050"/>
            <a:ext cx="1587" cy="1624013"/>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40" name="Text Box 60"/>
          <p:cNvSpPr txBox="1">
            <a:spLocks noChangeArrowheads="1"/>
          </p:cNvSpPr>
          <p:nvPr/>
        </p:nvSpPr>
        <p:spPr bwMode="auto">
          <a:xfrm>
            <a:off x="2032000" y="5170488"/>
            <a:ext cx="6016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chemeClr val="hlink"/>
                </a:solidFill>
                <a:latin typeface="Times New Roman" panose="02020603050405020304" pitchFamily="18" charset="0"/>
              </a:rPr>
              <a:t>2000</a:t>
            </a:r>
            <a:endParaRPr lang="zh-CN" altLang="en-US" sz="1400">
              <a:solidFill>
                <a:schemeClr val="hlink"/>
              </a:solidFill>
              <a:latin typeface="Times New Roman" panose="02020603050405020304" pitchFamily="18" charset="0"/>
            </a:endParaRPr>
          </a:p>
        </p:txBody>
      </p:sp>
      <p:sp>
        <p:nvSpPr>
          <p:cNvPr id="71741" name="Text Box 61"/>
          <p:cNvSpPr txBox="1">
            <a:spLocks noChangeArrowheads="1"/>
          </p:cNvSpPr>
          <p:nvPr/>
        </p:nvSpPr>
        <p:spPr bwMode="auto">
          <a:xfrm>
            <a:off x="2740025" y="4176713"/>
            <a:ext cx="666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rgbClr val="CC00FF"/>
                </a:solidFill>
                <a:latin typeface="Times New Roman" panose="02020603050405020304" pitchFamily="18" charset="0"/>
              </a:rPr>
              <a:t>10835</a:t>
            </a:r>
            <a:endParaRPr lang="zh-CN" altLang="en-US" sz="1400">
              <a:solidFill>
                <a:srgbClr val="CC00FF"/>
              </a:solidFill>
              <a:latin typeface="Times New Roman" panose="02020603050405020304" pitchFamily="18" charset="0"/>
            </a:endParaRPr>
          </a:p>
        </p:txBody>
      </p:sp>
      <p:sp>
        <p:nvSpPr>
          <p:cNvPr id="71742" name="Line 62"/>
          <p:cNvSpPr>
            <a:spLocks noChangeShapeType="1"/>
          </p:cNvSpPr>
          <p:nvPr/>
        </p:nvSpPr>
        <p:spPr bwMode="auto">
          <a:xfrm>
            <a:off x="1660525" y="5151438"/>
            <a:ext cx="1004888" cy="6318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71743" name="Text Box 63"/>
          <p:cNvSpPr txBox="1">
            <a:spLocks noChangeArrowheads="1"/>
          </p:cNvSpPr>
          <p:nvPr/>
        </p:nvSpPr>
        <p:spPr bwMode="auto">
          <a:xfrm>
            <a:off x="3211513" y="6024563"/>
            <a:ext cx="1100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latin typeface="Times New Roman" panose="02020603050405020304" pitchFamily="18" charset="0"/>
              </a:rPr>
              <a:t>13907</a:t>
            </a:r>
            <a:endParaRPr lang="zh-CN" altLang="en-US" sz="1400">
              <a:latin typeface="Times New Roman" panose="02020603050405020304" pitchFamily="18" charset="0"/>
            </a:endParaRPr>
          </a:p>
        </p:txBody>
      </p:sp>
      <p:sp>
        <p:nvSpPr>
          <p:cNvPr id="71744" name="Text Box 64"/>
          <p:cNvSpPr txBox="1">
            <a:spLocks noChangeArrowheads="1"/>
          </p:cNvSpPr>
          <p:nvPr/>
        </p:nvSpPr>
        <p:spPr bwMode="auto">
          <a:xfrm>
            <a:off x="2951163" y="5276850"/>
            <a:ext cx="8477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chemeClr val="hlink"/>
                </a:solidFill>
                <a:latin typeface="Times New Roman" panose="02020603050405020304" pitchFamily="18" charset="0"/>
              </a:rPr>
              <a:t>4000</a:t>
            </a:r>
            <a:endParaRPr lang="zh-CN" altLang="en-US" sz="1400">
              <a:solidFill>
                <a:schemeClr val="hlink"/>
              </a:solidFill>
              <a:latin typeface="Times New Roman" panose="02020603050405020304" pitchFamily="18" charset="0"/>
            </a:endParaRPr>
          </a:p>
        </p:txBody>
      </p:sp>
      <p:sp>
        <p:nvSpPr>
          <p:cNvPr id="71745" name="Line 65"/>
          <p:cNvSpPr>
            <a:spLocks noChangeShapeType="1"/>
          </p:cNvSpPr>
          <p:nvPr/>
        </p:nvSpPr>
        <p:spPr bwMode="auto">
          <a:xfrm>
            <a:off x="3779838" y="3702050"/>
            <a:ext cx="1587" cy="1468438"/>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46" name="Text Box 66"/>
          <p:cNvSpPr txBox="1">
            <a:spLocks noChangeArrowheads="1"/>
          </p:cNvSpPr>
          <p:nvPr/>
        </p:nvSpPr>
        <p:spPr bwMode="auto">
          <a:xfrm>
            <a:off x="3635375" y="4087813"/>
            <a:ext cx="887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rgbClr val="CC00FF"/>
                </a:solidFill>
                <a:latin typeface="Times New Roman" panose="02020603050405020304" pitchFamily="18" charset="0"/>
              </a:rPr>
              <a:t>9907</a:t>
            </a:r>
            <a:endParaRPr lang="zh-CN" altLang="en-US" sz="1400">
              <a:solidFill>
                <a:srgbClr val="CC00FF"/>
              </a:solidFill>
              <a:latin typeface="Times New Roman" panose="02020603050405020304" pitchFamily="18" charset="0"/>
            </a:endParaRPr>
          </a:p>
        </p:txBody>
      </p:sp>
      <p:sp>
        <p:nvSpPr>
          <p:cNvPr id="71747" name="Line 67"/>
          <p:cNvSpPr>
            <a:spLocks noChangeShapeType="1"/>
          </p:cNvSpPr>
          <p:nvPr/>
        </p:nvSpPr>
        <p:spPr bwMode="auto">
          <a:xfrm>
            <a:off x="3781425" y="5170488"/>
            <a:ext cx="1154113" cy="6096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71748" name="Text Box 68"/>
          <p:cNvSpPr txBox="1">
            <a:spLocks noChangeArrowheads="1"/>
          </p:cNvSpPr>
          <p:nvPr/>
        </p:nvSpPr>
        <p:spPr bwMode="auto">
          <a:xfrm>
            <a:off x="4408488" y="5686425"/>
            <a:ext cx="1076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latin typeface="Times New Roman" panose="02020603050405020304" pitchFamily="18" charset="0"/>
              </a:rPr>
              <a:t>12716</a:t>
            </a:r>
            <a:endParaRPr lang="zh-CN" altLang="en-US" sz="1400">
              <a:latin typeface="Times New Roman" panose="02020603050405020304" pitchFamily="18" charset="0"/>
            </a:endParaRPr>
          </a:p>
        </p:txBody>
      </p:sp>
      <p:sp>
        <p:nvSpPr>
          <p:cNvPr id="71749" name="Text Box 69"/>
          <p:cNvSpPr txBox="1">
            <a:spLocks noChangeArrowheads="1"/>
          </p:cNvSpPr>
          <p:nvPr/>
        </p:nvSpPr>
        <p:spPr bwMode="auto">
          <a:xfrm>
            <a:off x="4078288" y="4725988"/>
            <a:ext cx="9652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chemeClr val="hlink"/>
                </a:solidFill>
                <a:latin typeface="Times New Roman" panose="02020603050405020304" pitchFamily="18" charset="0"/>
              </a:rPr>
              <a:t>7000</a:t>
            </a:r>
            <a:endParaRPr lang="zh-CN" altLang="en-US" sz="1400">
              <a:solidFill>
                <a:schemeClr val="hlink"/>
              </a:solidFill>
              <a:latin typeface="Times New Roman" panose="02020603050405020304" pitchFamily="18" charset="0"/>
            </a:endParaRPr>
          </a:p>
        </p:txBody>
      </p:sp>
      <p:sp>
        <p:nvSpPr>
          <p:cNvPr id="71750" name="Line 70"/>
          <p:cNvSpPr>
            <a:spLocks noChangeShapeType="1"/>
          </p:cNvSpPr>
          <p:nvPr/>
        </p:nvSpPr>
        <p:spPr bwMode="auto">
          <a:xfrm>
            <a:off x="4978400" y="3702050"/>
            <a:ext cx="3175" cy="720725"/>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51" name="Text Box 71"/>
          <p:cNvSpPr txBox="1">
            <a:spLocks noChangeArrowheads="1"/>
          </p:cNvSpPr>
          <p:nvPr/>
        </p:nvSpPr>
        <p:spPr bwMode="auto">
          <a:xfrm>
            <a:off x="4791075" y="3960813"/>
            <a:ext cx="969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rgbClr val="CC00FF"/>
                </a:solidFill>
                <a:latin typeface="Times New Roman" panose="02020603050405020304" pitchFamily="18" charset="0"/>
              </a:rPr>
              <a:t>5716</a:t>
            </a:r>
            <a:endParaRPr lang="zh-CN" altLang="en-US" sz="1400">
              <a:solidFill>
                <a:srgbClr val="CC00FF"/>
              </a:solidFill>
              <a:latin typeface="Times New Roman" panose="02020603050405020304" pitchFamily="18" charset="0"/>
            </a:endParaRPr>
          </a:p>
        </p:txBody>
      </p:sp>
      <p:sp>
        <p:nvSpPr>
          <p:cNvPr id="71752" name="Line 72"/>
          <p:cNvSpPr>
            <a:spLocks noChangeShapeType="1"/>
          </p:cNvSpPr>
          <p:nvPr/>
        </p:nvSpPr>
        <p:spPr bwMode="auto">
          <a:xfrm>
            <a:off x="4978400" y="4422775"/>
            <a:ext cx="1028700" cy="43973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71753" name="Text Box 73"/>
          <p:cNvSpPr txBox="1">
            <a:spLocks noChangeArrowheads="1"/>
          </p:cNvSpPr>
          <p:nvPr/>
        </p:nvSpPr>
        <p:spPr bwMode="auto">
          <a:xfrm>
            <a:off x="5527675" y="4808538"/>
            <a:ext cx="101441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latin typeface="Times New Roman" panose="02020603050405020304" pitchFamily="18" charset="0"/>
              </a:rPr>
              <a:t>7337</a:t>
            </a:r>
            <a:endParaRPr lang="zh-CN" altLang="en-US" sz="1400">
              <a:latin typeface="Times New Roman" panose="02020603050405020304" pitchFamily="18" charset="0"/>
            </a:endParaRPr>
          </a:p>
        </p:txBody>
      </p:sp>
      <p:sp>
        <p:nvSpPr>
          <p:cNvPr id="71754" name="Line 74"/>
          <p:cNvSpPr>
            <a:spLocks noChangeShapeType="1"/>
          </p:cNvSpPr>
          <p:nvPr/>
        </p:nvSpPr>
        <p:spPr bwMode="auto">
          <a:xfrm>
            <a:off x="6040438" y="3702050"/>
            <a:ext cx="3175" cy="358775"/>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55" name="Text Box 75"/>
          <p:cNvSpPr txBox="1">
            <a:spLocks noChangeArrowheads="1"/>
          </p:cNvSpPr>
          <p:nvPr/>
        </p:nvSpPr>
        <p:spPr bwMode="auto">
          <a:xfrm>
            <a:off x="6019800" y="3675063"/>
            <a:ext cx="854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rgbClr val="CC00FF"/>
                </a:solidFill>
                <a:latin typeface="Times New Roman" panose="02020603050405020304" pitchFamily="18" charset="0"/>
              </a:rPr>
              <a:t>2337</a:t>
            </a:r>
            <a:endParaRPr lang="zh-CN" altLang="en-US" sz="1400">
              <a:solidFill>
                <a:srgbClr val="CC00FF"/>
              </a:solidFill>
              <a:latin typeface="Times New Roman" panose="02020603050405020304" pitchFamily="18" charset="0"/>
            </a:endParaRPr>
          </a:p>
        </p:txBody>
      </p:sp>
      <p:sp>
        <p:nvSpPr>
          <p:cNvPr id="71756" name="Text Box 76"/>
          <p:cNvSpPr txBox="1">
            <a:spLocks noChangeArrowheads="1"/>
          </p:cNvSpPr>
          <p:nvPr/>
        </p:nvSpPr>
        <p:spPr bwMode="auto">
          <a:xfrm>
            <a:off x="5154613" y="4254500"/>
            <a:ext cx="957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chemeClr val="hlink"/>
                </a:solidFill>
                <a:latin typeface="Times New Roman" panose="02020603050405020304" pitchFamily="18" charset="0"/>
              </a:rPr>
              <a:t>5000</a:t>
            </a:r>
            <a:endParaRPr lang="zh-CN" altLang="en-US" sz="1400">
              <a:solidFill>
                <a:schemeClr val="hlink"/>
              </a:solidFill>
              <a:latin typeface="Times New Roman" panose="02020603050405020304" pitchFamily="18" charset="0"/>
            </a:endParaRPr>
          </a:p>
        </p:txBody>
      </p:sp>
      <p:sp>
        <p:nvSpPr>
          <p:cNvPr id="71757" name="Line 77"/>
          <p:cNvSpPr>
            <a:spLocks noChangeShapeType="1"/>
          </p:cNvSpPr>
          <p:nvPr/>
        </p:nvSpPr>
        <p:spPr bwMode="auto">
          <a:xfrm>
            <a:off x="6048375" y="4060825"/>
            <a:ext cx="1044575" cy="1778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71758" name="Text Box 78"/>
          <p:cNvSpPr txBox="1">
            <a:spLocks noChangeArrowheads="1"/>
          </p:cNvSpPr>
          <p:nvPr/>
        </p:nvSpPr>
        <p:spPr bwMode="auto">
          <a:xfrm>
            <a:off x="6657975" y="4175125"/>
            <a:ext cx="9398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latin typeface="Times New Roman" panose="02020603050405020304" pitchFamily="18" charset="0"/>
              </a:rPr>
              <a:t>3000</a:t>
            </a:r>
            <a:endParaRPr lang="zh-CN" altLang="en-US" sz="1400">
              <a:latin typeface="Times New Roman" panose="02020603050405020304" pitchFamily="18" charset="0"/>
            </a:endParaRPr>
          </a:p>
        </p:txBody>
      </p:sp>
      <p:sp>
        <p:nvSpPr>
          <p:cNvPr id="71759" name="Line 79"/>
          <p:cNvSpPr>
            <a:spLocks noChangeShapeType="1"/>
          </p:cNvSpPr>
          <p:nvPr/>
        </p:nvSpPr>
        <p:spPr bwMode="auto">
          <a:xfrm>
            <a:off x="2703513" y="5326063"/>
            <a:ext cx="1047750" cy="758825"/>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71760" name="Line 80"/>
          <p:cNvSpPr>
            <a:spLocks noChangeShapeType="1"/>
          </p:cNvSpPr>
          <p:nvPr/>
        </p:nvSpPr>
        <p:spPr bwMode="auto">
          <a:xfrm>
            <a:off x="7046913" y="3690938"/>
            <a:ext cx="3175" cy="541337"/>
          </a:xfrm>
          <a:prstGeom prst="line">
            <a:avLst/>
          </a:prstGeom>
          <a:noFill/>
          <a:ln w="19050">
            <a:solidFill>
              <a:schemeClr val="hlink"/>
            </a:solidFill>
            <a:round/>
            <a:head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71761" name="Text Box 81"/>
          <p:cNvSpPr txBox="1">
            <a:spLocks noChangeArrowheads="1"/>
          </p:cNvSpPr>
          <p:nvPr/>
        </p:nvSpPr>
        <p:spPr bwMode="auto">
          <a:xfrm>
            <a:off x="6943725" y="3786188"/>
            <a:ext cx="93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a:solidFill>
                  <a:schemeClr val="hlink"/>
                </a:solidFill>
                <a:latin typeface="Times New Roman" panose="02020603050405020304" pitchFamily="18" charset="0"/>
              </a:rPr>
              <a:t>3000</a:t>
            </a:r>
            <a:endParaRPr lang="zh-CN" altLang="en-US" sz="1400">
              <a:solidFill>
                <a:schemeClr val="hlink"/>
              </a:solidFill>
              <a:latin typeface="Times New Roman" panose="02020603050405020304" pitchFamily="18" charset="0"/>
            </a:endParaRPr>
          </a:p>
        </p:txBody>
      </p:sp>
      <p:sp>
        <p:nvSpPr>
          <p:cNvPr id="47146" name="Rectangle 4"/>
          <p:cNvSpPr txBox="1">
            <a:spLocks noChangeArrowheads="1"/>
          </p:cNvSpPr>
          <p:nvPr/>
        </p:nvSpPr>
        <p:spPr bwMode="auto">
          <a:xfrm>
            <a:off x="468313" y="908050"/>
            <a:ext cx="4919662" cy="404813"/>
          </a:xfrm>
          <a:prstGeom prst="rect">
            <a:avLst/>
          </a:prstGeom>
          <a:solidFill>
            <a:schemeClr val="bg1"/>
          </a:solidFill>
          <a:ln w="9525">
            <a:solidFill>
              <a:schemeClr val="folHlink"/>
            </a:solidFill>
            <a:miter lim="800000"/>
          </a:ln>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aseline="0">
                <a:solidFill>
                  <a:srgbClr val="CC0000"/>
                </a:solidFill>
                <a:latin typeface="微软雅黑" panose="020B0503020204020204" charset="-122"/>
                <a:ea typeface="微软雅黑" panose="020B0503020204020204" charset="-122"/>
              </a:rPr>
              <a:t>内部收益率的经济涵义</a:t>
            </a:r>
            <a:endParaRPr lang="zh-CN" altLang="en-US" sz="2800" baseline="0">
              <a:solidFill>
                <a:srgbClr val="CC0000"/>
              </a:solidFill>
              <a:latin typeface="微软雅黑" panose="020B0503020204020204" charset="-122"/>
              <a:ea typeface="微软雅黑" panose="020B0503020204020204" charset="-122"/>
            </a:endParaRPr>
          </a:p>
        </p:txBody>
      </p:sp>
      <p:sp>
        <p:nvSpPr>
          <p:cNvPr id="45"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2393280" y="2866320"/>
              <a:ext cx="6375960" cy="3384720"/>
            </p14:xfrm>
          </p:contentPart>
        </mc:Choice>
        <mc:Fallback xmlns="">
          <p:pic>
            <p:nvPicPr>
              <p:cNvPr id="4" name="墨迹 3"/>
            </p:nvPicPr>
            <p:blipFill>
              <a:blip r:embed="rId8"/>
            </p:blipFill>
            <p:spPr>
              <a:xfrm>
                <a:off x="2393280" y="2866320"/>
                <a:ext cx="6375960" cy="338472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1726"/>
                                        </p:tgtEl>
                                        <p:attrNameLst>
                                          <p:attrName>style.visibility</p:attrName>
                                        </p:attrNameLst>
                                      </p:cBhvr>
                                      <p:to>
                                        <p:strVal val="visible"/>
                                      </p:to>
                                    </p:set>
                                    <p:animEffect transition="in" filter="dissolve">
                                      <p:cBhvr>
                                        <p:cTn id="7" dur="500"/>
                                        <p:tgtEl>
                                          <p:spTgt spid="7172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1727"/>
                                        </p:tgtEl>
                                        <p:attrNameLst>
                                          <p:attrName>style.visibility</p:attrName>
                                        </p:attrNameLst>
                                      </p:cBhvr>
                                      <p:to>
                                        <p:strVal val="visible"/>
                                      </p:to>
                                    </p:set>
                                    <p:animEffect transition="in" filter="dissolve">
                                      <p:cBhvr>
                                        <p:cTn id="12" dur="500"/>
                                        <p:tgtEl>
                                          <p:spTgt spid="71727"/>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1737"/>
                                        </p:tgtEl>
                                        <p:attrNameLst>
                                          <p:attrName>style.visibility</p:attrName>
                                        </p:attrNameLst>
                                      </p:cBhvr>
                                      <p:to>
                                        <p:strVal val="visible"/>
                                      </p:to>
                                    </p:set>
                                    <p:animEffect transition="in" filter="dissolve">
                                      <p:cBhvr>
                                        <p:cTn id="16" dur="500"/>
                                        <p:tgtEl>
                                          <p:spTgt spid="71737"/>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71742"/>
                                        </p:tgtEl>
                                        <p:attrNameLst>
                                          <p:attrName>style.visibility</p:attrName>
                                        </p:attrNameLst>
                                      </p:cBhvr>
                                      <p:to>
                                        <p:strVal val="visible"/>
                                      </p:to>
                                    </p:set>
                                    <p:animEffect transition="in" filter="dissolve">
                                      <p:cBhvr>
                                        <p:cTn id="21" dur="500"/>
                                        <p:tgtEl>
                                          <p:spTgt spid="71742"/>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71738"/>
                                        </p:tgtEl>
                                        <p:attrNameLst>
                                          <p:attrName>style.visibility</p:attrName>
                                        </p:attrNameLst>
                                      </p:cBhvr>
                                      <p:to>
                                        <p:strVal val="visible"/>
                                      </p:to>
                                    </p:set>
                                    <p:animEffect transition="in" filter="dissolve">
                                      <p:cBhvr>
                                        <p:cTn id="25" dur="500"/>
                                        <p:tgtEl>
                                          <p:spTgt spid="71738"/>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71728"/>
                                        </p:tgtEl>
                                        <p:attrNameLst>
                                          <p:attrName>style.visibility</p:attrName>
                                        </p:attrNameLst>
                                      </p:cBhvr>
                                      <p:to>
                                        <p:strVal val="visible"/>
                                      </p:to>
                                    </p:set>
                                    <p:animEffect transition="in" filter="dissolve">
                                      <p:cBhvr>
                                        <p:cTn id="29" dur="500"/>
                                        <p:tgtEl>
                                          <p:spTgt spid="71728"/>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71733"/>
                                        </p:tgtEl>
                                        <p:attrNameLst>
                                          <p:attrName>style.visibility</p:attrName>
                                        </p:attrNameLst>
                                      </p:cBhvr>
                                      <p:to>
                                        <p:strVal val="visible"/>
                                      </p:to>
                                    </p:set>
                                    <p:animEffect transition="in" filter="dissolve">
                                      <p:cBhvr>
                                        <p:cTn id="34" dur="500"/>
                                        <p:tgtEl>
                                          <p:spTgt spid="71733"/>
                                        </p:tgtEl>
                                      </p:cBhvr>
                                    </p:animEffect>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71740"/>
                                        </p:tgtEl>
                                        <p:attrNameLst>
                                          <p:attrName>style.visibility</p:attrName>
                                        </p:attrNameLst>
                                      </p:cBhvr>
                                      <p:to>
                                        <p:strVal val="visible"/>
                                      </p:to>
                                    </p:set>
                                    <p:animEffect transition="in" filter="dissolve">
                                      <p:cBhvr>
                                        <p:cTn id="38" dur="500"/>
                                        <p:tgtEl>
                                          <p:spTgt spid="7174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71739"/>
                                        </p:tgtEl>
                                        <p:attrNameLst>
                                          <p:attrName>style.visibility</p:attrName>
                                        </p:attrNameLst>
                                      </p:cBhvr>
                                      <p:to>
                                        <p:strVal val="visible"/>
                                      </p:to>
                                    </p:set>
                                    <p:animEffect transition="in" filter="dissolve">
                                      <p:cBhvr>
                                        <p:cTn id="43" dur="500"/>
                                        <p:tgtEl>
                                          <p:spTgt spid="71739"/>
                                        </p:tgtEl>
                                      </p:cBhvr>
                                    </p:animEffect>
                                  </p:childTnLst>
                                </p:cTn>
                              </p:par>
                            </p:childTnLst>
                          </p:cTn>
                        </p:par>
                        <p:par>
                          <p:cTn id="44" fill="hold">
                            <p:stCondLst>
                              <p:cond delay="500"/>
                            </p:stCondLst>
                            <p:childTnLst>
                              <p:par>
                                <p:cTn id="45" presetID="9" presetClass="entr" presetSubtype="0" fill="hold" nodeType="afterEffect">
                                  <p:stCondLst>
                                    <p:cond delay="1000"/>
                                  </p:stCondLst>
                                  <p:childTnLst>
                                    <p:set>
                                      <p:cBhvr>
                                        <p:cTn id="46" dur="1" fill="hold">
                                          <p:stCondLst>
                                            <p:cond delay="0"/>
                                          </p:stCondLst>
                                        </p:cTn>
                                        <p:tgtEl>
                                          <p:spTgt spid="71741"/>
                                        </p:tgtEl>
                                        <p:attrNameLst>
                                          <p:attrName>style.visibility</p:attrName>
                                        </p:attrNameLst>
                                      </p:cBhvr>
                                      <p:to>
                                        <p:strVal val="visible"/>
                                      </p:to>
                                    </p:set>
                                    <p:animEffect transition="in" filter="dissolve">
                                      <p:cBhvr>
                                        <p:cTn id="47" dur="500"/>
                                        <p:tgtEl>
                                          <p:spTgt spid="7174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71759"/>
                                        </p:tgtEl>
                                        <p:attrNameLst>
                                          <p:attrName>style.visibility</p:attrName>
                                        </p:attrNameLst>
                                      </p:cBhvr>
                                      <p:to>
                                        <p:strVal val="visible"/>
                                      </p:to>
                                    </p:set>
                                    <p:animEffect transition="in" filter="dissolve">
                                      <p:cBhvr>
                                        <p:cTn id="52" dur="500"/>
                                        <p:tgtEl>
                                          <p:spTgt spid="71759"/>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71743"/>
                                        </p:tgtEl>
                                        <p:attrNameLst>
                                          <p:attrName>style.visibility</p:attrName>
                                        </p:attrNameLst>
                                      </p:cBhvr>
                                      <p:to>
                                        <p:strVal val="visible"/>
                                      </p:to>
                                    </p:set>
                                    <p:animEffect transition="in" filter="dissolve">
                                      <p:cBhvr>
                                        <p:cTn id="56" dur="500"/>
                                        <p:tgtEl>
                                          <p:spTgt spid="71743"/>
                                        </p:tgtEl>
                                      </p:cBhvr>
                                    </p:animEffect>
                                  </p:childTnLst>
                                </p:cTn>
                              </p:par>
                            </p:childTnLst>
                          </p:cTn>
                        </p:par>
                        <p:par>
                          <p:cTn id="57" fill="hold">
                            <p:stCondLst>
                              <p:cond delay="1000"/>
                            </p:stCondLst>
                            <p:childTnLst>
                              <p:par>
                                <p:cTn id="58" presetID="9" presetClass="entr" presetSubtype="0" fill="hold" nodeType="afterEffect">
                                  <p:stCondLst>
                                    <p:cond delay="0"/>
                                  </p:stCondLst>
                                  <p:childTnLst>
                                    <p:set>
                                      <p:cBhvr>
                                        <p:cTn id="59" dur="1" fill="hold">
                                          <p:stCondLst>
                                            <p:cond delay="0"/>
                                          </p:stCondLst>
                                        </p:cTn>
                                        <p:tgtEl>
                                          <p:spTgt spid="71729"/>
                                        </p:tgtEl>
                                        <p:attrNameLst>
                                          <p:attrName>style.visibility</p:attrName>
                                        </p:attrNameLst>
                                      </p:cBhvr>
                                      <p:to>
                                        <p:strVal val="visible"/>
                                      </p:to>
                                    </p:set>
                                    <p:animEffect transition="in" filter="dissolve">
                                      <p:cBhvr>
                                        <p:cTn id="60" dur="500"/>
                                        <p:tgtEl>
                                          <p:spTgt spid="71729"/>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71734"/>
                                        </p:tgtEl>
                                        <p:attrNameLst>
                                          <p:attrName>style.visibility</p:attrName>
                                        </p:attrNameLst>
                                      </p:cBhvr>
                                      <p:to>
                                        <p:strVal val="visible"/>
                                      </p:to>
                                    </p:set>
                                    <p:animEffect transition="in" filter="dissolve">
                                      <p:cBhvr>
                                        <p:cTn id="65" dur="500"/>
                                        <p:tgtEl>
                                          <p:spTgt spid="71734"/>
                                        </p:tgtEl>
                                      </p:cBhvr>
                                    </p:animEffect>
                                  </p:childTnLst>
                                </p:cTn>
                              </p:par>
                            </p:childTnLst>
                          </p:cTn>
                        </p:par>
                        <p:par>
                          <p:cTn id="66" fill="hold">
                            <p:stCondLst>
                              <p:cond delay="500"/>
                            </p:stCondLst>
                            <p:childTnLst>
                              <p:par>
                                <p:cTn id="67" presetID="9" presetClass="entr" presetSubtype="0" fill="hold" nodeType="afterEffect">
                                  <p:stCondLst>
                                    <p:cond delay="0"/>
                                  </p:stCondLst>
                                  <p:childTnLst>
                                    <p:set>
                                      <p:cBhvr>
                                        <p:cTn id="68" dur="1" fill="hold">
                                          <p:stCondLst>
                                            <p:cond delay="0"/>
                                          </p:stCondLst>
                                        </p:cTn>
                                        <p:tgtEl>
                                          <p:spTgt spid="71744"/>
                                        </p:tgtEl>
                                        <p:attrNameLst>
                                          <p:attrName>style.visibility</p:attrName>
                                        </p:attrNameLst>
                                      </p:cBhvr>
                                      <p:to>
                                        <p:strVal val="visible"/>
                                      </p:to>
                                    </p:set>
                                    <p:animEffect transition="in" filter="dissolve">
                                      <p:cBhvr>
                                        <p:cTn id="69" dur="500"/>
                                        <p:tgtEl>
                                          <p:spTgt spid="71744"/>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71745"/>
                                        </p:tgtEl>
                                        <p:attrNameLst>
                                          <p:attrName>style.visibility</p:attrName>
                                        </p:attrNameLst>
                                      </p:cBhvr>
                                      <p:to>
                                        <p:strVal val="visible"/>
                                      </p:to>
                                    </p:set>
                                    <p:animEffect transition="in" filter="dissolve">
                                      <p:cBhvr>
                                        <p:cTn id="74" dur="500"/>
                                        <p:tgtEl>
                                          <p:spTgt spid="71745"/>
                                        </p:tgtEl>
                                      </p:cBhvr>
                                    </p:animEffect>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71746"/>
                                        </p:tgtEl>
                                        <p:attrNameLst>
                                          <p:attrName>style.visibility</p:attrName>
                                        </p:attrNameLst>
                                      </p:cBhvr>
                                      <p:to>
                                        <p:strVal val="visible"/>
                                      </p:to>
                                    </p:set>
                                    <p:animEffect transition="in" filter="dissolve">
                                      <p:cBhvr>
                                        <p:cTn id="78" dur="500"/>
                                        <p:tgtEl>
                                          <p:spTgt spid="71746"/>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nodeType="clickEffect">
                                  <p:stCondLst>
                                    <p:cond delay="0"/>
                                  </p:stCondLst>
                                  <p:childTnLst>
                                    <p:set>
                                      <p:cBhvr>
                                        <p:cTn id="82" dur="1" fill="hold">
                                          <p:stCondLst>
                                            <p:cond delay="0"/>
                                          </p:stCondLst>
                                        </p:cTn>
                                        <p:tgtEl>
                                          <p:spTgt spid="71747"/>
                                        </p:tgtEl>
                                        <p:attrNameLst>
                                          <p:attrName>style.visibility</p:attrName>
                                        </p:attrNameLst>
                                      </p:cBhvr>
                                      <p:to>
                                        <p:strVal val="visible"/>
                                      </p:to>
                                    </p:set>
                                    <p:animEffect transition="in" filter="dissolve">
                                      <p:cBhvr>
                                        <p:cTn id="83" dur="500"/>
                                        <p:tgtEl>
                                          <p:spTgt spid="71747"/>
                                        </p:tgtEl>
                                      </p:cBhvr>
                                    </p:animEffect>
                                  </p:childTnLst>
                                </p:cTn>
                              </p:par>
                            </p:childTnLst>
                          </p:cTn>
                        </p:par>
                        <p:par>
                          <p:cTn id="84" fill="hold">
                            <p:stCondLst>
                              <p:cond delay="500"/>
                            </p:stCondLst>
                            <p:childTnLst>
                              <p:par>
                                <p:cTn id="85" presetID="9" presetClass="entr" presetSubtype="0" fill="hold" nodeType="afterEffect">
                                  <p:stCondLst>
                                    <p:cond delay="0"/>
                                  </p:stCondLst>
                                  <p:childTnLst>
                                    <p:set>
                                      <p:cBhvr>
                                        <p:cTn id="86" dur="1" fill="hold">
                                          <p:stCondLst>
                                            <p:cond delay="0"/>
                                          </p:stCondLst>
                                        </p:cTn>
                                        <p:tgtEl>
                                          <p:spTgt spid="71748"/>
                                        </p:tgtEl>
                                        <p:attrNameLst>
                                          <p:attrName>style.visibility</p:attrName>
                                        </p:attrNameLst>
                                      </p:cBhvr>
                                      <p:to>
                                        <p:strVal val="visible"/>
                                      </p:to>
                                    </p:set>
                                    <p:animEffect transition="in" filter="dissolve">
                                      <p:cBhvr>
                                        <p:cTn id="87" dur="500"/>
                                        <p:tgtEl>
                                          <p:spTgt spid="71748"/>
                                        </p:tgtEl>
                                      </p:cBhvr>
                                    </p:animEffect>
                                  </p:childTnLst>
                                </p:cTn>
                              </p:par>
                            </p:childTnLst>
                          </p:cTn>
                        </p:par>
                        <p:par>
                          <p:cTn id="88" fill="hold">
                            <p:stCondLst>
                              <p:cond delay="1000"/>
                            </p:stCondLst>
                            <p:childTnLst>
                              <p:par>
                                <p:cTn id="89" presetID="9" presetClass="entr" presetSubtype="0" fill="hold" nodeType="afterEffect">
                                  <p:stCondLst>
                                    <p:cond delay="0"/>
                                  </p:stCondLst>
                                  <p:childTnLst>
                                    <p:set>
                                      <p:cBhvr>
                                        <p:cTn id="90" dur="1" fill="hold">
                                          <p:stCondLst>
                                            <p:cond delay="0"/>
                                          </p:stCondLst>
                                        </p:cTn>
                                        <p:tgtEl>
                                          <p:spTgt spid="71730"/>
                                        </p:tgtEl>
                                        <p:attrNameLst>
                                          <p:attrName>style.visibility</p:attrName>
                                        </p:attrNameLst>
                                      </p:cBhvr>
                                      <p:to>
                                        <p:strVal val="visible"/>
                                      </p:to>
                                    </p:set>
                                    <p:animEffect transition="in" filter="dissolve">
                                      <p:cBhvr>
                                        <p:cTn id="91" dur="500"/>
                                        <p:tgtEl>
                                          <p:spTgt spid="71730"/>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nodeType="clickEffect">
                                  <p:stCondLst>
                                    <p:cond delay="0"/>
                                  </p:stCondLst>
                                  <p:childTnLst>
                                    <p:set>
                                      <p:cBhvr>
                                        <p:cTn id="95" dur="1" fill="hold">
                                          <p:stCondLst>
                                            <p:cond delay="0"/>
                                          </p:stCondLst>
                                        </p:cTn>
                                        <p:tgtEl>
                                          <p:spTgt spid="71735"/>
                                        </p:tgtEl>
                                        <p:attrNameLst>
                                          <p:attrName>style.visibility</p:attrName>
                                        </p:attrNameLst>
                                      </p:cBhvr>
                                      <p:to>
                                        <p:strVal val="visible"/>
                                      </p:to>
                                    </p:set>
                                    <p:animEffect transition="in" filter="dissolve">
                                      <p:cBhvr>
                                        <p:cTn id="96" dur="500"/>
                                        <p:tgtEl>
                                          <p:spTgt spid="71735"/>
                                        </p:tgtEl>
                                      </p:cBhvr>
                                    </p:animEffect>
                                  </p:childTnLst>
                                </p:cTn>
                              </p:par>
                            </p:childTnLst>
                          </p:cTn>
                        </p:par>
                        <p:par>
                          <p:cTn id="97" fill="hold">
                            <p:stCondLst>
                              <p:cond delay="500"/>
                            </p:stCondLst>
                            <p:childTnLst>
                              <p:par>
                                <p:cTn id="98" presetID="9" presetClass="entr" presetSubtype="0" fill="hold" nodeType="afterEffect">
                                  <p:stCondLst>
                                    <p:cond delay="0"/>
                                  </p:stCondLst>
                                  <p:childTnLst>
                                    <p:set>
                                      <p:cBhvr>
                                        <p:cTn id="99" dur="1" fill="hold">
                                          <p:stCondLst>
                                            <p:cond delay="0"/>
                                          </p:stCondLst>
                                        </p:cTn>
                                        <p:tgtEl>
                                          <p:spTgt spid="71749"/>
                                        </p:tgtEl>
                                        <p:attrNameLst>
                                          <p:attrName>style.visibility</p:attrName>
                                        </p:attrNameLst>
                                      </p:cBhvr>
                                      <p:to>
                                        <p:strVal val="visible"/>
                                      </p:to>
                                    </p:set>
                                    <p:animEffect transition="in" filter="dissolve">
                                      <p:cBhvr>
                                        <p:cTn id="100" dur="500"/>
                                        <p:tgtEl>
                                          <p:spTgt spid="71749"/>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nodeType="clickEffect">
                                  <p:stCondLst>
                                    <p:cond delay="0"/>
                                  </p:stCondLst>
                                  <p:childTnLst>
                                    <p:set>
                                      <p:cBhvr>
                                        <p:cTn id="104" dur="1" fill="hold">
                                          <p:stCondLst>
                                            <p:cond delay="0"/>
                                          </p:stCondLst>
                                        </p:cTn>
                                        <p:tgtEl>
                                          <p:spTgt spid="71750"/>
                                        </p:tgtEl>
                                        <p:attrNameLst>
                                          <p:attrName>style.visibility</p:attrName>
                                        </p:attrNameLst>
                                      </p:cBhvr>
                                      <p:to>
                                        <p:strVal val="visible"/>
                                      </p:to>
                                    </p:set>
                                    <p:animEffect transition="in" filter="dissolve">
                                      <p:cBhvr>
                                        <p:cTn id="105" dur="500"/>
                                        <p:tgtEl>
                                          <p:spTgt spid="71750"/>
                                        </p:tgtEl>
                                      </p:cBhvr>
                                    </p:animEffect>
                                  </p:childTnLst>
                                </p:cTn>
                              </p:par>
                            </p:childTnLst>
                          </p:cTn>
                        </p:par>
                        <p:par>
                          <p:cTn id="106" fill="hold">
                            <p:stCondLst>
                              <p:cond delay="500"/>
                            </p:stCondLst>
                            <p:childTnLst>
                              <p:par>
                                <p:cTn id="107" presetID="9" presetClass="entr" presetSubtype="0" fill="hold" nodeType="afterEffect">
                                  <p:stCondLst>
                                    <p:cond delay="0"/>
                                  </p:stCondLst>
                                  <p:childTnLst>
                                    <p:set>
                                      <p:cBhvr>
                                        <p:cTn id="108" dur="1" fill="hold">
                                          <p:stCondLst>
                                            <p:cond delay="0"/>
                                          </p:stCondLst>
                                        </p:cTn>
                                        <p:tgtEl>
                                          <p:spTgt spid="71751"/>
                                        </p:tgtEl>
                                        <p:attrNameLst>
                                          <p:attrName>style.visibility</p:attrName>
                                        </p:attrNameLst>
                                      </p:cBhvr>
                                      <p:to>
                                        <p:strVal val="visible"/>
                                      </p:to>
                                    </p:set>
                                    <p:animEffect transition="in" filter="dissolve">
                                      <p:cBhvr>
                                        <p:cTn id="109" dur="500"/>
                                        <p:tgtEl>
                                          <p:spTgt spid="71751"/>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nodeType="clickEffect">
                                  <p:stCondLst>
                                    <p:cond delay="0"/>
                                  </p:stCondLst>
                                  <p:childTnLst>
                                    <p:set>
                                      <p:cBhvr>
                                        <p:cTn id="113" dur="1" fill="hold">
                                          <p:stCondLst>
                                            <p:cond delay="0"/>
                                          </p:stCondLst>
                                        </p:cTn>
                                        <p:tgtEl>
                                          <p:spTgt spid="71752"/>
                                        </p:tgtEl>
                                        <p:attrNameLst>
                                          <p:attrName>style.visibility</p:attrName>
                                        </p:attrNameLst>
                                      </p:cBhvr>
                                      <p:to>
                                        <p:strVal val="visible"/>
                                      </p:to>
                                    </p:set>
                                    <p:animEffect transition="in" filter="dissolve">
                                      <p:cBhvr>
                                        <p:cTn id="114" dur="500"/>
                                        <p:tgtEl>
                                          <p:spTgt spid="71752"/>
                                        </p:tgtEl>
                                      </p:cBhvr>
                                    </p:animEffect>
                                  </p:childTnLst>
                                </p:cTn>
                              </p:par>
                            </p:childTnLst>
                          </p:cTn>
                        </p:par>
                        <p:par>
                          <p:cTn id="115" fill="hold">
                            <p:stCondLst>
                              <p:cond delay="500"/>
                            </p:stCondLst>
                            <p:childTnLst>
                              <p:par>
                                <p:cTn id="116" presetID="9" presetClass="entr" presetSubtype="0" fill="hold" nodeType="afterEffect">
                                  <p:stCondLst>
                                    <p:cond delay="0"/>
                                  </p:stCondLst>
                                  <p:childTnLst>
                                    <p:set>
                                      <p:cBhvr>
                                        <p:cTn id="117" dur="1" fill="hold">
                                          <p:stCondLst>
                                            <p:cond delay="0"/>
                                          </p:stCondLst>
                                        </p:cTn>
                                        <p:tgtEl>
                                          <p:spTgt spid="71753"/>
                                        </p:tgtEl>
                                        <p:attrNameLst>
                                          <p:attrName>style.visibility</p:attrName>
                                        </p:attrNameLst>
                                      </p:cBhvr>
                                      <p:to>
                                        <p:strVal val="visible"/>
                                      </p:to>
                                    </p:set>
                                    <p:animEffect transition="in" filter="dissolve">
                                      <p:cBhvr>
                                        <p:cTn id="118" dur="500"/>
                                        <p:tgtEl>
                                          <p:spTgt spid="71753"/>
                                        </p:tgtEl>
                                      </p:cBhvr>
                                    </p:animEffect>
                                  </p:childTnLst>
                                </p:cTn>
                              </p:par>
                            </p:childTnLst>
                          </p:cTn>
                        </p:par>
                        <p:par>
                          <p:cTn id="119" fill="hold">
                            <p:stCondLst>
                              <p:cond delay="1000"/>
                            </p:stCondLst>
                            <p:childTnLst>
                              <p:par>
                                <p:cTn id="120" presetID="9" presetClass="entr" presetSubtype="0" fill="hold" nodeType="afterEffect">
                                  <p:stCondLst>
                                    <p:cond delay="0"/>
                                  </p:stCondLst>
                                  <p:childTnLst>
                                    <p:set>
                                      <p:cBhvr>
                                        <p:cTn id="121" dur="1" fill="hold">
                                          <p:stCondLst>
                                            <p:cond delay="0"/>
                                          </p:stCondLst>
                                        </p:cTn>
                                        <p:tgtEl>
                                          <p:spTgt spid="71731"/>
                                        </p:tgtEl>
                                        <p:attrNameLst>
                                          <p:attrName>style.visibility</p:attrName>
                                        </p:attrNameLst>
                                      </p:cBhvr>
                                      <p:to>
                                        <p:strVal val="visible"/>
                                      </p:to>
                                    </p:set>
                                    <p:animEffect transition="in" filter="dissolve">
                                      <p:cBhvr>
                                        <p:cTn id="122" dur="500"/>
                                        <p:tgtEl>
                                          <p:spTgt spid="71731"/>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nodeType="clickEffect">
                                  <p:stCondLst>
                                    <p:cond delay="0"/>
                                  </p:stCondLst>
                                  <p:childTnLst>
                                    <p:set>
                                      <p:cBhvr>
                                        <p:cTn id="126" dur="1" fill="hold">
                                          <p:stCondLst>
                                            <p:cond delay="0"/>
                                          </p:stCondLst>
                                        </p:cTn>
                                        <p:tgtEl>
                                          <p:spTgt spid="71736"/>
                                        </p:tgtEl>
                                        <p:attrNameLst>
                                          <p:attrName>style.visibility</p:attrName>
                                        </p:attrNameLst>
                                      </p:cBhvr>
                                      <p:to>
                                        <p:strVal val="visible"/>
                                      </p:to>
                                    </p:set>
                                    <p:animEffect transition="in" filter="dissolve">
                                      <p:cBhvr>
                                        <p:cTn id="127" dur="500"/>
                                        <p:tgtEl>
                                          <p:spTgt spid="71736"/>
                                        </p:tgtEl>
                                      </p:cBhvr>
                                    </p:animEffect>
                                  </p:childTnLst>
                                </p:cTn>
                              </p:par>
                            </p:childTnLst>
                          </p:cTn>
                        </p:par>
                        <p:par>
                          <p:cTn id="128" fill="hold">
                            <p:stCondLst>
                              <p:cond delay="500"/>
                            </p:stCondLst>
                            <p:childTnLst>
                              <p:par>
                                <p:cTn id="129" presetID="9" presetClass="entr" presetSubtype="0" fill="hold" nodeType="afterEffect">
                                  <p:stCondLst>
                                    <p:cond delay="0"/>
                                  </p:stCondLst>
                                  <p:childTnLst>
                                    <p:set>
                                      <p:cBhvr>
                                        <p:cTn id="130" dur="1" fill="hold">
                                          <p:stCondLst>
                                            <p:cond delay="0"/>
                                          </p:stCondLst>
                                        </p:cTn>
                                        <p:tgtEl>
                                          <p:spTgt spid="71756"/>
                                        </p:tgtEl>
                                        <p:attrNameLst>
                                          <p:attrName>style.visibility</p:attrName>
                                        </p:attrNameLst>
                                      </p:cBhvr>
                                      <p:to>
                                        <p:strVal val="visible"/>
                                      </p:to>
                                    </p:set>
                                    <p:animEffect transition="in" filter="dissolve">
                                      <p:cBhvr>
                                        <p:cTn id="131" dur="500"/>
                                        <p:tgtEl>
                                          <p:spTgt spid="71756"/>
                                        </p:tgtEl>
                                      </p:cBhvr>
                                    </p:animEffect>
                                  </p:childTnLst>
                                </p:cTn>
                              </p:par>
                            </p:childTnLst>
                          </p:cTn>
                        </p:par>
                      </p:childTnLst>
                    </p:cTn>
                  </p:par>
                  <p:par>
                    <p:cTn id="132" fill="hold">
                      <p:stCondLst>
                        <p:cond delay="indefinite"/>
                      </p:stCondLst>
                      <p:childTnLst>
                        <p:par>
                          <p:cTn id="133" fill="hold">
                            <p:stCondLst>
                              <p:cond delay="0"/>
                            </p:stCondLst>
                            <p:childTnLst>
                              <p:par>
                                <p:cTn id="134" presetID="9" presetClass="entr" presetSubtype="0" fill="hold" nodeType="clickEffect">
                                  <p:stCondLst>
                                    <p:cond delay="0"/>
                                  </p:stCondLst>
                                  <p:childTnLst>
                                    <p:set>
                                      <p:cBhvr>
                                        <p:cTn id="135" dur="1" fill="hold">
                                          <p:stCondLst>
                                            <p:cond delay="0"/>
                                          </p:stCondLst>
                                        </p:cTn>
                                        <p:tgtEl>
                                          <p:spTgt spid="71754"/>
                                        </p:tgtEl>
                                        <p:attrNameLst>
                                          <p:attrName>style.visibility</p:attrName>
                                        </p:attrNameLst>
                                      </p:cBhvr>
                                      <p:to>
                                        <p:strVal val="visible"/>
                                      </p:to>
                                    </p:set>
                                    <p:animEffect transition="in" filter="dissolve">
                                      <p:cBhvr>
                                        <p:cTn id="136" dur="500"/>
                                        <p:tgtEl>
                                          <p:spTgt spid="71754"/>
                                        </p:tgtEl>
                                      </p:cBhvr>
                                    </p:animEffect>
                                  </p:childTnLst>
                                </p:cTn>
                              </p:par>
                            </p:childTnLst>
                          </p:cTn>
                        </p:par>
                        <p:par>
                          <p:cTn id="137" fill="hold">
                            <p:stCondLst>
                              <p:cond delay="500"/>
                            </p:stCondLst>
                            <p:childTnLst>
                              <p:par>
                                <p:cTn id="138" presetID="9" presetClass="entr" presetSubtype="0" fill="hold" nodeType="afterEffect">
                                  <p:stCondLst>
                                    <p:cond delay="0"/>
                                  </p:stCondLst>
                                  <p:childTnLst>
                                    <p:set>
                                      <p:cBhvr>
                                        <p:cTn id="139" dur="1" fill="hold">
                                          <p:stCondLst>
                                            <p:cond delay="0"/>
                                          </p:stCondLst>
                                        </p:cTn>
                                        <p:tgtEl>
                                          <p:spTgt spid="71755"/>
                                        </p:tgtEl>
                                        <p:attrNameLst>
                                          <p:attrName>style.visibility</p:attrName>
                                        </p:attrNameLst>
                                      </p:cBhvr>
                                      <p:to>
                                        <p:strVal val="visible"/>
                                      </p:to>
                                    </p:set>
                                    <p:animEffect transition="in" filter="dissolve">
                                      <p:cBhvr>
                                        <p:cTn id="140" dur="500"/>
                                        <p:tgtEl>
                                          <p:spTgt spid="71755"/>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nodeType="clickEffect">
                                  <p:stCondLst>
                                    <p:cond delay="0"/>
                                  </p:stCondLst>
                                  <p:childTnLst>
                                    <p:set>
                                      <p:cBhvr>
                                        <p:cTn id="144" dur="1" fill="hold">
                                          <p:stCondLst>
                                            <p:cond delay="0"/>
                                          </p:stCondLst>
                                        </p:cTn>
                                        <p:tgtEl>
                                          <p:spTgt spid="71757"/>
                                        </p:tgtEl>
                                        <p:attrNameLst>
                                          <p:attrName>style.visibility</p:attrName>
                                        </p:attrNameLst>
                                      </p:cBhvr>
                                      <p:to>
                                        <p:strVal val="visible"/>
                                      </p:to>
                                    </p:set>
                                    <p:animEffect transition="in" filter="dissolve">
                                      <p:cBhvr>
                                        <p:cTn id="145" dur="500"/>
                                        <p:tgtEl>
                                          <p:spTgt spid="71757"/>
                                        </p:tgtEl>
                                      </p:cBhvr>
                                    </p:animEffect>
                                  </p:childTnLst>
                                </p:cTn>
                              </p:par>
                            </p:childTnLst>
                          </p:cTn>
                        </p:par>
                        <p:par>
                          <p:cTn id="146" fill="hold">
                            <p:stCondLst>
                              <p:cond delay="500"/>
                            </p:stCondLst>
                            <p:childTnLst>
                              <p:par>
                                <p:cTn id="147" presetID="9" presetClass="entr" presetSubtype="0" fill="hold" nodeType="afterEffect">
                                  <p:stCondLst>
                                    <p:cond delay="0"/>
                                  </p:stCondLst>
                                  <p:childTnLst>
                                    <p:set>
                                      <p:cBhvr>
                                        <p:cTn id="148" dur="1" fill="hold">
                                          <p:stCondLst>
                                            <p:cond delay="0"/>
                                          </p:stCondLst>
                                        </p:cTn>
                                        <p:tgtEl>
                                          <p:spTgt spid="71758"/>
                                        </p:tgtEl>
                                        <p:attrNameLst>
                                          <p:attrName>style.visibility</p:attrName>
                                        </p:attrNameLst>
                                      </p:cBhvr>
                                      <p:to>
                                        <p:strVal val="visible"/>
                                      </p:to>
                                    </p:set>
                                    <p:animEffect transition="in" filter="dissolve">
                                      <p:cBhvr>
                                        <p:cTn id="149" dur="500"/>
                                        <p:tgtEl>
                                          <p:spTgt spid="71758"/>
                                        </p:tgtEl>
                                      </p:cBhvr>
                                    </p:animEffect>
                                  </p:childTnLst>
                                </p:cTn>
                              </p:par>
                            </p:childTnLst>
                          </p:cTn>
                        </p:par>
                        <p:par>
                          <p:cTn id="150" fill="hold">
                            <p:stCondLst>
                              <p:cond delay="1000"/>
                            </p:stCondLst>
                            <p:childTnLst>
                              <p:par>
                                <p:cTn id="151" presetID="9" presetClass="entr" presetSubtype="0" fill="hold" nodeType="afterEffect">
                                  <p:stCondLst>
                                    <p:cond delay="0"/>
                                  </p:stCondLst>
                                  <p:childTnLst>
                                    <p:set>
                                      <p:cBhvr>
                                        <p:cTn id="152" dur="1" fill="hold">
                                          <p:stCondLst>
                                            <p:cond delay="0"/>
                                          </p:stCondLst>
                                        </p:cTn>
                                        <p:tgtEl>
                                          <p:spTgt spid="71732"/>
                                        </p:tgtEl>
                                        <p:attrNameLst>
                                          <p:attrName>style.visibility</p:attrName>
                                        </p:attrNameLst>
                                      </p:cBhvr>
                                      <p:to>
                                        <p:strVal val="visible"/>
                                      </p:to>
                                    </p:set>
                                    <p:animEffect transition="in" filter="dissolve">
                                      <p:cBhvr>
                                        <p:cTn id="153" dur="500"/>
                                        <p:tgtEl>
                                          <p:spTgt spid="71732"/>
                                        </p:tgtEl>
                                      </p:cBhvr>
                                    </p:animEffect>
                                  </p:childTnLst>
                                </p:cTn>
                              </p:par>
                            </p:childTnLst>
                          </p:cTn>
                        </p:par>
                      </p:childTnLst>
                    </p:cTn>
                  </p:par>
                  <p:par>
                    <p:cTn id="154" fill="hold">
                      <p:stCondLst>
                        <p:cond delay="indefinite"/>
                      </p:stCondLst>
                      <p:childTnLst>
                        <p:par>
                          <p:cTn id="155" fill="hold">
                            <p:stCondLst>
                              <p:cond delay="0"/>
                            </p:stCondLst>
                            <p:childTnLst>
                              <p:par>
                                <p:cTn id="156" presetID="9" presetClass="entr" presetSubtype="0" fill="hold" nodeType="clickEffect">
                                  <p:stCondLst>
                                    <p:cond delay="0"/>
                                  </p:stCondLst>
                                  <p:childTnLst>
                                    <p:set>
                                      <p:cBhvr>
                                        <p:cTn id="157" dur="1" fill="hold">
                                          <p:stCondLst>
                                            <p:cond delay="0"/>
                                          </p:stCondLst>
                                        </p:cTn>
                                        <p:tgtEl>
                                          <p:spTgt spid="71760"/>
                                        </p:tgtEl>
                                        <p:attrNameLst>
                                          <p:attrName>style.visibility</p:attrName>
                                        </p:attrNameLst>
                                      </p:cBhvr>
                                      <p:to>
                                        <p:strVal val="visible"/>
                                      </p:to>
                                    </p:set>
                                    <p:animEffect transition="in" filter="dissolve">
                                      <p:cBhvr>
                                        <p:cTn id="158" dur="500"/>
                                        <p:tgtEl>
                                          <p:spTgt spid="71760"/>
                                        </p:tgtEl>
                                      </p:cBhvr>
                                    </p:animEffect>
                                  </p:childTnLst>
                                </p:cTn>
                              </p:par>
                            </p:childTnLst>
                          </p:cTn>
                        </p:par>
                        <p:par>
                          <p:cTn id="159" fill="hold">
                            <p:stCondLst>
                              <p:cond delay="500"/>
                            </p:stCondLst>
                            <p:childTnLst>
                              <p:par>
                                <p:cTn id="160" presetID="9" presetClass="entr" presetSubtype="0" fill="hold" nodeType="afterEffect">
                                  <p:stCondLst>
                                    <p:cond delay="0"/>
                                  </p:stCondLst>
                                  <p:childTnLst>
                                    <p:set>
                                      <p:cBhvr>
                                        <p:cTn id="161" dur="1" fill="hold">
                                          <p:stCondLst>
                                            <p:cond delay="0"/>
                                          </p:stCondLst>
                                        </p:cTn>
                                        <p:tgtEl>
                                          <p:spTgt spid="71761"/>
                                        </p:tgtEl>
                                        <p:attrNameLst>
                                          <p:attrName>style.visibility</p:attrName>
                                        </p:attrNameLst>
                                      </p:cBhvr>
                                      <p:to>
                                        <p:strVal val="visible"/>
                                      </p:to>
                                    </p:set>
                                    <p:animEffect transition="in" filter="dissolve">
                                      <p:cBhvr>
                                        <p:cTn id="162" dur="500"/>
                                        <p:tgtEl>
                                          <p:spTgt spid="71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7" grpId="0" autoUpdateAnimBg="0"/>
      <p:bldP spid="71738" grpId="0" autoUpdateAnimBg="0"/>
      <p:bldP spid="71740" grpId="0" autoUpdateAnimBg="0"/>
      <p:bldP spid="71741" grpId="0" autoUpdateAnimBg="0"/>
      <p:bldP spid="71743" grpId="0" autoUpdateAnimBg="0"/>
      <p:bldP spid="71744" grpId="0" autoUpdateAnimBg="0"/>
      <p:bldP spid="71746" grpId="0" autoUpdateAnimBg="0"/>
      <p:bldP spid="71748" grpId="0" autoUpdateAnimBg="0"/>
      <p:bldP spid="71749" grpId="0" autoUpdateAnimBg="0"/>
      <p:bldP spid="71751" grpId="0" autoUpdateAnimBg="0"/>
      <p:bldP spid="71753" grpId="0" autoUpdateAnimBg="0"/>
      <p:bldP spid="71755" grpId="0" autoUpdateAnimBg="0"/>
      <p:bldP spid="71756" grpId="0" autoUpdateAnimBg="0"/>
      <p:bldP spid="71758" grpId="0" autoUpdateAnimBg="0"/>
      <p:bldP spid="7176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C27A44A9-03B4-4F15-96A3-0F6C661FD54C}" type="slidenum">
              <a:rPr lang="zh-CN" altLang="en-US" baseline="0" smtClean="0"/>
            </a:fld>
            <a:endParaRPr lang="en-US" altLang="zh-CN" baseline="0"/>
          </a:p>
        </p:txBody>
      </p:sp>
      <p:grpSp>
        <p:nvGrpSpPr>
          <p:cNvPr id="48131" name="Group 41"/>
          <p:cNvGrpSpPr/>
          <p:nvPr/>
        </p:nvGrpSpPr>
        <p:grpSpPr bwMode="auto">
          <a:xfrm>
            <a:off x="839788" y="1544638"/>
            <a:ext cx="7158037" cy="3016250"/>
            <a:chOff x="529" y="973"/>
            <a:chExt cx="4509" cy="1900"/>
          </a:xfrm>
        </p:grpSpPr>
        <p:sp>
          <p:nvSpPr>
            <p:cNvPr id="48137" name="Rectangle 2"/>
            <p:cNvSpPr>
              <a:spLocks noChangeArrowheads="1"/>
            </p:cNvSpPr>
            <p:nvPr/>
          </p:nvSpPr>
          <p:spPr bwMode="auto">
            <a:xfrm>
              <a:off x="649" y="973"/>
              <a:ext cx="4343" cy="186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8138" name="Object 3"/>
            <p:cNvGraphicFramePr>
              <a:graphicFrameLocks noChangeAspect="1"/>
            </p:cNvGraphicFramePr>
            <p:nvPr/>
          </p:nvGraphicFramePr>
          <p:xfrm>
            <a:off x="1097" y="1152"/>
            <a:ext cx="3591" cy="193"/>
          </p:xfrm>
          <a:graphic>
            <a:graphicData uri="http://schemas.openxmlformats.org/presentationml/2006/ole">
              <mc:AlternateContent xmlns:mc="http://schemas.openxmlformats.org/markup-compatibility/2006">
                <mc:Choice xmlns:v="urn:schemas-microsoft-com:vml" Requires="v">
                  <p:oleObj spid="_x0000_s3099" name="Visio" r:id="rId1" imgW="3321685" imgH="157480" progId="Visio.Drawing.6">
                    <p:embed/>
                  </p:oleObj>
                </mc:Choice>
                <mc:Fallback>
                  <p:oleObj name="Visio" r:id="rId1" imgW="3321685" imgH="15748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 y="1152"/>
                          <a:ext cx="3591"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9" name="Line 4"/>
            <p:cNvSpPr>
              <a:spLocks noChangeShapeType="1"/>
            </p:cNvSpPr>
            <p:nvPr/>
          </p:nvSpPr>
          <p:spPr bwMode="auto">
            <a:xfrm>
              <a:off x="1114" y="1195"/>
              <a:ext cx="1" cy="909"/>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0" name="Line 5"/>
            <p:cNvSpPr>
              <a:spLocks noChangeShapeType="1"/>
            </p:cNvSpPr>
            <p:nvPr/>
          </p:nvSpPr>
          <p:spPr bwMode="auto">
            <a:xfrm>
              <a:off x="1751" y="1199"/>
              <a:ext cx="2" cy="130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1" name="Line 6"/>
            <p:cNvSpPr>
              <a:spLocks noChangeShapeType="1"/>
            </p:cNvSpPr>
            <p:nvPr/>
          </p:nvSpPr>
          <p:spPr bwMode="auto">
            <a:xfrm>
              <a:off x="2430" y="1194"/>
              <a:ext cx="0" cy="150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2" name="Line 7"/>
            <p:cNvSpPr>
              <a:spLocks noChangeShapeType="1"/>
            </p:cNvSpPr>
            <p:nvPr/>
          </p:nvSpPr>
          <p:spPr bwMode="auto">
            <a:xfrm>
              <a:off x="3183" y="1194"/>
              <a:ext cx="0" cy="131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3" name="Line 8"/>
            <p:cNvSpPr>
              <a:spLocks noChangeShapeType="1"/>
            </p:cNvSpPr>
            <p:nvPr/>
          </p:nvSpPr>
          <p:spPr bwMode="auto">
            <a:xfrm>
              <a:off x="3855" y="1194"/>
              <a:ext cx="1" cy="74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4" name="Line 9"/>
            <p:cNvSpPr>
              <a:spLocks noChangeShapeType="1"/>
            </p:cNvSpPr>
            <p:nvPr/>
          </p:nvSpPr>
          <p:spPr bwMode="auto">
            <a:xfrm>
              <a:off x="4534" y="1194"/>
              <a:ext cx="1" cy="34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5" name="Line 10"/>
            <p:cNvSpPr>
              <a:spLocks noChangeShapeType="1"/>
            </p:cNvSpPr>
            <p:nvPr/>
          </p:nvSpPr>
          <p:spPr bwMode="auto">
            <a:xfrm flipV="1">
              <a:off x="1729" y="2222"/>
              <a:ext cx="1" cy="285"/>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6" name="Line 11"/>
            <p:cNvSpPr>
              <a:spLocks noChangeShapeType="1"/>
            </p:cNvSpPr>
            <p:nvPr/>
          </p:nvSpPr>
          <p:spPr bwMode="auto">
            <a:xfrm flipV="1">
              <a:off x="2399" y="2108"/>
              <a:ext cx="0" cy="591"/>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7" name="Line 12"/>
            <p:cNvSpPr>
              <a:spLocks noChangeShapeType="1"/>
            </p:cNvSpPr>
            <p:nvPr/>
          </p:nvSpPr>
          <p:spPr bwMode="auto">
            <a:xfrm flipV="1">
              <a:off x="3156" y="1642"/>
              <a:ext cx="0" cy="865"/>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8" name="Line 13"/>
            <p:cNvSpPr>
              <a:spLocks noChangeShapeType="1"/>
            </p:cNvSpPr>
            <p:nvPr/>
          </p:nvSpPr>
          <p:spPr bwMode="auto">
            <a:xfrm flipV="1">
              <a:off x="3823" y="1418"/>
              <a:ext cx="2" cy="511"/>
            </a:xfrm>
            <a:prstGeom prst="line">
              <a:avLst/>
            </a:prstGeom>
            <a:noFill/>
            <a:ln w="19050">
              <a:solidFill>
                <a:schemeClr val="hlink"/>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49" name="Text Box 14"/>
            <p:cNvSpPr txBox="1">
              <a:spLocks noChangeArrowheads="1"/>
            </p:cNvSpPr>
            <p:nvPr/>
          </p:nvSpPr>
          <p:spPr bwMode="auto">
            <a:xfrm>
              <a:off x="529" y="1699"/>
              <a:ext cx="6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rgbClr val="CC00FF"/>
                  </a:solidFill>
                  <a:latin typeface="Times New Roman" panose="02020603050405020304" pitchFamily="18" charset="0"/>
                </a:rPr>
                <a:t>10000</a:t>
              </a:r>
              <a:endParaRPr lang="zh-CN" altLang="en-US" sz="1600">
                <a:solidFill>
                  <a:srgbClr val="CC00FF"/>
                </a:solidFill>
                <a:latin typeface="Times New Roman" panose="02020603050405020304" pitchFamily="18" charset="0"/>
              </a:endParaRPr>
            </a:p>
          </p:txBody>
        </p:sp>
        <p:sp>
          <p:nvSpPr>
            <p:cNvPr id="48150" name="Text Box 15"/>
            <p:cNvSpPr txBox="1">
              <a:spLocks noChangeArrowheads="1"/>
            </p:cNvSpPr>
            <p:nvPr/>
          </p:nvSpPr>
          <p:spPr bwMode="auto">
            <a:xfrm>
              <a:off x="1431" y="2460"/>
              <a:ext cx="6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latin typeface="Times New Roman" panose="02020603050405020304" pitchFamily="18" charset="0"/>
                </a:rPr>
                <a:t>12835</a:t>
              </a:r>
              <a:endParaRPr lang="zh-CN" altLang="en-US" sz="1600">
                <a:latin typeface="Times New Roman" panose="02020603050405020304" pitchFamily="18" charset="0"/>
              </a:endParaRPr>
            </a:p>
          </p:txBody>
        </p:sp>
        <p:sp>
          <p:nvSpPr>
            <p:cNvPr id="48151" name="Line 16"/>
            <p:cNvSpPr>
              <a:spLocks noChangeShapeType="1"/>
            </p:cNvSpPr>
            <p:nvPr/>
          </p:nvSpPr>
          <p:spPr bwMode="auto">
            <a:xfrm>
              <a:off x="1779" y="1198"/>
              <a:ext cx="1" cy="1023"/>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52" name="Text Box 17"/>
            <p:cNvSpPr txBox="1">
              <a:spLocks noChangeArrowheads="1"/>
            </p:cNvSpPr>
            <p:nvPr/>
          </p:nvSpPr>
          <p:spPr bwMode="auto">
            <a:xfrm>
              <a:off x="1141" y="2123"/>
              <a:ext cx="7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chemeClr val="hlink"/>
                  </a:solidFill>
                  <a:latin typeface="Times New Roman" panose="02020603050405020304" pitchFamily="18" charset="0"/>
                </a:rPr>
                <a:t>2000</a:t>
              </a:r>
              <a:endParaRPr lang="zh-CN" altLang="en-US" sz="1600">
                <a:solidFill>
                  <a:schemeClr val="hlink"/>
                </a:solidFill>
                <a:latin typeface="Times New Roman" panose="02020603050405020304" pitchFamily="18" charset="0"/>
              </a:endParaRPr>
            </a:p>
          </p:txBody>
        </p:sp>
        <p:sp>
          <p:nvSpPr>
            <p:cNvPr id="48153" name="Text Box 18"/>
            <p:cNvSpPr txBox="1">
              <a:spLocks noChangeArrowheads="1"/>
            </p:cNvSpPr>
            <p:nvPr/>
          </p:nvSpPr>
          <p:spPr bwMode="auto">
            <a:xfrm>
              <a:off x="1697" y="1497"/>
              <a:ext cx="6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rgbClr val="CC00FF"/>
                  </a:solidFill>
                  <a:latin typeface="Times New Roman" panose="02020603050405020304" pitchFamily="18" charset="0"/>
                </a:rPr>
                <a:t>10835</a:t>
              </a:r>
              <a:endParaRPr lang="zh-CN" altLang="en-US" sz="1600">
                <a:solidFill>
                  <a:srgbClr val="CC00FF"/>
                </a:solidFill>
                <a:latin typeface="Times New Roman" panose="02020603050405020304" pitchFamily="18" charset="0"/>
              </a:endParaRPr>
            </a:p>
          </p:txBody>
        </p:sp>
        <p:sp>
          <p:nvSpPr>
            <p:cNvPr id="48154" name="Line 19"/>
            <p:cNvSpPr>
              <a:spLocks noChangeShapeType="1"/>
            </p:cNvSpPr>
            <p:nvPr/>
          </p:nvSpPr>
          <p:spPr bwMode="auto">
            <a:xfrm>
              <a:off x="1118" y="2111"/>
              <a:ext cx="633" cy="39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48155" name="Text Box 20"/>
            <p:cNvSpPr txBox="1">
              <a:spLocks noChangeArrowheads="1"/>
            </p:cNvSpPr>
            <p:nvPr/>
          </p:nvSpPr>
          <p:spPr bwMode="auto">
            <a:xfrm>
              <a:off x="2095" y="2661"/>
              <a:ext cx="6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latin typeface="Times New Roman" panose="02020603050405020304" pitchFamily="18" charset="0"/>
                </a:rPr>
                <a:t>13907</a:t>
              </a:r>
              <a:endParaRPr lang="zh-CN" altLang="en-US" sz="1600">
                <a:latin typeface="Times New Roman" panose="02020603050405020304" pitchFamily="18" charset="0"/>
              </a:endParaRPr>
            </a:p>
          </p:txBody>
        </p:sp>
        <p:sp>
          <p:nvSpPr>
            <p:cNvPr id="48156" name="Text Box 21"/>
            <p:cNvSpPr txBox="1">
              <a:spLocks noChangeArrowheads="1"/>
            </p:cNvSpPr>
            <p:nvPr/>
          </p:nvSpPr>
          <p:spPr bwMode="auto">
            <a:xfrm>
              <a:off x="1931" y="2190"/>
              <a:ext cx="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chemeClr val="hlink"/>
                  </a:solidFill>
                  <a:latin typeface="Times New Roman" panose="02020603050405020304" pitchFamily="18" charset="0"/>
                </a:rPr>
                <a:t>4000</a:t>
              </a:r>
              <a:endParaRPr lang="zh-CN" altLang="en-US" sz="1600">
                <a:solidFill>
                  <a:schemeClr val="hlink"/>
                </a:solidFill>
                <a:latin typeface="Times New Roman" panose="02020603050405020304" pitchFamily="18" charset="0"/>
              </a:endParaRPr>
            </a:p>
          </p:txBody>
        </p:sp>
        <p:sp>
          <p:nvSpPr>
            <p:cNvPr id="48157" name="Line 22"/>
            <p:cNvSpPr>
              <a:spLocks noChangeShapeType="1"/>
            </p:cNvSpPr>
            <p:nvPr/>
          </p:nvSpPr>
          <p:spPr bwMode="auto">
            <a:xfrm>
              <a:off x="2453" y="1198"/>
              <a:ext cx="1" cy="925"/>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58" name="Text Box 23"/>
            <p:cNvSpPr txBox="1">
              <a:spLocks noChangeArrowheads="1"/>
            </p:cNvSpPr>
            <p:nvPr/>
          </p:nvSpPr>
          <p:spPr bwMode="auto">
            <a:xfrm>
              <a:off x="2362" y="1441"/>
              <a:ext cx="5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rgbClr val="CC00FF"/>
                  </a:solidFill>
                  <a:latin typeface="Times New Roman" panose="02020603050405020304" pitchFamily="18" charset="0"/>
                </a:rPr>
                <a:t>9907</a:t>
              </a:r>
              <a:endParaRPr lang="zh-CN" altLang="en-US" sz="1600">
                <a:solidFill>
                  <a:srgbClr val="CC00FF"/>
                </a:solidFill>
                <a:latin typeface="Times New Roman" panose="02020603050405020304" pitchFamily="18" charset="0"/>
              </a:endParaRPr>
            </a:p>
          </p:txBody>
        </p:sp>
        <p:sp>
          <p:nvSpPr>
            <p:cNvPr id="48159" name="Line 24"/>
            <p:cNvSpPr>
              <a:spLocks noChangeShapeType="1"/>
            </p:cNvSpPr>
            <p:nvPr/>
          </p:nvSpPr>
          <p:spPr bwMode="auto">
            <a:xfrm>
              <a:off x="2454" y="2123"/>
              <a:ext cx="727" cy="384"/>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48160" name="Text Box 25"/>
            <p:cNvSpPr txBox="1">
              <a:spLocks noChangeArrowheads="1"/>
            </p:cNvSpPr>
            <p:nvPr/>
          </p:nvSpPr>
          <p:spPr bwMode="auto">
            <a:xfrm>
              <a:off x="2849" y="2448"/>
              <a:ext cx="6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latin typeface="Times New Roman" panose="02020603050405020304" pitchFamily="18" charset="0"/>
                </a:rPr>
                <a:t>12716</a:t>
              </a:r>
              <a:endParaRPr lang="zh-CN" altLang="en-US" sz="1600">
                <a:latin typeface="Times New Roman" panose="02020603050405020304" pitchFamily="18" charset="0"/>
              </a:endParaRPr>
            </a:p>
          </p:txBody>
        </p:sp>
        <p:sp>
          <p:nvSpPr>
            <p:cNvPr id="48161" name="Text Box 26"/>
            <p:cNvSpPr txBox="1">
              <a:spLocks noChangeArrowheads="1"/>
            </p:cNvSpPr>
            <p:nvPr/>
          </p:nvSpPr>
          <p:spPr bwMode="auto">
            <a:xfrm>
              <a:off x="2641" y="1843"/>
              <a:ext cx="6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chemeClr val="hlink"/>
                  </a:solidFill>
                  <a:latin typeface="Times New Roman" panose="02020603050405020304" pitchFamily="18" charset="0"/>
                </a:rPr>
                <a:t>7000</a:t>
              </a:r>
              <a:endParaRPr lang="zh-CN" altLang="en-US" sz="1600">
                <a:solidFill>
                  <a:schemeClr val="hlink"/>
                </a:solidFill>
                <a:latin typeface="Times New Roman" panose="02020603050405020304" pitchFamily="18" charset="0"/>
              </a:endParaRPr>
            </a:p>
          </p:txBody>
        </p:sp>
        <p:sp>
          <p:nvSpPr>
            <p:cNvPr id="48162" name="Line 27"/>
            <p:cNvSpPr>
              <a:spLocks noChangeShapeType="1"/>
            </p:cNvSpPr>
            <p:nvPr/>
          </p:nvSpPr>
          <p:spPr bwMode="auto">
            <a:xfrm>
              <a:off x="3208" y="1198"/>
              <a:ext cx="2" cy="454"/>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63" name="Text Box 28"/>
            <p:cNvSpPr txBox="1">
              <a:spLocks noChangeArrowheads="1"/>
            </p:cNvSpPr>
            <p:nvPr/>
          </p:nvSpPr>
          <p:spPr bwMode="auto">
            <a:xfrm>
              <a:off x="3090" y="1361"/>
              <a:ext cx="6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rgbClr val="CC00FF"/>
                  </a:solidFill>
                  <a:latin typeface="Times New Roman" panose="02020603050405020304" pitchFamily="18" charset="0"/>
                </a:rPr>
                <a:t>5716</a:t>
              </a:r>
              <a:endParaRPr lang="zh-CN" altLang="en-US" sz="1600">
                <a:solidFill>
                  <a:srgbClr val="CC00FF"/>
                </a:solidFill>
                <a:latin typeface="Times New Roman" panose="02020603050405020304" pitchFamily="18" charset="0"/>
              </a:endParaRPr>
            </a:p>
          </p:txBody>
        </p:sp>
        <p:sp>
          <p:nvSpPr>
            <p:cNvPr id="48164" name="Line 29"/>
            <p:cNvSpPr>
              <a:spLocks noChangeShapeType="1"/>
            </p:cNvSpPr>
            <p:nvPr/>
          </p:nvSpPr>
          <p:spPr bwMode="auto">
            <a:xfrm>
              <a:off x="3208" y="1652"/>
              <a:ext cx="648" cy="27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48165" name="Text Box 30"/>
            <p:cNvSpPr txBox="1">
              <a:spLocks noChangeArrowheads="1"/>
            </p:cNvSpPr>
            <p:nvPr/>
          </p:nvSpPr>
          <p:spPr bwMode="auto">
            <a:xfrm>
              <a:off x="3554" y="1895"/>
              <a:ext cx="6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latin typeface="Times New Roman" panose="02020603050405020304" pitchFamily="18" charset="0"/>
                </a:rPr>
                <a:t>7337</a:t>
              </a:r>
              <a:endParaRPr lang="zh-CN" altLang="en-US" sz="1600">
                <a:latin typeface="Times New Roman" panose="02020603050405020304" pitchFamily="18" charset="0"/>
              </a:endParaRPr>
            </a:p>
          </p:txBody>
        </p:sp>
        <p:sp>
          <p:nvSpPr>
            <p:cNvPr id="48166" name="Line 31"/>
            <p:cNvSpPr>
              <a:spLocks noChangeShapeType="1"/>
            </p:cNvSpPr>
            <p:nvPr/>
          </p:nvSpPr>
          <p:spPr bwMode="auto">
            <a:xfrm>
              <a:off x="3877" y="1198"/>
              <a:ext cx="2" cy="226"/>
            </a:xfrm>
            <a:prstGeom prst="line">
              <a:avLst/>
            </a:prstGeom>
            <a:noFill/>
            <a:ln w="19050">
              <a:solidFill>
                <a:srgbClr val="CC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67" name="Text Box 32"/>
            <p:cNvSpPr txBox="1">
              <a:spLocks noChangeArrowheads="1"/>
            </p:cNvSpPr>
            <p:nvPr/>
          </p:nvSpPr>
          <p:spPr bwMode="auto">
            <a:xfrm>
              <a:off x="3864" y="1181"/>
              <a:ext cx="5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rgbClr val="CC00FF"/>
                  </a:solidFill>
                  <a:latin typeface="Times New Roman" panose="02020603050405020304" pitchFamily="18" charset="0"/>
                </a:rPr>
                <a:t>2337</a:t>
              </a:r>
              <a:endParaRPr lang="zh-CN" altLang="en-US" sz="1600">
                <a:solidFill>
                  <a:srgbClr val="CC00FF"/>
                </a:solidFill>
                <a:latin typeface="Times New Roman" panose="02020603050405020304" pitchFamily="18" charset="0"/>
              </a:endParaRPr>
            </a:p>
          </p:txBody>
        </p:sp>
        <p:sp>
          <p:nvSpPr>
            <p:cNvPr id="48168" name="Text Box 33"/>
            <p:cNvSpPr txBox="1">
              <a:spLocks noChangeArrowheads="1"/>
            </p:cNvSpPr>
            <p:nvPr/>
          </p:nvSpPr>
          <p:spPr bwMode="auto">
            <a:xfrm>
              <a:off x="3319" y="1546"/>
              <a:ext cx="6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chemeClr val="hlink"/>
                  </a:solidFill>
                  <a:latin typeface="Times New Roman" panose="02020603050405020304" pitchFamily="18" charset="0"/>
                </a:rPr>
                <a:t>5000</a:t>
              </a:r>
              <a:endParaRPr lang="zh-CN" altLang="en-US" sz="1600">
                <a:solidFill>
                  <a:schemeClr val="hlink"/>
                </a:solidFill>
                <a:latin typeface="Times New Roman" panose="02020603050405020304" pitchFamily="18" charset="0"/>
              </a:endParaRPr>
            </a:p>
          </p:txBody>
        </p:sp>
        <p:sp>
          <p:nvSpPr>
            <p:cNvPr id="48169" name="Line 34"/>
            <p:cNvSpPr>
              <a:spLocks noChangeShapeType="1"/>
            </p:cNvSpPr>
            <p:nvPr/>
          </p:nvSpPr>
          <p:spPr bwMode="auto">
            <a:xfrm>
              <a:off x="3882" y="1424"/>
              <a:ext cx="658" cy="112"/>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48170" name="Text Box 35"/>
            <p:cNvSpPr txBox="1">
              <a:spLocks noChangeArrowheads="1"/>
            </p:cNvSpPr>
            <p:nvPr/>
          </p:nvSpPr>
          <p:spPr bwMode="auto">
            <a:xfrm>
              <a:off x="4266" y="1496"/>
              <a:ext cx="5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latin typeface="Times New Roman" panose="02020603050405020304" pitchFamily="18" charset="0"/>
                </a:rPr>
                <a:t>3000</a:t>
              </a:r>
              <a:endParaRPr lang="zh-CN" altLang="en-US" sz="1600">
                <a:latin typeface="Times New Roman" panose="02020603050405020304" pitchFamily="18" charset="0"/>
              </a:endParaRPr>
            </a:p>
          </p:txBody>
        </p:sp>
        <p:sp>
          <p:nvSpPr>
            <p:cNvPr id="48171" name="Line 36"/>
            <p:cNvSpPr>
              <a:spLocks noChangeShapeType="1"/>
            </p:cNvSpPr>
            <p:nvPr/>
          </p:nvSpPr>
          <p:spPr bwMode="auto">
            <a:xfrm>
              <a:off x="1775" y="2221"/>
              <a:ext cx="660" cy="47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48172" name="Line 37"/>
            <p:cNvSpPr>
              <a:spLocks noChangeShapeType="1"/>
            </p:cNvSpPr>
            <p:nvPr/>
          </p:nvSpPr>
          <p:spPr bwMode="auto">
            <a:xfrm>
              <a:off x="4511" y="1191"/>
              <a:ext cx="2" cy="341"/>
            </a:xfrm>
            <a:prstGeom prst="line">
              <a:avLst/>
            </a:prstGeom>
            <a:noFill/>
            <a:ln w="19050">
              <a:solidFill>
                <a:schemeClr val="hlink"/>
              </a:solidFill>
              <a:round/>
              <a:head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8173" name="Text Box 38"/>
            <p:cNvSpPr txBox="1">
              <a:spLocks noChangeArrowheads="1"/>
            </p:cNvSpPr>
            <p:nvPr/>
          </p:nvSpPr>
          <p:spPr bwMode="auto">
            <a:xfrm>
              <a:off x="4446" y="1251"/>
              <a:ext cx="5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a:solidFill>
                    <a:schemeClr val="hlink"/>
                  </a:solidFill>
                  <a:latin typeface="Times New Roman" panose="02020603050405020304" pitchFamily="18" charset="0"/>
                </a:rPr>
                <a:t>3000</a:t>
              </a:r>
              <a:endParaRPr lang="zh-CN" altLang="en-US" sz="1600">
                <a:solidFill>
                  <a:schemeClr val="hlink"/>
                </a:solidFill>
                <a:latin typeface="Times New Roman" panose="02020603050405020304" pitchFamily="18" charset="0"/>
              </a:endParaRPr>
            </a:p>
          </p:txBody>
        </p:sp>
      </p:grpSp>
      <p:sp>
        <p:nvSpPr>
          <p:cNvPr id="72744" name="Text Box 40"/>
          <p:cNvSpPr txBox="1">
            <a:spLocks noChangeArrowheads="1"/>
          </p:cNvSpPr>
          <p:nvPr/>
        </p:nvSpPr>
        <p:spPr bwMode="auto">
          <a:xfrm>
            <a:off x="571500" y="4668838"/>
            <a:ext cx="8272463"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a:latin typeface="微软雅黑" panose="020B0503020204020204" charset="-122"/>
                <a:ea typeface="微软雅黑" panose="020B0503020204020204" charset="-122"/>
              </a:rPr>
              <a:t>    由图可知,</a:t>
            </a:r>
            <a:r>
              <a:rPr lang="en-US" altLang="zh-CN" sz="2800" i="1">
                <a:latin typeface="微软雅黑" panose="020B0503020204020204" charset="-122"/>
                <a:ea typeface="微软雅黑" panose="020B0503020204020204" charset="-122"/>
              </a:rPr>
              <a:t>IRR</a:t>
            </a:r>
            <a:r>
              <a:rPr lang="zh-CN" altLang="en-US" sz="2800">
                <a:latin typeface="微软雅黑" panose="020B0503020204020204" charset="-122"/>
                <a:ea typeface="微软雅黑" panose="020B0503020204020204" charset="-122"/>
              </a:rPr>
              <a:t>不仅是使各期净现金流量的现值之和为零的折现率,而且也是使各年年末净收益和未回收的投资在期末的代数和为零的折现率。</a:t>
            </a:r>
            <a:endParaRPr lang="zh-CN" altLang="en-US" sz="2800">
              <a:latin typeface="微软雅黑" panose="020B0503020204020204" charset="-122"/>
              <a:ea typeface="微软雅黑" panose="020B0503020204020204" charset="-122"/>
            </a:endParaRPr>
          </a:p>
        </p:txBody>
      </p:sp>
      <p:sp>
        <p:nvSpPr>
          <p:cNvPr id="72747" name="AutoShape 43"/>
          <p:cNvSpPr/>
          <p:nvPr/>
        </p:nvSpPr>
        <p:spPr bwMode="auto">
          <a:xfrm>
            <a:off x="3690938" y="1265238"/>
            <a:ext cx="2103437" cy="406400"/>
          </a:xfrm>
          <a:prstGeom prst="borderCallout2">
            <a:avLst>
              <a:gd name="adj1" fmla="val 28125"/>
              <a:gd name="adj2" fmla="val -3620"/>
              <a:gd name="adj3" fmla="val 28125"/>
              <a:gd name="adj4" fmla="val -21509"/>
              <a:gd name="adj5" fmla="val 288671"/>
              <a:gd name="adj6" fmla="val -40301"/>
            </a:avLst>
          </a:prstGeom>
          <a:solidFill>
            <a:srgbClr val="FFCCCC"/>
          </a:solidFill>
          <a:ln w="9525">
            <a:solidFill>
              <a:schemeClr val="tx1"/>
            </a:solidFill>
            <a:miter lim="800000"/>
          </a:ln>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微软雅黑" panose="020B0503020204020204" charset="-122"/>
                <a:ea typeface="微软雅黑" panose="020B0503020204020204" charset="-122"/>
              </a:rPr>
              <a:t>没有回收的投资</a:t>
            </a:r>
            <a:endParaRPr lang="zh-CN" altLang="en-US">
              <a:latin typeface="微软雅黑" panose="020B0503020204020204" charset="-122"/>
              <a:ea typeface="微软雅黑" panose="020B0503020204020204" charset="-122"/>
            </a:endParaRPr>
          </a:p>
        </p:txBody>
      </p:sp>
      <p:sp>
        <p:nvSpPr>
          <p:cNvPr id="72749" name="AutoShape 45"/>
          <p:cNvSpPr/>
          <p:nvPr/>
        </p:nvSpPr>
        <p:spPr bwMode="auto">
          <a:xfrm>
            <a:off x="490538" y="4138613"/>
            <a:ext cx="1654175" cy="434975"/>
          </a:xfrm>
          <a:prstGeom prst="borderCallout2">
            <a:avLst>
              <a:gd name="adj1" fmla="val 26278"/>
              <a:gd name="adj2" fmla="val 104606"/>
              <a:gd name="adj3" fmla="val 26278"/>
              <a:gd name="adj4" fmla="val 150574"/>
              <a:gd name="adj5" fmla="val -97444"/>
              <a:gd name="adj6" fmla="val 198463"/>
            </a:avLst>
          </a:prstGeom>
          <a:solidFill>
            <a:srgbClr val="FFCCCC"/>
          </a:solidFill>
          <a:ln w="9525">
            <a:solidFill>
              <a:schemeClr val="tx1"/>
            </a:solidFill>
            <a:miter lim="800000"/>
          </a:ln>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微软雅黑" panose="020B0503020204020204" charset="-122"/>
                <a:ea typeface="微软雅黑" panose="020B0503020204020204" charset="-122"/>
              </a:rPr>
              <a:t>净现金流量</a:t>
            </a:r>
            <a:endParaRPr lang="zh-CN" altLang="en-US">
              <a:latin typeface="微软雅黑" panose="020B0503020204020204" charset="-122"/>
              <a:ea typeface="微软雅黑" panose="020B0503020204020204" charset="-122"/>
            </a:endParaRPr>
          </a:p>
        </p:txBody>
      </p:sp>
      <p:sp>
        <p:nvSpPr>
          <p:cNvPr id="48135" name="Rectangle 4"/>
          <p:cNvSpPr txBox="1">
            <a:spLocks noChangeArrowheads="1"/>
          </p:cNvSpPr>
          <p:nvPr/>
        </p:nvSpPr>
        <p:spPr bwMode="auto">
          <a:xfrm>
            <a:off x="468313" y="908050"/>
            <a:ext cx="4919662" cy="404813"/>
          </a:xfrm>
          <a:prstGeom prst="rect">
            <a:avLst/>
          </a:prstGeom>
          <a:solidFill>
            <a:schemeClr val="bg1"/>
          </a:solidFill>
          <a:ln w="9525">
            <a:solidFill>
              <a:schemeClr val="folHlink"/>
            </a:solidFill>
            <a:miter lim="800000"/>
          </a:ln>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aseline="0">
                <a:solidFill>
                  <a:srgbClr val="CC0000"/>
                </a:solidFill>
                <a:latin typeface="微软雅黑" panose="020B0503020204020204" charset="-122"/>
                <a:ea typeface="微软雅黑" panose="020B0503020204020204" charset="-122"/>
              </a:rPr>
              <a:t>内部收益率的经济涵义</a:t>
            </a:r>
            <a:endParaRPr lang="zh-CN" altLang="en-US" sz="2800" baseline="0">
              <a:solidFill>
                <a:srgbClr val="CC0000"/>
              </a:solidFill>
              <a:latin typeface="微软雅黑" panose="020B0503020204020204" charset="-122"/>
              <a:ea typeface="微软雅黑" panose="020B0503020204020204" charset="-122"/>
            </a:endParaRPr>
          </a:p>
        </p:txBody>
      </p:sp>
      <p:sp>
        <p:nvSpPr>
          <p:cNvPr id="4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2744"/>
                                        </p:tgtEl>
                                        <p:attrNameLst>
                                          <p:attrName>style.visibility</p:attrName>
                                        </p:attrNameLst>
                                      </p:cBhvr>
                                      <p:to>
                                        <p:strVal val="visible"/>
                                      </p:to>
                                    </p:set>
                                    <p:animEffect transition="in" filter="dissolve">
                                      <p:cBhvr>
                                        <p:cTn id="7" dur="500"/>
                                        <p:tgtEl>
                                          <p:spTgt spid="727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2747"/>
                                        </p:tgtEl>
                                        <p:attrNameLst>
                                          <p:attrName>style.visibility</p:attrName>
                                        </p:attrNameLst>
                                      </p:cBhvr>
                                      <p:to>
                                        <p:strVal val="visible"/>
                                      </p:to>
                                    </p:set>
                                    <p:animEffect transition="in" filter="dissolve">
                                      <p:cBhvr>
                                        <p:cTn id="12" dur="500"/>
                                        <p:tgtEl>
                                          <p:spTgt spid="7274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2749"/>
                                        </p:tgtEl>
                                        <p:attrNameLst>
                                          <p:attrName>style.visibility</p:attrName>
                                        </p:attrNameLst>
                                      </p:cBhvr>
                                      <p:to>
                                        <p:strVal val="visible"/>
                                      </p:to>
                                    </p:set>
                                    <p:animEffect transition="in" filter="dissolve">
                                      <p:cBhvr>
                                        <p:cTn id="17" dur="500"/>
                                        <p:tgtEl>
                                          <p:spTgt spid="72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4" grpId="0" autoUpdateAnimBg="0"/>
      <p:bldP spid="72747" grpId="0" animBg="1" autoUpdateAnimBg="0"/>
      <p:bldP spid="72749"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DCCA5A41-761F-413F-BC5F-9573312E7E04}" type="slidenum">
              <a:rPr lang="zh-CN" altLang="en-US" baseline="0" smtClean="0"/>
            </a:fld>
            <a:endParaRPr lang="en-US" altLang="zh-CN" baseline="0"/>
          </a:p>
        </p:txBody>
      </p:sp>
      <p:sp>
        <p:nvSpPr>
          <p:cNvPr id="73731" name="Text Box 3"/>
          <p:cNvSpPr txBox="1">
            <a:spLocks noChangeArrowheads="1"/>
          </p:cNvSpPr>
          <p:nvPr/>
        </p:nvSpPr>
        <p:spPr bwMode="auto">
          <a:xfrm>
            <a:off x="452438" y="1790700"/>
            <a:ext cx="845820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chemeClr val="hlink"/>
              </a:buClr>
              <a:buFont typeface="Wingdings" panose="05000000000000000000" pitchFamily="2" charset="2"/>
              <a:buChar char="Ø"/>
            </a:pPr>
            <a:r>
              <a:rPr lang="zh-CN" altLang="en-US" sz="2800">
                <a:latin typeface="微软雅黑" panose="020B0503020204020204" charset="-122"/>
                <a:ea typeface="微软雅黑" panose="020B0503020204020204" charset="-122"/>
              </a:rPr>
              <a:t>内部收益率是项目在寿命期内，尚未回收的投资余额的盈利率。其大小与项目初始投资和项目在寿命期内各年的净现金流量有关。</a:t>
            </a:r>
            <a:endParaRPr lang="en-US" altLang="zh-CN" sz="2800">
              <a:latin typeface="微软雅黑" panose="020B0503020204020204" charset="-122"/>
              <a:ea typeface="微软雅黑" panose="020B0503020204020204" charset="-122"/>
            </a:endParaRPr>
          </a:p>
          <a:p>
            <a:pPr eaLnBrk="1" hangingPunct="1">
              <a:lnSpc>
                <a:spcPct val="150000"/>
              </a:lnSpc>
              <a:buClr>
                <a:schemeClr val="hlink"/>
              </a:buClr>
              <a:buFont typeface="Wingdings" panose="05000000000000000000" pitchFamily="2" charset="2"/>
              <a:buChar char="Ø"/>
            </a:pPr>
            <a:endParaRPr lang="zh-CN" altLang="en-US" sz="2800">
              <a:latin typeface="微软雅黑" panose="020B0503020204020204" charset="-122"/>
              <a:ea typeface="微软雅黑" panose="020B0503020204020204" charset="-122"/>
            </a:endParaRPr>
          </a:p>
          <a:p>
            <a:pPr eaLnBrk="1" hangingPunct="1">
              <a:lnSpc>
                <a:spcPct val="150000"/>
              </a:lnSpc>
              <a:buClr>
                <a:schemeClr val="hlink"/>
              </a:buClr>
              <a:buFont typeface="Wingdings" panose="05000000000000000000" pitchFamily="2" charset="2"/>
              <a:buChar char="Ø"/>
            </a:pPr>
            <a:r>
              <a:rPr lang="zh-CN" altLang="en-US" sz="2800">
                <a:latin typeface="微软雅黑" panose="020B0503020204020204" charset="-122"/>
                <a:ea typeface="微软雅黑" panose="020B0503020204020204" charset="-122"/>
              </a:rPr>
              <a:t>在项目的整个寿命期内，按利率  </a:t>
            </a:r>
            <a:r>
              <a:rPr lang="en-US" altLang="zh-CN" sz="2800" i="1">
                <a:latin typeface="微软雅黑" panose="020B0503020204020204" charset="-122"/>
                <a:ea typeface="微软雅黑" panose="020B0503020204020204" charset="-122"/>
              </a:rPr>
              <a:t>i</a:t>
            </a:r>
            <a:r>
              <a:rPr lang="en-US" altLang="zh-CN" sz="2800">
                <a:latin typeface="微软雅黑" panose="020B0503020204020204" charset="-122"/>
                <a:ea typeface="微软雅黑" panose="020B0503020204020204" charset="-122"/>
              </a:rPr>
              <a:t>=</a:t>
            </a:r>
            <a:r>
              <a:rPr lang="en-US" altLang="zh-CN" sz="2800" i="1">
                <a:latin typeface="微软雅黑" panose="020B0503020204020204" charset="-122"/>
                <a:ea typeface="微软雅黑" panose="020B0503020204020204" charset="-122"/>
              </a:rPr>
              <a:t>IRR  </a:t>
            </a:r>
            <a:r>
              <a:rPr lang="zh-CN" altLang="en-US" sz="2800">
                <a:latin typeface="微软雅黑" panose="020B0503020204020204" charset="-122"/>
                <a:ea typeface="微软雅黑" panose="020B0503020204020204" charset="-122"/>
              </a:rPr>
              <a:t>计算，始终存在未能收回的投资，而在寿命期结束时，投资恰好被完全收回。换句话说，项目在寿命期内，始终处于“偿付”未被收回的投资的状况，其“偿付”能力完全取决于项目内部，故有“内部收益率”之称谓。</a:t>
            </a:r>
            <a:endParaRPr lang="zh-CN" altLang="en-US" sz="2800">
              <a:latin typeface="微软雅黑" panose="020B0503020204020204" charset="-122"/>
              <a:ea typeface="微软雅黑" panose="020B0503020204020204" charset="-122"/>
            </a:endParaRPr>
          </a:p>
        </p:txBody>
      </p:sp>
      <p:sp>
        <p:nvSpPr>
          <p:cNvPr id="49156" name="Rectangle 4"/>
          <p:cNvSpPr txBox="1">
            <a:spLocks noChangeArrowheads="1"/>
          </p:cNvSpPr>
          <p:nvPr/>
        </p:nvSpPr>
        <p:spPr bwMode="auto">
          <a:xfrm>
            <a:off x="468313" y="908050"/>
            <a:ext cx="4919662" cy="404813"/>
          </a:xfrm>
          <a:prstGeom prst="rect">
            <a:avLst/>
          </a:prstGeom>
          <a:solidFill>
            <a:schemeClr val="bg1"/>
          </a:solidFill>
          <a:ln w="9525">
            <a:solidFill>
              <a:schemeClr val="folHlink"/>
            </a:solidFill>
            <a:miter lim="800000"/>
          </a:ln>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baseline="0">
                <a:solidFill>
                  <a:srgbClr val="CC0000"/>
                </a:solidFill>
                <a:latin typeface="微软雅黑" panose="020B0503020204020204" charset="-122"/>
                <a:ea typeface="微软雅黑" panose="020B0503020204020204" charset="-122"/>
              </a:rPr>
              <a:t>内部收益率的经济涵义</a:t>
            </a:r>
            <a:endParaRPr lang="zh-CN" altLang="en-US" sz="2800" baseline="0">
              <a:solidFill>
                <a:srgbClr val="CC0000"/>
              </a:solidFill>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dissolve">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3731">
                                            <p:txEl>
                                              <p:pRg st="2" end="2"/>
                                            </p:txEl>
                                          </p:spTgt>
                                        </p:tgtEl>
                                        <p:attrNameLst>
                                          <p:attrName>style.visibility</p:attrName>
                                        </p:attrNameLst>
                                      </p:cBhvr>
                                      <p:to>
                                        <p:strVal val="visible"/>
                                      </p:to>
                                    </p:set>
                                    <p:animEffect transition="in" filter="dissolve">
                                      <p:cBhvr>
                                        <p:cTn id="12" dur="500"/>
                                        <p:tgtEl>
                                          <p:spTgt spid="73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utoUpdateAnimBg="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336507E8-E5AE-4EC1-86BB-80AB0EE058CA}" type="slidenum">
              <a:rPr lang="zh-CN" altLang="en-US" baseline="0" smtClean="0"/>
            </a:fld>
            <a:endParaRPr lang="en-US" altLang="zh-CN" baseline="0"/>
          </a:p>
        </p:txBody>
      </p:sp>
      <p:sp>
        <p:nvSpPr>
          <p:cNvPr id="74757" name="Rectangle 5"/>
          <p:cNvSpPr>
            <a:spLocks noChangeArrowheads="1"/>
          </p:cNvSpPr>
          <p:nvPr/>
        </p:nvSpPr>
        <p:spPr bwMode="auto">
          <a:xfrm>
            <a:off x="558800" y="3398838"/>
            <a:ext cx="8094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zh-CN" altLang="en-US" sz="2800">
                <a:latin typeface="微软雅黑" panose="020B0503020204020204" charset="-122"/>
                <a:ea typeface="微软雅黑" panose="020B0503020204020204" charset="-122"/>
              </a:rPr>
              <a:t>     令(1+</a:t>
            </a:r>
            <a:r>
              <a:rPr lang="en-US" altLang="zh-CN" sz="2800" i="1">
                <a:latin typeface="微软雅黑" panose="020B0503020204020204" charset="-122"/>
                <a:ea typeface="微软雅黑" panose="020B0503020204020204" charset="-122"/>
              </a:rPr>
              <a:t>IRR</a:t>
            </a:r>
            <a:r>
              <a:rPr lang="en-US" altLang="zh-CN" sz="2800">
                <a:latin typeface="微软雅黑" panose="020B0503020204020204" charset="-122"/>
                <a:ea typeface="微软雅黑" panose="020B0503020204020204" charset="-122"/>
              </a:rPr>
              <a:t>)</a:t>
            </a:r>
            <a:r>
              <a:rPr lang="en-US" altLang="zh-CN" sz="2800" baseline="30000">
                <a:latin typeface="微软雅黑" panose="020B0503020204020204" charset="-122"/>
                <a:ea typeface="微软雅黑" panose="020B0503020204020204" charset="-122"/>
              </a:rPr>
              <a:t>-1 </a:t>
            </a:r>
            <a:r>
              <a:rPr lang="en-US" altLang="zh-CN" sz="2800">
                <a:latin typeface="微软雅黑" panose="020B0503020204020204" charset="-122"/>
                <a:ea typeface="微软雅黑" panose="020B0503020204020204" charset="-122"/>
              </a:rPr>
              <a:t>= </a:t>
            </a:r>
            <a:r>
              <a:rPr lang="en-US" altLang="zh-CN" sz="2800" i="1">
                <a:latin typeface="微软雅黑" panose="020B0503020204020204" charset="-122"/>
                <a:ea typeface="微软雅黑" panose="020B0503020204020204" charset="-122"/>
              </a:rPr>
              <a:t>x</a:t>
            </a:r>
            <a:r>
              <a:rPr lang="en-US" altLang="zh-CN" sz="2800">
                <a:latin typeface="微软雅黑" panose="020B0503020204020204" charset="-122"/>
                <a:ea typeface="微软雅黑" panose="020B0503020204020204" charset="-122"/>
              </a:rPr>
              <a:t>，(</a:t>
            </a:r>
            <a:r>
              <a:rPr lang="en-US" altLang="zh-CN" sz="2800" i="1">
                <a:latin typeface="微软雅黑" panose="020B0503020204020204" charset="-122"/>
                <a:ea typeface="微软雅黑" panose="020B0503020204020204" charset="-122"/>
              </a:rPr>
              <a:t>CI</a:t>
            </a:r>
            <a:r>
              <a:rPr lang="en-US" altLang="zh-CN" sz="2800">
                <a:latin typeface="微软雅黑" panose="020B0503020204020204" charset="-122"/>
                <a:ea typeface="微软雅黑" panose="020B0503020204020204" charset="-122"/>
              </a:rPr>
              <a:t>-</a:t>
            </a:r>
            <a:r>
              <a:rPr lang="en-US" altLang="zh-CN" sz="2800" i="1">
                <a:latin typeface="微软雅黑" panose="020B0503020204020204" charset="-122"/>
                <a:ea typeface="微软雅黑" panose="020B0503020204020204" charset="-122"/>
              </a:rPr>
              <a:t>CO</a:t>
            </a:r>
            <a:r>
              <a:rPr lang="en-US" altLang="zh-CN" sz="2800">
                <a:latin typeface="微软雅黑" panose="020B0503020204020204" charset="-122"/>
                <a:ea typeface="微软雅黑" panose="020B0503020204020204" charset="-122"/>
              </a:rPr>
              <a:t>)</a:t>
            </a:r>
            <a:r>
              <a:rPr lang="en-US" altLang="zh-CN" sz="2800" i="1" baseline="-30000">
                <a:latin typeface="微软雅黑" panose="020B0503020204020204" charset="-122"/>
                <a:ea typeface="微软雅黑" panose="020B0503020204020204" charset="-122"/>
              </a:rPr>
              <a:t>t </a:t>
            </a:r>
            <a:r>
              <a:rPr lang="en-US" altLang="zh-CN" sz="2800">
                <a:latin typeface="微软雅黑" panose="020B0503020204020204" charset="-122"/>
                <a:ea typeface="微软雅黑" panose="020B0503020204020204" charset="-122"/>
              </a:rPr>
              <a:t>= </a:t>
            </a:r>
            <a:r>
              <a:rPr lang="en-US" altLang="zh-CN" sz="2800" i="1">
                <a:latin typeface="微软雅黑" panose="020B0503020204020204" charset="-122"/>
                <a:ea typeface="微软雅黑" panose="020B0503020204020204" charset="-122"/>
              </a:rPr>
              <a:t>a</a:t>
            </a:r>
            <a:r>
              <a:rPr lang="en-US" altLang="zh-CN" sz="2800" i="1" baseline="-30000">
                <a:latin typeface="微软雅黑" panose="020B0503020204020204" charset="-122"/>
                <a:ea typeface="微软雅黑" panose="020B0503020204020204" charset="-122"/>
              </a:rPr>
              <a:t>t </a:t>
            </a:r>
            <a:r>
              <a:rPr lang="en-US" altLang="zh-CN" sz="2800">
                <a:latin typeface="微软雅黑" panose="020B0503020204020204" charset="-122"/>
                <a:ea typeface="微软雅黑" panose="020B0503020204020204" charset="-122"/>
              </a:rPr>
              <a:t>(</a:t>
            </a:r>
            <a:r>
              <a:rPr lang="en-US" altLang="zh-CN" sz="2800" i="1">
                <a:latin typeface="微软雅黑" panose="020B0503020204020204" charset="-122"/>
                <a:ea typeface="微软雅黑" panose="020B0503020204020204" charset="-122"/>
              </a:rPr>
              <a:t>t</a:t>
            </a:r>
            <a:r>
              <a:rPr lang="en-US" altLang="zh-CN" sz="2800">
                <a:latin typeface="微软雅黑" panose="020B0503020204020204" charset="-122"/>
                <a:ea typeface="微软雅黑" panose="020B0503020204020204" charset="-122"/>
              </a:rPr>
              <a:t>=0,1,</a:t>
            </a:r>
            <a:r>
              <a:rPr lang="en-US" altLang="zh-CN" sz="2800">
                <a:latin typeface="微软雅黑" panose="020B0503020204020204" charset="-122"/>
                <a:ea typeface="微软雅黑" panose="020B0503020204020204" charset="-122"/>
                <a:sym typeface="Symbol" panose="05050102010706020507" pitchFamily="18" charset="2"/>
              </a:rPr>
              <a:t></a:t>
            </a:r>
            <a:r>
              <a:rPr lang="en-US" altLang="zh-CN" sz="2800" i="1">
                <a:latin typeface="微软雅黑" panose="020B0503020204020204" charset="-122"/>
                <a:ea typeface="微软雅黑" panose="020B0503020204020204" charset="-122"/>
              </a:rPr>
              <a:t>n</a:t>
            </a:r>
            <a:r>
              <a:rPr lang="en-US" altLang="zh-CN" sz="2800">
                <a:latin typeface="微软雅黑" panose="020B0503020204020204" charset="-122"/>
                <a:ea typeface="微软雅黑" panose="020B0503020204020204" charset="-122"/>
              </a:rPr>
              <a:t>)</a:t>
            </a:r>
            <a:r>
              <a:rPr lang="en-US" altLang="zh-CN" sz="2800">
                <a:latin typeface="微软雅黑" panose="020B0503020204020204" charset="-122"/>
                <a:ea typeface="微软雅黑" panose="020B0503020204020204" charset="-122"/>
                <a:sym typeface="Symbol" panose="05050102010706020507" pitchFamily="18" charset="2"/>
              </a:rPr>
              <a:t>，</a:t>
            </a:r>
            <a:r>
              <a:rPr lang="zh-CN" altLang="en-US" sz="2800">
                <a:latin typeface="微软雅黑" panose="020B0503020204020204" charset="-122"/>
                <a:ea typeface="微软雅黑" panose="020B0503020204020204" charset="-122"/>
                <a:sym typeface="Symbol" panose="05050102010706020507" pitchFamily="18" charset="2"/>
              </a:rPr>
              <a:t>则上式可改写为：</a:t>
            </a:r>
            <a:endParaRPr lang="zh-CN" altLang="en-US" sz="2800">
              <a:latin typeface="微软雅黑" panose="020B0503020204020204" charset="-122"/>
              <a:ea typeface="微软雅黑" panose="020B0503020204020204" charset="-122"/>
              <a:sym typeface="Symbol" panose="05050102010706020507" pitchFamily="18" charset="2"/>
            </a:endParaRPr>
          </a:p>
        </p:txBody>
      </p:sp>
      <p:graphicFrame>
        <p:nvGraphicFramePr>
          <p:cNvPr id="74758" name="Object 6"/>
          <p:cNvGraphicFramePr>
            <a:graphicFrameLocks noChangeAspect="1"/>
          </p:cNvGraphicFramePr>
          <p:nvPr/>
        </p:nvGraphicFramePr>
        <p:xfrm>
          <a:off x="2679700" y="2463800"/>
          <a:ext cx="3852863" cy="684213"/>
        </p:xfrm>
        <a:graphic>
          <a:graphicData uri="http://schemas.openxmlformats.org/presentationml/2006/ole">
            <mc:AlternateContent xmlns:mc="http://schemas.openxmlformats.org/markup-compatibility/2006">
              <mc:Choice xmlns:v="urn:schemas-microsoft-com:vml" Requires="v">
                <p:oleObj spid="_x0000_s3099" name="Equation" r:id="rId1" imgW="2924810" imgH="438150" progId="Equation.3">
                  <p:embed/>
                </p:oleObj>
              </mc:Choice>
              <mc:Fallback>
                <p:oleObj name="Equation" r:id="rId1" imgW="2924810" imgH="43815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9700" y="2463800"/>
                        <a:ext cx="3852863" cy="684213"/>
                      </a:xfrm>
                      <a:prstGeom prst="rect">
                        <a:avLst/>
                      </a:prstGeom>
                      <a:noFill/>
                      <a:ln>
                        <a:noFill/>
                      </a:ln>
                      <a:extLst>
                        <a:ext uri="{909E8E84-426E-40DD-AFC4-6F175D3DCCD1}">
                          <a14:hiddenFill xmlns:a14="http://schemas.microsoft.com/office/drawing/2010/main">
                            <a:solidFill>
                              <a:srgbClr val="66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1" name="Rectangle 8"/>
          <p:cNvSpPr>
            <a:spLocks noGrp="1" noChangeArrowheads="1"/>
          </p:cNvSpPr>
          <p:nvPr>
            <p:ph type="title" idx="4294967295"/>
          </p:nvPr>
        </p:nvSpPr>
        <p:spPr>
          <a:xfrm>
            <a:off x="971550" y="1125538"/>
            <a:ext cx="4860925" cy="490537"/>
          </a:xfrm>
          <a:noFill/>
          <a:extLst>
            <a:ext uri="{909E8E84-426E-40DD-AFC4-6F175D3DCCD1}">
              <a14:hiddenFill xmlns:a14="http://schemas.microsoft.com/office/drawing/2010/main">
                <a:solidFill>
                  <a:schemeClr val="bg1"/>
                </a:solidFill>
              </a14:hiddenFill>
            </a:ext>
          </a:extLst>
        </p:spPr>
        <p:txBody>
          <a:bodyPr/>
          <a:lstStyle/>
          <a:p>
            <a:pPr algn="l" eaLnBrk="1" hangingPunct="1">
              <a:buClr>
                <a:schemeClr val="hlink"/>
              </a:buClr>
              <a:buFont typeface="Wingdings 2" panose="05020102010507070707" pitchFamily="18" charset="2"/>
              <a:buNone/>
            </a:pPr>
            <a:r>
              <a:rPr lang="zh-CN" altLang="en-US" sz="2800">
                <a:latin typeface="微软雅黑" panose="020B0503020204020204" charset="-122"/>
                <a:ea typeface="微软雅黑" panose="020B0503020204020204" charset="-122"/>
              </a:rPr>
              <a:t>内部收益率唯一性讨论</a:t>
            </a:r>
            <a:endParaRPr lang="zh-CN" altLang="en-US" sz="2800">
              <a:latin typeface="微软雅黑" panose="020B0503020204020204" charset="-122"/>
              <a:ea typeface="微软雅黑" panose="020B0503020204020204" charset="-122"/>
            </a:endParaRPr>
          </a:p>
        </p:txBody>
      </p:sp>
      <p:sp>
        <p:nvSpPr>
          <p:cNvPr id="74761" name="Text Box 9"/>
          <p:cNvSpPr txBox="1">
            <a:spLocks noChangeArrowheads="1"/>
          </p:cNvSpPr>
          <p:nvPr/>
        </p:nvSpPr>
        <p:spPr bwMode="auto">
          <a:xfrm>
            <a:off x="971550" y="1700213"/>
            <a:ext cx="4722813"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solidFill>
                  <a:schemeClr val="hlink"/>
                </a:solidFill>
                <a:latin typeface="微软雅黑" panose="020B0503020204020204" charset="-122"/>
                <a:ea typeface="微软雅黑" panose="020B0503020204020204" charset="-122"/>
              </a:rPr>
              <a:t>内部收益率的数学表达式是一个</a:t>
            </a:r>
            <a:r>
              <a:rPr lang="zh-CN" altLang="en-US" sz="2800">
                <a:latin typeface="微软雅黑" panose="020B0503020204020204" charset="-122"/>
                <a:ea typeface="微软雅黑" panose="020B0503020204020204" charset="-122"/>
              </a:rPr>
              <a:t>高次方程</a:t>
            </a:r>
            <a:r>
              <a:rPr lang="zh-CN" altLang="en-US" sz="2800">
                <a:solidFill>
                  <a:schemeClr val="hlink"/>
                </a:solidFill>
                <a:latin typeface="微软雅黑" panose="020B0503020204020204" charset="-122"/>
                <a:ea typeface="微软雅黑" panose="020B0503020204020204" charset="-122"/>
              </a:rPr>
              <a:t>：</a:t>
            </a:r>
            <a:endParaRPr lang="zh-CN" altLang="en-US" sz="2800">
              <a:solidFill>
                <a:schemeClr val="hlink"/>
              </a:solidFill>
              <a:latin typeface="微软雅黑" panose="020B0503020204020204" charset="-122"/>
              <a:ea typeface="微软雅黑" panose="020B0503020204020204" charset="-122"/>
            </a:endParaRPr>
          </a:p>
        </p:txBody>
      </p:sp>
      <p:sp>
        <p:nvSpPr>
          <p:cNvPr id="74762" name="Text Box 10"/>
          <p:cNvSpPr txBox="1">
            <a:spLocks noChangeArrowheads="1"/>
          </p:cNvSpPr>
          <p:nvPr/>
        </p:nvSpPr>
        <p:spPr bwMode="auto">
          <a:xfrm>
            <a:off x="1042988" y="5300663"/>
            <a:ext cx="6624637"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latin typeface="微软雅黑" panose="020B0503020204020204" charset="-122"/>
                <a:ea typeface="微软雅黑" panose="020B0503020204020204" charset="-122"/>
              </a:rPr>
              <a:t>有</a:t>
            </a:r>
            <a:r>
              <a:rPr lang="en-US" altLang="zh-CN" sz="2800" i="1">
                <a:latin typeface="微软雅黑" panose="020B0503020204020204" charset="-122"/>
                <a:ea typeface="微软雅黑" panose="020B0503020204020204" charset="-122"/>
              </a:rPr>
              <a:t>n</a:t>
            </a:r>
            <a:r>
              <a:rPr lang="zh-CN" altLang="en-US" sz="2800">
                <a:latin typeface="微软雅黑" panose="020B0503020204020204" charset="-122"/>
                <a:ea typeface="微软雅黑" panose="020B0503020204020204" charset="-122"/>
              </a:rPr>
              <a:t>个根（包括复数根和重根），故其正实数根可能不止一个。</a:t>
            </a:r>
            <a:endParaRPr lang="zh-CN" altLang="en-US" sz="2800">
              <a:latin typeface="微软雅黑" panose="020B0503020204020204" charset="-122"/>
              <a:ea typeface="微软雅黑" panose="020B0503020204020204" charset="-122"/>
            </a:endParaRPr>
          </a:p>
        </p:txBody>
      </p:sp>
      <p:sp>
        <p:nvSpPr>
          <p:cNvPr id="10"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p:sp>
        <p:nvSpPr>
          <p:cNvPr id="11" name="TextBox 10"/>
          <p:cNvSpPr txBox="1">
            <a:spLocks noRot="1" noChangeAspect="1" noMove="1" noResize="1" noEditPoints="1" noAdjustHandles="1" noChangeArrowheads="1" noChangeShapeType="1" noTextEdit="1"/>
          </p:cNvSpPr>
          <p:nvPr/>
        </p:nvSpPr>
        <p:spPr>
          <a:xfrm>
            <a:off x="1348332" y="4149080"/>
            <a:ext cx="5887964" cy="646331"/>
          </a:xfrm>
          <a:prstGeom prst="rect">
            <a:avLst/>
          </a:prstGeom>
          <a:blipFill rotWithShape="1">
            <a:blip r:embed="rId3"/>
            <a:stretch>
              <a:fillRect/>
            </a:stretch>
          </a:blipFill>
        </p:spPr>
        <p:txBody>
          <a:bodyPr/>
          <a:lstStyle/>
          <a:p>
            <a:pPr>
              <a:defRPr/>
            </a:pPr>
            <a:r>
              <a:rPr lang="zh-CN" altLang="en-US">
                <a:noFill/>
              </a:rPr>
              <a:t> </a:t>
            </a:r>
            <a:endParaRPr lang="zh-CN" altLang="en-US">
              <a:noFill/>
            </a:endParaRPr>
          </a:p>
        </p:txBody>
      </p:sp>
      <mc:AlternateContent xmlns:mc="http://schemas.openxmlformats.org/markup-compatibility/2006" xmlns:p14="http://schemas.microsoft.com/office/powerpoint/2010/main">
        <mc:Choice Requires="p14">
          <p:contentPart r:id="rId4" p14:bwMode="auto">
            <p14:nvContentPartPr>
              <p14:cNvPr id="2" name="墨迹 1"/>
              <p14:cNvContentPartPr/>
              <p14:nvPr/>
            </p14:nvContentPartPr>
            <p14:xfrm>
              <a:off x="1080360" y="3500280"/>
              <a:ext cx="6411960" cy="1670400"/>
            </p14:xfrm>
          </p:contentPart>
        </mc:Choice>
        <mc:Fallback xmlns="">
          <p:pic>
            <p:nvPicPr>
              <p:cNvPr id="2" name="墨迹 1"/>
            </p:nvPicPr>
            <p:blipFill>
              <a:blip r:embed="rId5"/>
            </p:blipFill>
            <p:spPr>
              <a:xfrm>
                <a:off x="1080360" y="3500280"/>
                <a:ext cx="6411960" cy="167040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4761"/>
                                        </p:tgtEl>
                                        <p:attrNameLst>
                                          <p:attrName>style.visibility</p:attrName>
                                        </p:attrNameLst>
                                      </p:cBhvr>
                                      <p:to>
                                        <p:strVal val="visible"/>
                                      </p:to>
                                    </p:set>
                                    <p:animEffect transition="in" filter="slide(fromBottom)">
                                      <p:cBhvr>
                                        <p:cTn id="7" dur="500"/>
                                        <p:tgtEl>
                                          <p:spTgt spid="7476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4758"/>
                                        </p:tgtEl>
                                        <p:attrNameLst>
                                          <p:attrName>style.visibility</p:attrName>
                                        </p:attrNameLst>
                                      </p:cBhvr>
                                      <p:to>
                                        <p:strVal val="visible"/>
                                      </p:to>
                                    </p:set>
                                    <p:animEffect transition="in" filter="dissolve">
                                      <p:cBhvr>
                                        <p:cTn id="12" dur="500"/>
                                        <p:tgtEl>
                                          <p:spTgt spid="7475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4757"/>
                                        </p:tgtEl>
                                        <p:attrNameLst>
                                          <p:attrName>style.visibility</p:attrName>
                                        </p:attrNameLst>
                                      </p:cBhvr>
                                      <p:to>
                                        <p:strVal val="visible"/>
                                      </p:to>
                                    </p:set>
                                    <p:animEffect transition="in" filter="dissolve">
                                      <p:cBhvr>
                                        <p:cTn id="17" dur="500"/>
                                        <p:tgtEl>
                                          <p:spTgt spid="7475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4762"/>
                                        </p:tgtEl>
                                        <p:attrNameLst>
                                          <p:attrName>style.visibility</p:attrName>
                                        </p:attrNameLst>
                                      </p:cBhvr>
                                      <p:to>
                                        <p:strVal val="visible"/>
                                      </p:to>
                                    </p:set>
                                    <p:animEffect transition="in" filter="dissolve">
                                      <p:cBhvr>
                                        <p:cTn id="22" dur="500"/>
                                        <p:tgtEl>
                                          <p:spTgt spid="74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autoUpdateAnimBg="0"/>
      <p:bldP spid="74761" grpId="0" autoUpdateAnimBg="0"/>
      <p:bldP spid="7476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B02A7EFE-5C88-490B-BE6B-1D5738B01480}" type="slidenum">
              <a:rPr lang="zh-CN" altLang="en-US" baseline="0" smtClean="0"/>
            </a:fld>
            <a:endParaRPr lang="en-US" altLang="zh-CN" baseline="0"/>
          </a:p>
        </p:txBody>
      </p:sp>
      <p:sp>
        <p:nvSpPr>
          <p:cNvPr id="75778" name="Rectangle 2"/>
          <p:cNvSpPr>
            <a:spLocks noChangeArrowheads="1"/>
          </p:cNvSpPr>
          <p:nvPr/>
        </p:nvSpPr>
        <p:spPr bwMode="auto">
          <a:xfrm>
            <a:off x="468313" y="1974850"/>
            <a:ext cx="83820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2800">
                <a:latin typeface="微软雅黑" panose="020B0503020204020204" charset="-122"/>
                <a:ea typeface="微软雅黑" panose="020B0503020204020204" charset="-122"/>
              </a:rPr>
              <a:t>笛卡尔符号法则：</a:t>
            </a:r>
            <a:endParaRPr lang="zh-CN" altLang="en-US" sz="2800">
              <a:latin typeface="微软雅黑" panose="020B0503020204020204" charset="-122"/>
              <a:ea typeface="微软雅黑" panose="020B0503020204020204" charset="-122"/>
            </a:endParaRPr>
          </a:p>
          <a:p>
            <a:pPr algn="just" eaLnBrk="1" hangingPunct="1">
              <a:lnSpc>
                <a:spcPct val="150000"/>
              </a:lnSpc>
            </a:pPr>
            <a:r>
              <a:rPr lang="zh-CN" altLang="en-US" sz="2800">
                <a:latin typeface="微软雅黑" panose="020B0503020204020204" charset="-122"/>
                <a:ea typeface="微软雅黑" panose="020B0503020204020204" charset="-122"/>
              </a:rPr>
              <a:t>    若方程的系数序列｛</a:t>
            </a:r>
            <a:r>
              <a:rPr lang="en-US" altLang="zh-CN" sz="2800">
                <a:latin typeface="微软雅黑" panose="020B0503020204020204" charset="-122"/>
                <a:ea typeface="微软雅黑" panose="020B0503020204020204" charset="-122"/>
              </a:rPr>
              <a:t>a</a:t>
            </a:r>
            <a:r>
              <a:rPr lang="en-US" altLang="zh-CN" sz="2800" baseline="-30000">
                <a:latin typeface="微软雅黑" panose="020B0503020204020204" charset="-122"/>
                <a:ea typeface="微软雅黑" panose="020B0503020204020204" charset="-122"/>
              </a:rPr>
              <a:t>0</a:t>
            </a:r>
            <a:r>
              <a:rPr lang="en-US" altLang="zh-CN" sz="2800">
                <a:latin typeface="微软雅黑" panose="020B0503020204020204" charset="-122"/>
                <a:ea typeface="微软雅黑" panose="020B0503020204020204" charset="-122"/>
              </a:rPr>
              <a:t>，a</a:t>
            </a:r>
            <a:r>
              <a:rPr lang="en-US" altLang="zh-CN" sz="2800" baseline="-30000">
                <a:latin typeface="微软雅黑" panose="020B0503020204020204" charset="-122"/>
                <a:ea typeface="微软雅黑" panose="020B0503020204020204" charset="-122"/>
              </a:rPr>
              <a:t>1</a:t>
            </a:r>
            <a:r>
              <a:rPr lang="en-US" altLang="zh-CN" sz="2800">
                <a:latin typeface="微软雅黑" panose="020B0503020204020204" charset="-122"/>
                <a:ea typeface="微软雅黑" panose="020B0503020204020204" charset="-122"/>
              </a:rPr>
              <a:t>，a</a:t>
            </a:r>
            <a:r>
              <a:rPr lang="en-US" altLang="zh-CN" sz="2800" baseline="-30000">
                <a:latin typeface="微软雅黑" panose="020B0503020204020204" charset="-122"/>
                <a:ea typeface="微软雅黑" panose="020B0503020204020204" charset="-122"/>
              </a:rPr>
              <a:t>2</a:t>
            </a:r>
            <a:r>
              <a:rPr lang="en-US" altLang="zh-CN" sz="2800">
                <a:latin typeface="微软雅黑" panose="020B0503020204020204" charset="-122"/>
                <a:ea typeface="微软雅黑" panose="020B0503020204020204" charset="-122"/>
              </a:rPr>
              <a:t>，</a:t>
            </a:r>
            <a:r>
              <a:rPr lang="en-US" altLang="zh-CN" sz="2800">
                <a:latin typeface="微软雅黑" panose="020B0503020204020204" charset="-122"/>
                <a:ea typeface="微软雅黑" panose="020B0503020204020204" charset="-122"/>
                <a:sym typeface="Symbol" panose="05050102010706020507" pitchFamily="18" charset="2"/>
              </a:rPr>
              <a:t></a:t>
            </a:r>
            <a:r>
              <a:rPr lang="en-US" altLang="zh-CN" sz="2800">
                <a:latin typeface="微软雅黑" panose="020B0503020204020204" charset="-122"/>
                <a:ea typeface="微软雅黑" panose="020B0503020204020204" charset="-122"/>
              </a:rPr>
              <a:t>，</a:t>
            </a:r>
            <a:r>
              <a:rPr lang="en-US" altLang="zh-CN" sz="2800">
                <a:latin typeface="微软雅黑" panose="020B0503020204020204" charset="-122"/>
                <a:ea typeface="微软雅黑" panose="020B0503020204020204" charset="-122"/>
                <a:sym typeface="Symbol" panose="05050102010706020507" pitchFamily="18" charset="2"/>
              </a:rPr>
              <a:t>a</a:t>
            </a:r>
            <a:r>
              <a:rPr lang="en-US" altLang="zh-CN" sz="2800" baseline="-30000">
                <a:latin typeface="微软雅黑" panose="020B0503020204020204" charset="-122"/>
                <a:ea typeface="微软雅黑" panose="020B0503020204020204" charset="-122"/>
                <a:sym typeface="Symbol" panose="05050102010706020507" pitchFamily="18" charset="2"/>
              </a:rPr>
              <a:t>n</a:t>
            </a:r>
            <a:r>
              <a:rPr lang="en-US" altLang="zh-CN" sz="2800">
                <a:latin typeface="微软雅黑" panose="020B0503020204020204" charset="-122"/>
                <a:ea typeface="微软雅黑" panose="020B0503020204020204" charset="-122"/>
                <a:sym typeface="Symbol" panose="05050102010706020507" pitchFamily="18" charset="2"/>
              </a:rPr>
              <a:t>｝</a:t>
            </a:r>
            <a:r>
              <a:rPr lang="zh-CN" altLang="en-US" sz="2800">
                <a:latin typeface="微软雅黑" panose="020B0503020204020204" charset="-122"/>
                <a:ea typeface="微软雅黑" panose="020B0503020204020204" charset="-122"/>
                <a:sym typeface="Symbol" panose="05050102010706020507" pitchFamily="18" charset="2"/>
              </a:rPr>
              <a:t>的</a:t>
            </a:r>
            <a:r>
              <a:rPr lang="zh-CN" altLang="en-US" sz="2800">
                <a:solidFill>
                  <a:srgbClr val="CC0000"/>
                </a:solidFill>
                <a:latin typeface="微软雅黑" panose="020B0503020204020204" charset="-122"/>
                <a:ea typeface="微软雅黑" panose="020B0503020204020204" charset="-122"/>
                <a:sym typeface="Symbol" panose="05050102010706020507" pitchFamily="18" charset="2"/>
              </a:rPr>
              <a:t>正负号变化次数</a:t>
            </a:r>
            <a:r>
              <a:rPr lang="zh-CN" altLang="en-US" sz="2800">
                <a:latin typeface="微软雅黑" panose="020B0503020204020204" charset="-122"/>
                <a:ea typeface="微软雅黑" panose="020B0503020204020204" charset="-122"/>
                <a:sym typeface="Symbol" panose="05050102010706020507" pitchFamily="18" charset="2"/>
              </a:rPr>
              <a:t>为 </a:t>
            </a:r>
            <a:r>
              <a:rPr lang="en-US" altLang="zh-CN" sz="2800" i="1">
                <a:latin typeface="微软雅黑" panose="020B0503020204020204" charset="-122"/>
                <a:ea typeface="微软雅黑" panose="020B0503020204020204" charset="-122"/>
                <a:sym typeface="Symbol" panose="05050102010706020507" pitchFamily="18" charset="2"/>
              </a:rPr>
              <a:t>p </a:t>
            </a:r>
            <a:r>
              <a:rPr lang="en-US" altLang="zh-CN" sz="2800">
                <a:latin typeface="微软雅黑" panose="020B0503020204020204" charset="-122"/>
                <a:ea typeface="微软雅黑" panose="020B0503020204020204" charset="-122"/>
                <a:sym typeface="Symbol" panose="05050102010706020507" pitchFamily="18" charset="2"/>
              </a:rPr>
              <a:t>，</a:t>
            </a:r>
            <a:r>
              <a:rPr lang="zh-CN" altLang="en-US" sz="2800">
                <a:latin typeface="微软雅黑" panose="020B0503020204020204" charset="-122"/>
                <a:ea typeface="微软雅黑" panose="020B0503020204020204" charset="-122"/>
                <a:sym typeface="Symbol" panose="05050102010706020507" pitchFamily="18" charset="2"/>
              </a:rPr>
              <a:t>则方程的正根个数（１个 </a:t>
            </a:r>
            <a:r>
              <a:rPr lang="en-US" altLang="zh-CN" sz="2800" i="1">
                <a:latin typeface="微软雅黑" panose="020B0503020204020204" charset="-122"/>
                <a:ea typeface="微软雅黑" panose="020B0503020204020204" charset="-122"/>
                <a:sym typeface="Symbol" panose="05050102010706020507" pitchFamily="18" charset="2"/>
              </a:rPr>
              <a:t>k </a:t>
            </a:r>
            <a:r>
              <a:rPr lang="zh-CN" altLang="en-US" sz="2800">
                <a:latin typeface="微软雅黑" panose="020B0503020204020204" charset="-122"/>
                <a:ea typeface="微软雅黑" panose="020B0503020204020204" charset="-122"/>
                <a:sym typeface="Symbol" panose="05050102010706020507" pitchFamily="18" charset="2"/>
              </a:rPr>
              <a:t>重根按 </a:t>
            </a:r>
            <a:r>
              <a:rPr lang="en-US" altLang="zh-CN" sz="2800" i="1">
                <a:latin typeface="微软雅黑" panose="020B0503020204020204" charset="-122"/>
                <a:ea typeface="微软雅黑" panose="020B0503020204020204" charset="-122"/>
                <a:sym typeface="Symbol" panose="05050102010706020507" pitchFamily="18" charset="2"/>
              </a:rPr>
              <a:t>k </a:t>
            </a:r>
            <a:r>
              <a:rPr lang="zh-CN" altLang="en-US" sz="2800">
                <a:latin typeface="微软雅黑" panose="020B0503020204020204" charset="-122"/>
                <a:ea typeface="微软雅黑" panose="020B0503020204020204" charset="-122"/>
                <a:sym typeface="Symbol" panose="05050102010706020507" pitchFamily="18" charset="2"/>
              </a:rPr>
              <a:t>个计算）等于 </a:t>
            </a:r>
            <a:r>
              <a:rPr lang="en-US" altLang="zh-CN" sz="2800" i="1">
                <a:latin typeface="微软雅黑" panose="020B0503020204020204" charset="-122"/>
                <a:ea typeface="微软雅黑" panose="020B0503020204020204" charset="-122"/>
                <a:sym typeface="Symbol" panose="05050102010706020507" pitchFamily="18" charset="2"/>
              </a:rPr>
              <a:t>p </a:t>
            </a:r>
            <a:r>
              <a:rPr lang="zh-CN" altLang="en-US" sz="2800">
                <a:latin typeface="微软雅黑" panose="020B0503020204020204" charset="-122"/>
                <a:ea typeface="微软雅黑" panose="020B0503020204020204" charset="-122"/>
                <a:sym typeface="Symbol" panose="05050102010706020507" pitchFamily="18" charset="2"/>
              </a:rPr>
              <a:t>或比 </a:t>
            </a:r>
            <a:r>
              <a:rPr lang="en-US" altLang="zh-CN" sz="2800" i="1">
                <a:latin typeface="微软雅黑" panose="020B0503020204020204" charset="-122"/>
                <a:ea typeface="微软雅黑" panose="020B0503020204020204" charset="-122"/>
                <a:sym typeface="Symbol" panose="05050102010706020507" pitchFamily="18" charset="2"/>
              </a:rPr>
              <a:t>p </a:t>
            </a:r>
            <a:r>
              <a:rPr lang="zh-CN" altLang="en-US" sz="2800">
                <a:latin typeface="微软雅黑" panose="020B0503020204020204" charset="-122"/>
                <a:ea typeface="微软雅黑" panose="020B0503020204020204" charset="-122"/>
                <a:sym typeface="Symbol" panose="05050102010706020507" pitchFamily="18" charset="2"/>
              </a:rPr>
              <a:t>少一个正偶数；</a:t>
            </a:r>
            <a:endParaRPr lang="zh-CN" altLang="en-US" sz="2800">
              <a:latin typeface="微软雅黑" panose="020B0503020204020204" charset="-122"/>
              <a:ea typeface="微软雅黑" panose="020B0503020204020204" charset="-122"/>
              <a:sym typeface="Symbol" panose="05050102010706020507" pitchFamily="18" charset="2"/>
            </a:endParaRPr>
          </a:p>
          <a:p>
            <a:pPr algn="just" eaLnBrk="1" hangingPunct="1">
              <a:lnSpc>
                <a:spcPct val="150000"/>
              </a:lnSpc>
            </a:pPr>
            <a:r>
              <a:rPr lang="zh-CN" altLang="en-US" sz="2800">
                <a:latin typeface="微软雅黑" panose="020B0503020204020204" charset="-122"/>
                <a:ea typeface="微软雅黑" panose="020B0503020204020204" charset="-122"/>
                <a:sym typeface="Symbol" panose="05050102010706020507" pitchFamily="18" charset="2"/>
              </a:rPr>
              <a:t>    当 </a:t>
            </a:r>
            <a:r>
              <a:rPr lang="en-US" altLang="zh-CN" sz="2800" i="1">
                <a:solidFill>
                  <a:srgbClr val="CC0000"/>
                </a:solidFill>
                <a:latin typeface="微软雅黑" panose="020B0503020204020204" charset="-122"/>
                <a:ea typeface="微软雅黑" panose="020B0503020204020204" charset="-122"/>
                <a:sym typeface="Symbol" panose="05050102010706020507" pitchFamily="18" charset="2"/>
              </a:rPr>
              <a:t>p</a:t>
            </a:r>
            <a:r>
              <a:rPr lang="en-US" altLang="zh-CN" sz="2800">
                <a:solidFill>
                  <a:srgbClr val="CC0000"/>
                </a:solidFill>
                <a:latin typeface="微软雅黑" panose="020B0503020204020204" charset="-122"/>
                <a:ea typeface="微软雅黑" panose="020B0503020204020204" charset="-122"/>
                <a:sym typeface="Symbol" panose="05050102010706020507" pitchFamily="18" charset="2"/>
              </a:rPr>
              <a:t>＝０</a:t>
            </a:r>
            <a:r>
              <a:rPr lang="zh-CN" altLang="en-US" sz="2800">
                <a:latin typeface="微软雅黑" panose="020B0503020204020204" charset="-122"/>
                <a:ea typeface="微软雅黑" panose="020B0503020204020204" charset="-122"/>
                <a:sym typeface="Symbol" panose="05050102010706020507" pitchFamily="18" charset="2"/>
              </a:rPr>
              <a:t>时，方程无正根；</a:t>
            </a:r>
            <a:endParaRPr lang="zh-CN" altLang="en-US" sz="2800">
              <a:latin typeface="微软雅黑" panose="020B0503020204020204" charset="-122"/>
              <a:ea typeface="微软雅黑" panose="020B0503020204020204" charset="-122"/>
              <a:sym typeface="Symbol" panose="05050102010706020507" pitchFamily="18" charset="2"/>
            </a:endParaRPr>
          </a:p>
          <a:p>
            <a:pPr algn="just" eaLnBrk="1" hangingPunct="1">
              <a:lnSpc>
                <a:spcPct val="150000"/>
              </a:lnSpc>
            </a:pPr>
            <a:r>
              <a:rPr lang="zh-CN" altLang="en-US" sz="2800">
                <a:latin typeface="微软雅黑" panose="020B0503020204020204" charset="-122"/>
                <a:ea typeface="微软雅黑" panose="020B0503020204020204" charset="-122"/>
                <a:sym typeface="Symbol" panose="05050102010706020507" pitchFamily="18" charset="2"/>
              </a:rPr>
              <a:t>    当 </a:t>
            </a:r>
            <a:r>
              <a:rPr lang="en-US" altLang="zh-CN" sz="2800" i="1">
                <a:solidFill>
                  <a:srgbClr val="CC0000"/>
                </a:solidFill>
                <a:latin typeface="微软雅黑" panose="020B0503020204020204" charset="-122"/>
                <a:ea typeface="微软雅黑" panose="020B0503020204020204" charset="-122"/>
                <a:sym typeface="Symbol" panose="05050102010706020507" pitchFamily="18" charset="2"/>
              </a:rPr>
              <a:t>p</a:t>
            </a:r>
            <a:r>
              <a:rPr lang="en-US" altLang="zh-CN" sz="2800">
                <a:solidFill>
                  <a:srgbClr val="CC0000"/>
                </a:solidFill>
                <a:latin typeface="微软雅黑" panose="020B0503020204020204" charset="-122"/>
                <a:ea typeface="微软雅黑" panose="020B0503020204020204" charset="-122"/>
                <a:sym typeface="Symbol" panose="05050102010706020507" pitchFamily="18" charset="2"/>
              </a:rPr>
              <a:t>＝１</a:t>
            </a:r>
            <a:r>
              <a:rPr lang="zh-CN" altLang="en-US" sz="2800">
                <a:latin typeface="微软雅黑" panose="020B0503020204020204" charset="-122"/>
                <a:ea typeface="微软雅黑" panose="020B0503020204020204" charset="-122"/>
                <a:sym typeface="Symbol" panose="05050102010706020507" pitchFamily="18" charset="2"/>
              </a:rPr>
              <a:t>时，方程有且仅有一个单正根。也就是说，在-1</a:t>
            </a:r>
            <a:r>
              <a:rPr lang="en-US" altLang="zh-CN" sz="2800" i="1">
                <a:latin typeface="微软雅黑" panose="020B0503020204020204" charset="-122"/>
                <a:ea typeface="微软雅黑" panose="020B0503020204020204" charset="-122"/>
              </a:rPr>
              <a:t>IRR</a:t>
            </a:r>
            <a:r>
              <a:rPr lang="en-US" altLang="zh-CN" sz="2800">
                <a:latin typeface="微软雅黑" panose="020B0503020204020204" charset="-122"/>
                <a:ea typeface="微软雅黑" panose="020B0503020204020204" charset="-122"/>
                <a:sym typeface="Symbol" panose="05050102010706020507" pitchFamily="18" charset="2"/>
              </a:rPr>
              <a:t></a:t>
            </a:r>
            <a:r>
              <a:rPr lang="zh-CN" altLang="en-US" sz="2800">
                <a:latin typeface="微软雅黑" panose="020B0503020204020204" charset="-122"/>
                <a:ea typeface="微软雅黑" panose="020B0503020204020204" charset="-122"/>
              </a:rPr>
              <a:t>的域内，若项目净现金流量序列</a:t>
            </a:r>
            <a:r>
              <a:rPr lang="zh-CN" altLang="en-US" sz="2800">
                <a:latin typeface="微软雅黑" panose="020B0503020204020204" charset="-122"/>
                <a:ea typeface="微软雅黑" panose="020B0503020204020204" charset="-122"/>
                <a:sym typeface="Symbol" panose="05050102010706020507" pitchFamily="18" charset="2"/>
              </a:rPr>
              <a:t>(</a:t>
            </a:r>
            <a:r>
              <a:rPr lang="en-US" altLang="zh-CN" sz="2800" i="1">
                <a:latin typeface="微软雅黑" panose="020B0503020204020204" charset="-122"/>
                <a:ea typeface="微软雅黑" panose="020B0503020204020204" charset="-122"/>
                <a:sym typeface="Symbol" panose="05050102010706020507" pitchFamily="18" charset="2"/>
              </a:rPr>
              <a:t>CI</a:t>
            </a:r>
            <a:r>
              <a:rPr lang="en-US" altLang="zh-CN" sz="2800">
                <a:latin typeface="微软雅黑" panose="020B0503020204020204" charset="-122"/>
                <a:ea typeface="微软雅黑" panose="020B0503020204020204" charset="-122"/>
                <a:sym typeface="Symbol" panose="05050102010706020507" pitchFamily="18" charset="2"/>
              </a:rPr>
              <a:t>-</a:t>
            </a:r>
            <a:r>
              <a:rPr lang="en-US" altLang="zh-CN" sz="2800" i="1">
                <a:latin typeface="微软雅黑" panose="020B0503020204020204" charset="-122"/>
                <a:ea typeface="微软雅黑" panose="020B0503020204020204" charset="-122"/>
                <a:sym typeface="Symbol" panose="05050102010706020507" pitchFamily="18" charset="2"/>
              </a:rPr>
              <a:t>CO</a:t>
            </a:r>
            <a:r>
              <a:rPr lang="en-US" altLang="zh-CN" sz="2800">
                <a:latin typeface="微软雅黑" panose="020B0503020204020204" charset="-122"/>
                <a:ea typeface="微软雅黑" panose="020B0503020204020204" charset="-122"/>
                <a:sym typeface="Symbol" panose="05050102010706020507" pitchFamily="18" charset="2"/>
              </a:rPr>
              <a:t>)</a:t>
            </a:r>
            <a:r>
              <a:rPr lang="en-US" altLang="zh-CN" sz="2800" i="1" baseline="-30000">
                <a:latin typeface="微软雅黑" panose="020B0503020204020204" charset="-122"/>
                <a:ea typeface="微软雅黑" panose="020B0503020204020204" charset="-122"/>
                <a:sym typeface="Symbol" panose="05050102010706020507" pitchFamily="18" charset="2"/>
              </a:rPr>
              <a:t>t </a:t>
            </a:r>
            <a:r>
              <a:rPr lang="zh-CN" altLang="en-US" sz="2800">
                <a:latin typeface="微软雅黑" panose="020B0503020204020204" charset="-122"/>
                <a:ea typeface="微软雅黑" panose="020B0503020204020204" charset="-122"/>
                <a:sym typeface="Symbol" panose="05050102010706020507" pitchFamily="18" charset="2"/>
              </a:rPr>
              <a:t>的正负号</a:t>
            </a:r>
            <a:r>
              <a:rPr lang="zh-CN" altLang="en-US" sz="2800">
                <a:solidFill>
                  <a:srgbClr val="CC0000"/>
                </a:solidFill>
                <a:latin typeface="微软雅黑" panose="020B0503020204020204" charset="-122"/>
                <a:ea typeface="微软雅黑" panose="020B0503020204020204" charset="-122"/>
                <a:sym typeface="Symbol" panose="05050102010706020507" pitchFamily="18" charset="2"/>
              </a:rPr>
              <a:t>仅变一次</a:t>
            </a:r>
            <a:r>
              <a:rPr lang="zh-CN" altLang="en-US" sz="2800">
                <a:latin typeface="微软雅黑" panose="020B0503020204020204" charset="-122"/>
                <a:ea typeface="微软雅黑" panose="020B0503020204020204" charset="-122"/>
                <a:sym typeface="Symbol" panose="05050102010706020507" pitchFamily="18" charset="2"/>
              </a:rPr>
              <a:t>，内部收益率方程肯定</a:t>
            </a:r>
            <a:r>
              <a:rPr lang="zh-CN" altLang="en-US" sz="2800">
                <a:solidFill>
                  <a:srgbClr val="CC0000"/>
                </a:solidFill>
                <a:latin typeface="微软雅黑" panose="020B0503020204020204" charset="-122"/>
                <a:ea typeface="微软雅黑" panose="020B0503020204020204" charset="-122"/>
                <a:sym typeface="Symbol" panose="05050102010706020507" pitchFamily="18" charset="2"/>
              </a:rPr>
              <a:t>有唯一解</a:t>
            </a:r>
            <a:r>
              <a:rPr lang="zh-CN" altLang="en-US" sz="2800">
                <a:latin typeface="微软雅黑" panose="020B0503020204020204" charset="-122"/>
                <a:ea typeface="微软雅黑" panose="020B0503020204020204" charset="-122"/>
                <a:sym typeface="Symbol" panose="05050102010706020507" pitchFamily="18" charset="2"/>
              </a:rPr>
              <a:t>；</a:t>
            </a:r>
            <a:endParaRPr lang="zh-CN" altLang="en-US" sz="2800">
              <a:latin typeface="微软雅黑" panose="020B0503020204020204" charset="-122"/>
              <a:ea typeface="微软雅黑" panose="020B0503020204020204" charset="-122"/>
              <a:sym typeface="Symbol" panose="05050102010706020507" pitchFamily="18" charset="2"/>
            </a:endParaRPr>
          </a:p>
          <a:p>
            <a:pPr algn="just" eaLnBrk="1" hangingPunct="1">
              <a:lnSpc>
                <a:spcPct val="150000"/>
              </a:lnSpc>
            </a:pPr>
            <a:r>
              <a:rPr lang="zh-CN" altLang="en-US" sz="2800">
                <a:latin typeface="微软雅黑" panose="020B0503020204020204" charset="-122"/>
                <a:ea typeface="微软雅黑" panose="020B0503020204020204" charset="-122"/>
                <a:sym typeface="Symbol" panose="05050102010706020507" pitchFamily="18" charset="2"/>
              </a:rPr>
              <a:t>    当 </a:t>
            </a:r>
            <a:r>
              <a:rPr lang="en-US" altLang="zh-CN" sz="2800" i="1">
                <a:solidFill>
                  <a:srgbClr val="CC0000"/>
                </a:solidFill>
                <a:latin typeface="微软雅黑" panose="020B0503020204020204" charset="-122"/>
                <a:ea typeface="微软雅黑" panose="020B0503020204020204" charset="-122"/>
                <a:sym typeface="Symbol" panose="05050102010706020507" pitchFamily="18" charset="2"/>
              </a:rPr>
              <a:t>p&gt;</a:t>
            </a:r>
            <a:r>
              <a:rPr lang="en-US" altLang="zh-CN" sz="2800">
                <a:solidFill>
                  <a:srgbClr val="CC0000"/>
                </a:solidFill>
                <a:latin typeface="微软雅黑" panose="020B0503020204020204" charset="-122"/>
                <a:ea typeface="微软雅黑" panose="020B0503020204020204" charset="-122"/>
                <a:sym typeface="Symbol" panose="05050102010706020507" pitchFamily="18" charset="2"/>
              </a:rPr>
              <a:t>１</a:t>
            </a:r>
            <a:r>
              <a:rPr lang="zh-CN" altLang="en-US" sz="2800">
                <a:latin typeface="微软雅黑" panose="020B0503020204020204" charset="-122"/>
                <a:ea typeface="微软雅黑" panose="020B0503020204020204" charset="-122"/>
                <a:sym typeface="Symbol" panose="05050102010706020507" pitchFamily="18" charset="2"/>
              </a:rPr>
              <a:t>时，内部收益率方程</a:t>
            </a:r>
            <a:r>
              <a:rPr lang="zh-CN" altLang="en-US" sz="2800">
                <a:solidFill>
                  <a:srgbClr val="CC0000"/>
                </a:solidFill>
                <a:latin typeface="微软雅黑" panose="020B0503020204020204" charset="-122"/>
                <a:ea typeface="微软雅黑" panose="020B0503020204020204" charset="-122"/>
                <a:sym typeface="Symbol" panose="05050102010706020507" pitchFamily="18" charset="2"/>
              </a:rPr>
              <a:t>可能有多解</a:t>
            </a:r>
            <a:r>
              <a:rPr lang="zh-CN" altLang="en-US" sz="2800">
                <a:latin typeface="微软雅黑" panose="020B0503020204020204" charset="-122"/>
                <a:ea typeface="微软雅黑" panose="020B0503020204020204" charset="-122"/>
                <a:sym typeface="Symbol" panose="05050102010706020507" pitchFamily="18" charset="2"/>
              </a:rPr>
              <a:t>。</a:t>
            </a:r>
            <a:endParaRPr lang="zh-CN" altLang="en-US" sz="2800">
              <a:latin typeface="微软雅黑" panose="020B0503020204020204" charset="-122"/>
              <a:ea typeface="微软雅黑" panose="020B0503020204020204" charset="-122"/>
              <a:sym typeface="Symbol" panose="05050102010706020507" pitchFamily="18" charset="2"/>
            </a:endParaRPr>
          </a:p>
        </p:txBody>
      </p:sp>
      <p:sp>
        <p:nvSpPr>
          <p:cNvPr id="51204" name="Rectangle 8"/>
          <p:cNvSpPr txBox="1">
            <a:spLocks noChangeArrowheads="1"/>
          </p:cNvSpPr>
          <p:nvPr/>
        </p:nvSpPr>
        <p:spPr bwMode="auto">
          <a:xfrm>
            <a:off x="971550" y="1125538"/>
            <a:ext cx="4860925" cy="490537"/>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buClr>
                <a:schemeClr val="hlink"/>
              </a:buClr>
              <a:buFont typeface="Wingdings 2" panose="05020102010507070707" pitchFamily="18" charset="2"/>
              <a:buNone/>
            </a:pPr>
            <a:r>
              <a:rPr lang="zh-CN" altLang="en-US" sz="2800" baseline="0">
                <a:latin typeface="微软雅黑" panose="020B0503020204020204" charset="-122"/>
                <a:ea typeface="微软雅黑" panose="020B0503020204020204" charset="-122"/>
              </a:rPr>
              <a:t>内部收益率唯一性讨论</a:t>
            </a:r>
            <a:endParaRPr lang="zh-CN" altLang="en-US" sz="2800" baseline="0">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39480" y="2902320"/>
              <a:ext cx="8108280" cy="2322000"/>
            </p14:xfrm>
          </p:contentPart>
        </mc:Choice>
        <mc:Fallback xmlns="">
          <p:pic>
            <p:nvPicPr>
              <p:cNvPr id="2" name="墨迹 1"/>
            </p:nvPicPr>
            <p:blipFill>
              <a:blip r:embed="rId2"/>
            </p:blipFill>
            <p:spPr>
              <a:xfrm>
                <a:off x="339480" y="2902320"/>
                <a:ext cx="8108280" cy="232200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5778">
                                            <p:txEl>
                                              <p:pRg st="0" end="0"/>
                                            </p:txEl>
                                          </p:spTgt>
                                        </p:tgtEl>
                                        <p:attrNameLst>
                                          <p:attrName>style.visibility</p:attrName>
                                        </p:attrNameLst>
                                      </p:cBhvr>
                                      <p:to>
                                        <p:strVal val="visible"/>
                                      </p:to>
                                    </p:set>
                                    <p:animEffect transition="in" filter="dissolve">
                                      <p:cBhvr>
                                        <p:cTn id="7" dur="500"/>
                                        <p:tgtEl>
                                          <p:spTgt spid="757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5778">
                                            <p:txEl>
                                              <p:pRg st="1" end="1"/>
                                            </p:txEl>
                                          </p:spTgt>
                                        </p:tgtEl>
                                        <p:attrNameLst>
                                          <p:attrName>style.visibility</p:attrName>
                                        </p:attrNameLst>
                                      </p:cBhvr>
                                      <p:to>
                                        <p:strVal val="visible"/>
                                      </p:to>
                                    </p:set>
                                    <p:animEffect transition="in" filter="dissolve">
                                      <p:cBhvr>
                                        <p:cTn id="12" dur="500"/>
                                        <p:tgtEl>
                                          <p:spTgt spid="757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5778">
                                            <p:txEl>
                                              <p:pRg st="2" end="2"/>
                                            </p:txEl>
                                          </p:spTgt>
                                        </p:tgtEl>
                                        <p:attrNameLst>
                                          <p:attrName>style.visibility</p:attrName>
                                        </p:attrNameLst>
                                      </p:cBhvr>
                                      <p:to>
                                        <p:strVal val="visible"/>
                                      </p:to>
                                    </p:set>
                                    <p:animEffect transition="in" filter="dissolve">
                                      <p:cBhvr>
                                        <p:cTn id="17" dur="500"/>
                                        <p:tgtEl>
                                          <p:spTgt spid="7577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5778">
                                            <p:txEl>
                                              <p:pRg st="3" end="3"/>
                                            </p:txEl>
                                          </p:spTgt>
                                        </p:tgtEl>
                                        <p:attrNameLst>
                                          <p:attrName>style.visibility</p:attrName>
                                        </p:attrNameLst>
                                      </p:cBhvr>
                                      <p:to>
                                        <p:strVal val="visible"/>
                                      </p:to>
                                    </p:set>
                                    <p:animEffect transition="in" filter="dissolve">
                                      <p:cBhvr>
                                        <p:cTn id="22" dur="500"/>
                                        <p:tgtEl>
                                          <p:spTgt spid="7577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5778">
                                            <p:txEl>
                                              <p:pRg st="4" end="4"/>
                                            </p:txEl>
                                          </p:spTgt>
                                        </p:tgtEl>
                                        <p:attrNameLst>
                                          <p:attrName>style.visibility</p:attrName>
                                        </p:attrNameLst>
                                      </p:cBhvr>
                                      <p:to>
                                        <p:strVal val="visible"/>
                                      </p:to>
                                    </p:set>
                                    <p:animEffect transition="in" filter="dissolve">
                                      <p:cBhvr>
                                        <p:cTn id="27" dur="500"/>
                                        <p:tgtEl>
                                          <p:spTgt spid="757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971A3C78-5860-43EA-ABDB-D66003406B3C}" type="slidenum">
              <a:rPr lang="zh-CN" altLang="en-US" baseline="0" smtClean="0"/>
            </a:fld>
            <a:endParaRPr lang="en-US" altLang="zh-CN" baseline="0"/>
          </a:p>
        </p:txBody>
      </p:sp>
      <p:graphicFrame>
        <p:nvGraphicFramePr>
          <p:cNvPr id="52227" name="Object 3"/>
          <p:cNvGraphicFramePr>
            <a:graphicFrameLocks noChangeAspect="1"/>
          </p:cNvGraphicFramePr>
          <p:nvPr/>
        </p:nvGraphicFramePr>
        <p:xfrm>
          <a:off x="881063" y="3208338"/>
          <a:ext cx="7234237" cy="773112"/>
        </p:xfrm>
        <a:graphic>
          <a:graphicData uri="http://schemas.openxmlformats.org/presentationml/2006/ole">
            <mc:AlternateContent xmlns:mc="http://schemas.openxmlformats.org/markup-compatibility/2006">
              <mc:Choice xmlns:v="urn:schemas-microsoft-com:vml" Requires="v">
                <p:oleObj spid="_x0000_s3099" name="Worksheet" r:id="rId1" imgW="2541270" imgH="205740" progId="Excel.Sheet.8">
                  <p:embed/>
                </p:oleObj>
              </mc:Choice>
              <mc:Fallback>
                <p:oleObj name="Worksheet" r:id="rId1" imgW="2541270" imgH="205740" progId="Excel.Sheet.8">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3208338"/>
                        <a:ext cx="7234237" cy="7731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Text Box 5"/>
          <p:cNvSpPr txBox="1">
            <a:spLocks noChangeArrowheads="1"/>
          </p:cNvSpPr>
          <p:nvPr/>
        </p:nvSpPr>
        <p:spPr bwMode="auto">
          <a:xfrm>
            <a:off x="684213" y="1608138"/>
            <a:ext cx="42132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hlink"/>
                </a:solidFill>
                <a:latin typeface="微软雅黑" panose="020B0503020204020204" charset="-122"/>
                <a:ea typeface="微软雅黑" panose="020B0503020204020204" charset="-122"/>
              </a:rPr>
              <a:t>例如（</a:t>
            </a:r>
            <a:r>
              <a:rPr lang="en-US" altLang="zh-CN" sz="2400">
                <a:solidFill>
                  <a:schemeClr val="hlink"/>
                </a:solidFill>
                <a:latin typeface="微软雅黑" panose="020B0503020204020204" charset="-122"/>
                <a:ea typeface="微软雅黑" panose="020B0503020204020204" charset="-122"/>
              </a:rPr>
              <a:t>p</a:t>
            </a:r>
            <a:r>
              <a:rPr lang="zh-CN" altLang="en-US" sz="2400" i="1">
                <a:solidFill>
                  <a:srgbClr val="CC0000"/>
                </a:solidFill>
                <a:latin typeface="微软雅黑" panose="020B0503020204020204" charset="-122"/>
                <a:ea typeface="微软雅黑" panose="020B0503020204020204" charset="-122"/>
                <a:sym typeface="Symbol" panose="05050102010706020507" pitchFamily="18" charset="2"/>
              </a:rPr>
              <a:t>＞</a:t>
            </a:r>
            <a:r>
              <a:rPr lang="en-US" altLang="zh-CN" sz="2400">
                <a:solidFill>
                  <a:schemeClr val="hlink"/>
                </a:solidFill>
                <a:latin typeface="微软雅黑" panose="020B0503020204020204" charset="-122"/>
                <a:ea typeface="微软雅黑" panose="020B0503020204020204" charset="-122"/>
              </a:rPr>
              <a:t>1</a:t>
            </a:r>
            <a:r>
              <a:rPr lang="zh-CN" altLang="en-US" sz="2400">
                <a:solidFill>
                  <a:schemeClr val="hlink"/>
                </a:solidFill>
                <a:latin typeface="微软雅黑" panose="020B0503020204020204" charset="-122"/>
                <a:ea typeface="微软雅黑" panose="020B0503020204020204" charset="-122"/>
              </a:rPr>
              <a:t>的情况）</a:t>
            </a:r>
            <a:endParaRPr lang="zh-CN" altLang="en-US" sz="2400">
              <a:solidFill>
                <a:schemeClr val="hlink"/>
              </a:solidFill>
              <a:latin typeface="微软雅黑" panose="020B0503020204020204" charset="-122"/>
              <a:ea typeface="微软雅黑" panose="020B0503020204020204" charset="-122"/>
            </a:endParaRPr>
          </a:p>
        </p:txBody>
      </p:sp>
      <p:sp>
        <p:nvSpPr>
          <p:cNvPr id="52229" name="Text Box 13"/>
          <p:cNvSpPr txBox="1">
            <a:spLocks noChangeArrowheads="1"/>
          </p:cNvSpPr>
          <p:nvPr/>
        </p:nvSpPr>
        <p:spPr bwMode="auto">
          <a:xfrm>
            <a:off x="633413" y="2052638"/>
            <a:ext cx="8356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微软雅黑" panose="020B0503020204020204" charset="-122"/>
                <a:ea typeface="微软雅黑" panose="020B0503020204020204" charset="-122"/>
              </a:rPr>
              <a:t>       某项目净现金流量的正负号变化了3次（有3个正值解），如下表所示。经计算，得到使该项目净现值为零的3个折现率：20%，50%，100%。</a:t>
            </a:r>
            <a:endParaRPr lang="zh-CN" altLang="en-US" sz="2400">
              <a:latin typeface="微软雅黑" panose="020B0503020204020204" charset="-122"/>
              <a:ea typeface="微软雅黑" panose="020B0503020204020204" charset="-122"/>
            </a:endParaRPr>
          </a:p>
        </p:txBody>
      </p:sp>
      <p:grpSp>
        <p:nvGrpSpPr>
          <p:cNvPr id="52230" name="Group 26"/>
          <p:cNvGrpSpPr/>
          <p:nvPr/>
        </p:nvGrpSpPr>
        <p:grpSpPr bwMode="auto">
          <a:xfrm>
            <a:off x="1668463" y="4071938"/>
            <a:ext cx="6061075" cy="2279650"/>
            <a:chOff x="1051" y="2565"/>
            <a:chExt cx="3818" cy="1436"/>
          </a:xfrm>
        </p:grpSpPr>
        <p:sp>
          <p:nvSpPr>
            <p:cNvPr id="52234" name="Line 7"/>
            <p:cNvSpPr>
              <a:spLocks noChangeShapeType="1"/>
            </p:cNvSpPr>
            <p:nvPr/>
          </p:nvSpPr>
          <p:spPr bwMode="auto">
            <a:xfrm>
              <a:off x="1567" y="2640"/>
              <a:ext cx="0" cy="1361"/>
            </a:xfrm>
            <a:prstGeom prst="line">
              <a:avLst/>
            </a:prstGeom>
            <a:noFill/>
            <a:ln w="12700">
              <a:solidFill>
                <a:srgbClr val="0000FF"/>
              </a:solidFill>
              <a:round/>
              <a:head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2235" name="Text Box 8"/>
            <p:cNvSpPr txBox="1">
              <a:spLocks noChangeArrowheads="1"/>
            </p:cNvSpPr>
            <p:nvPr/>
          </p:nvSpPr>
          <p:spPr bwMode="auto">
            <a:xfrm>
              <a:off x="1051" y="2565"/>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i="1">
                  <a:solidFill>
                    <a:srgbClr val="6600CC"/>
                  </a:solidFill>
                  <a:latin typeface="Times New Roman" panose="02020603050405020304" pitchFamily="18" charset="0"/>
                </a:rPr>
                <a:t>NPV</a:t>
              </a:r>
              <a:endParaRPr lang="en-US" altLang="zh-CN" sz="2400" i="1">
                <a:solidFill>
                  <a:srgbClr val="6600CC"/>
                </a:solidFill>
                <a:latin typeface="Times New Roman" panose="02020603050405020304" pitchFamily="18" charset="0"/>
              </a:endParaRPr>
            </a:p>
          </p:txBody>
        </p:sp>
        <p:sp>
          <p:nvSpPr>
            <p:cNvPr id="52236" name="Line 9"/>
            <p:cNvSpPr>
              <a:spLocks noChangeShapeType="1"/>
            </p:cNvSpPr>
            <p:nvPr/>
          </p:nvSpPr>
          <p:spPr bwMode="auto">
            <a:xfrm>
              <a:off x="1476" y="3411"/>
              <a:ext cx="3176" cy="0"/>
            </a:xfrm>
            <a:prstGeom prst="line">
              <a:avLst/>
            </a:prstGeom>
            <a:noFill/>
            <a:ln w="12700">
              <a:solidFill>
                <a:srgbClr val="0000FF"/>
              </a:solidFill>
              <a:rou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52237" name="Text Box 12"/>
            <p:cNvSpPr txBox="1">
              <a:spLocks noChangeArrowheads="1"/>
            </p:cNvSpPr>
            <p:nvPr/>
          </p:nvSpPr>
          <p:spPr bwMode="auto">
            <a:xfrm>
              <a:off x="4700" y="326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i="1">
                  <a:solidFill>
                    <a:srgbClr val="6600CC"/>
                  </a:solidFill>
                  <a:latin typeface="Times New Roman" panose="02020603050405020304" pitchFamily="18" charset="0"/>
                </a:rPr>
                <a:t>i</a:t>
              </a:r>
              <a:endParaRPr lang="en-US" altLang="zh-CN" sz="2400" i="1">
                <a:solidFill>
                  <a:srgbClr val="6600CC"/>
                </a:solidFill>
                <a:latin typeface="Times New Roman" panose="02020603050405020304" pitchFamily="18" charset="0"/>
              </a:endParaRPr>
            </a:p>
          </p:txBody>
        </p:sp>
        <p:sp>
          <p:nvSpPr>
            <p:cNvPr id="52238" name="Freeform 19"/>
            <p:cNvSpPr/>
            <p:nvPr/>
          </p:nvSpPr>
          <p:spPr bwMode="auto">
            <a:xfrm>
              <a:off x="1850" y="2828"/>
              <a:ext cx="2579" cy="992"/>
            </a:xfrm>
            <a:custGeom>
              <a:avLst/>
              <a:gdLst>
                <a:gd name="T0" fmla="*/ 0 w 2579"/>
                <a:gd name="T1" fmla="*/ 392 h 992"/>
                <a:gd name="T2" fmla="*/ 485 w 2579"/>
                <a:gd name="T3" fmla="*/ 931 h 992"/>
                <a:gd name="T4" fmla="*/ 1564 w 2579"/>
                <a:gd name="T5" fmla="*/ 26 h 992"/>
                <a:gd name="T6" fmla="*/ 2579 w 2579"/>
                <a:gd name="T7" fmla="*/ 776 h 992"/>
                <a:gd name="T8" fmla="*/ 0 60000 65536"/>
                <a:gd name="T9" fmla="*/ 0 60000 65536"/>
                <a:gd name="T10" fmla="*/ 0 60000 65536"/>
                <a:gd name="T11" fmla="*/ 0 60000 65536"/>
                <a:gd name="T12" fmla="*/ 0 w 2579"/>
                <a:gd name="T13" fmla="*/ 0 h 992"/>
                <a:gd name="T14" fmla="*/ 2579 w 2579"/>
                <a:gd name="T15" fmla="*/ 992 h 992"/>
              </a:gdLst>
              <a:ahLst/>
              <a:cxnLst>
                <a:cxn ang="T8">
                  <a:pos x="T0" y="T1"/>
                </a:cxn>
                <a:cxn ang="T9">
                  <a:pos x="T2" y="T3"/>
                </a:cxn>
                <a:cxn ang="T10">
                  <a:pos x="T4" y="T5"/>
                </a:cxn>
                <a:cxn ang="T11">
                  <a:pos x="T6" y="T7"/>
                </a:cxn>
              </a:cxnLst>
              <a:rect l="T12" t="T13" r="T14" b="T15"/>
              <a:pathLst>
                <a:path w="2579" h="992">
                  <a:moveTo>
                    <a:pt x="0" y="392"/>
                  </a:moveTo>
                  <a:cubicBezTo>
                    <a:pt x="112" y="692"/>
                    <a:pt x="224" y="992"/>
                    <a:pt x="485" y="931"/>
                  </a:cubicBezTo>
                  <a:cubicBezTo>
                    <a:pt x="746" y="870"/>
                    <a:pt x="1215" y="52"/>
                    <a:pt x="1564" y="26"/>
                  </a:cubicBezTo>
                  <a:cubicBezTo>
                    <a:pt x="1913" y="0"/>
                    <a:pt x="2410" y="651"/>
                    <a:pt x="2579" y="776"/>
                  </a:cubicBezTo>
                </a:path>
              </a:pathLst>
            </a:custGeom>
            <a:noFill/>
            <a:ln w="28575">
              <a:solidFill>
                <a:srgbClr val="CC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239" name="Text Box 23"/>
            <p:cNvSpPr txBox="1">
              <a:spLocks noChangeArrowheads="1"/>
            </p:cNvSpPr>
            <p:nvPr/>
          </p:nvSpPr>
          <p:spPr bwMode="auto">
            <a:xfrm>
              <a:off x="2506" y="3621"/>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a:solidFill>
                    <a:srgbClr val="CC0000"/>
                  </a:solidFill>
                </a:rPr>
                <a:t>净现值曲线简图</a:t>
              </a:r>
              <a:endParaRPr lang="zh-CN" altLang="en-US" sz="2400">
                <a:solidFill>
                  <a:srgbClr val="CC0000"/>
                </a:solidFill>
              </a:endParaRPr>
            </a:p>
          </p:txBody>
        </p:sp>
      </p:grpSp>
      <p:sp>
        <p:nvSpPr>
          <p:cNvPr id="52231" name="Rectangle 8"/>
          <p:cNvSpPr txBox="1">
            <a:spLocks noChangeArrowheads="1"/>
          </p:cNvSpPr>
          <p:nvPr/>
        </p:nvSpPr>
        <p:spPr bwMode="auto">
          <a:xfrm>
            <a:off x="971550" y="981075"/>
            <a:ext cx="4860925" cy="490538"/>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buClr>
                <a:schemeClr val="hlink"/>
              </a:buClr>
              <a:buFont typeface="Wingdings 2" panose="05020102010507070707" pitchFamily="18" charset="2"/>
              <a:buNone/>
            </a:pPr>
            <a:r>
              <a:rPr lang="zh-CN" altLang="en-US" sz="2800" baseline="0">
                <a:latin typeface="微软雅黑" panose="020B0503020204020204" charset="-122"/>
                <a:ea typeface="微软雅黑" panose="020B0503020204020204" charset="-122"/>
              </a:rPr>
              <a:t>内部收益率唯一性讨论</a:t>
            </a:r>
            <a:endParaRPr lang="zh-CN" altLang="en-US" sz="2800" baseline="0">
              <a:latin typeface="微软雅黑" panose="020B0503020204020204" charset="-122"/>
              <a:ea typeface="微软雅黑" panose="020B0503020204020204" charset="-122"/>
            </a:endParaRPr>
          </a:p>
        </p:txBody>
      </p:sp>
      <p:sp>
        <p:nvSpPr>
          <p:cNvPr id="16"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2500200" y="3830760"/>
              <a:ext cx="5385240" cy="2831040"/>
            </p14:xfrm>
          </p:contentPart>
        </mc:Choice>
        <mc:Fallback xmlns="">
          <p:pic>
            <p:nvPicPr>
              <p:cNvPr id="2" name="墨迹 1"/>
            </p:nvPicPr>
            <p:blipFill>
              <a:blip r:embed="rId4"/>
            </p:blipFill>
            <p:spPr>
              <a:xfrm>
                <a:off x="2500200" y="3830760"/>
                <a:ext cx="5385240" cy="2831040"/>
              </a:xfrm>
              <a:prstGeom prst="rect"/>
            </p:spPr>
          </p:pic>
        </mc:Fallback>
      </mc:AlternateContent>
    </p:spTree>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E0679CF7-301C-4DF0-96EA-99DC50D640C4}" type="slidenum">
              <a:rPr lang="zh-CN" altLang="en-US" baseline="0" smtClean="0"/>
            </a:fld>
            <a:endParaRPr lang="en-US" altLang="zh-CN" baseline="0"/>
          </a:p>
        </p:txBody>
      </p:sp>
      <p:sp>
        <p:nvSpPr>
          <p:cNvPr id="77826" name="Text Box 2"/>
          <p:cNvSpPr txBox="1">
            <a:spLocks noChangeArrowheads="1"/>
          </p:cNvSpPr>
          <p:nvPr/>
        </p:nvSpPr>
        <p:spPr bwMode="auto">
          <a:xfrm>
            <a:off x="309563" y="2060575"/>
            <a:ext cx="8643937"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Clr>
                <a:schemeClr val="hlink"/>
              </a:buClr>
              <a:buFont typeface="Wingdings" panose="05000000000000000000" pitchFamily="2" charset="2"/>
              <a:buChar char="Ø"/>
            </a:pPr>
            <a:r>
              <a:rPr lang="zh-CN" altLang="en-US" sz="2800">
                <a:solidFill>
                  <a:schemeClr val="hlink"/>
                </a:solidFill>
                <a:latin typeface="微软雅黑" panose="020B0503020204020204" charset="-122"/>
                <a:ea typeface="微软雅黑" panose="020B0503020204020204" charset="-122"/>
              </a:rPr>
              <a:t>常规项目：</a:t>
            </a:r>
            <a:r>
              <a:rPr lang="zh-CN" altLang="en-US" sz="2800">
                <a:latin typeface="微软雅黑" panose="020B0503020204020204" charset="-122"/>
                <a:ea typeface="微软雅黑" panose="020B0503020204020204" charset="-122"/>
              </a:rPr>
              <a:t>净现金流量序列的符号只有一次由负向正的变化</a:t>
            </a:r>
            <a:endParaRPr lang="zh-CN" altLang="en-US" sz="2800">
              <a:latin typeface="微软雅黑" panose="020B0503020204020204" charset="-122"/>
              <a:ea typeface="微软雅黑" panose="020B0503020204020204" charset="-122"/>
            </a:endParaRPr>
          </a:p>
          <a:p>
            <a:pPr algn="just" eaLnBrk="1" hangingPunct="1">
              <a:lnSpc>
                <a:spcPct val="150000"/>
              </a:lnSpc>
              <a:buClr>
                <a:schemeClr val="hlink"/>
              </a:buClr>
            </a:pPr>
            <a:r>
              <a:rPr lang="zh-CN" altLang="en-US" sz="2800">
                <a:latin typeface="微软雅黑" panose="020B0503020204020204" charset="-122"/>
                <a:ea typeface="微软雅黑" panose="020B0503020204020204" charset="-122"/>
              </a:rPr>
              <a:t>                    （</a:t>
            </a:r>
            <a:r>
              <a:rPr lang="en-US" altLang="zh-CN" sz="2800">
                <a:latin typeface="微软雅黑" panose="020B0503020204020204" charset="-122"/>
                <a:ea typeface="微软雅黑" panose="020B0503020204020204" charset="-122"/>
              </a:rPr>
              <a:t>p=1）;</a:t>
            </a:r>
            <a:endParaRPr lang="en-US" altLang="zh-CN" sz="2800">
              <a:latin typeface="微软雅黑" panose="020B0503020204020204" charset="-122"/>
              <a:ea typeface="微软雅黑" panose="020B0503020204020204" charset="-122"/>
            </a:endParaRPr>
          </a:p>
          <a:p>
            <a:pPr algn="just" eaLnBrk="1" hangingPunct="1">
              <a:lnSpc>
                <a:spcPct val="150000"/>
              </a:lnSpc>
              <a:buClr>
                <a:schemeClr val="hlink"/>
              </a:buClr>
            </a:pPr>
            <a:endParaRPr lang="en-US" altLang="zh-CN" sz="2800">
              <a:latin typeface="微软雅黑" panose="020B0503020204020204" charset="-122"/>
              <a:ea typeface="微软雅黑" panose="020B0503020204020204" charset="-122"/>
            </a:endParaRPr>
          </a:p>
          <a:p>
            <a:pPr algn="just" eaLnBrk="1" hangingPunct="1">
              <a:lnSpc>
                <a:spcPct val="150000"/>
              </a:lnSpc>
              <a:buClr>
                <a:schemeClr val="hlink"/>
              </a:buClr>
              <a:buFont typeface="Wingdings" panose="05000000000000000000" pitchFamily="2" charset="2"/>
              <a:buChar char="Ø"/>
            </a:pPr>
            <a:r>
              <a:rPr lang="zh-CN" altLang="en-US" sz="2800">
                <a:solidFill>
                  <a:schemeClr val="hlink"/>
                </a:solidFill>
                <a:latin typeface="微软雅黑" panose="020B0503020204020204" charset="-122"/>
                <a:ea typeface="微软雅黑" panose="020B0503020204020204" charset="-122"/>
              </a:rPr>
              <a:t>非常规项目：</a:t>
            </a:r>
            <a:r>
              <a:rPr lang="zh-CN" altLang="en-US" sz="2800">
                <a:latin typeface="微软雅黑" panose="020B0503020204020204" charset="-122"/>
                <a:ea typeface="微软雅黑" panose="020B0503020204020204" charset="-122"/>
              </a:rPr>
              <a:t>净现金流量序列的符号有多次变化（</a:t>
            </a:r>
            <a:r>
              <a:rPr lang="en-US" altLang="zh-CN" sz="2800">
                <a:latin typeface="微软雅黑" panose="020B0503020204020204" charset="-122"/>
                <a:ea typeface="微软雅黑" panose="020B0503020204020204" charset="-122"/>
              </a:rPr>
              <a:t>p&gt;1</a:t>
            </a:r>
            <a:r>
              <a:rPr lang="zh-CN" altLang="en-US" sz="2800">
                <a:latin typeface="微软雅黑" panose="020B0503020204020204" charset="-122"/>
                <a:ea typeface="微软雅黑" panose="020B0503020204020204" charset="-122"/>
              </a:rPr>
              <a:t>）</a:t>
            </a:r>
            <a:endParaRPr lang="zh-CN" altLang="en-US" sz="2800">
              <a:latin typeface="微软雅黑" panose="020B0503020204020204" charset="-122"/>
              <a:ea typeface="微软雅黑" panose="020B0503020204020204" charset="-122"/>
            </a:endParaRPr>
          </a:p>
          <a:p>
            <a:pPr algn="just" eaLnBrk="1" hangingPunct="1">
              <a:lnSpc>
                <a:spcPct val="150000"/>
              </a:lnSpc>
              <a:buClr>
                <a:schemeClr val="hlink"/>
              </a:buClr>
            </a:pPr>
            <a:endParaRPr lang="en-US" altLang="zh-CN" sz="2800">
              <a:latin typeface="微软雅黑" panose="020B0503020204020204" charset="-122"/>
              <a:ea typeface="微软雅黑" panose="020B0503020204020204" charset="-122"/>
            </a:endParaRPr>
          </a:p>
          <a:p>
            <a:pPr algn="just" eaLnBrk="1" hangingPunct="1">
              <a:lnSpc>
                <a:spcPct val="150000"/>
              </a:lnSpc>
              <a:buClr>
                <a:schemeClr val="hlink"/>
              </a:buClr>
            </a:pPr>
            <a:r>
              <a:rPr lang="zh-CN" altLang="en-US" sz="2800">
                <a:latin typeface="微软雅黑" panose="020B0503020204020204" charset="-122"/>
                <a:ea typeface="微软雅黑" panose="020B0503020204020204" charset="-122"/>
              </a:rPr>
              <a:t>非常规项目的内部收益率方程可能有多个正实根，只有满足内部收益率的经济涵义的根才是项目的内部收益率。因此，需要对这些根进行检验。</a:t>
            </a:r>
            <a:endParaRPr lang="zh-CN" altLang="en-US" sz="2800">
              <a:latin typeface="微软雅黑" panose="020B0503020204020204" charset="-122"/>
              <a:ea typeface="微软雅黑" panose="020B0503020204020204" charset="-122"/>
            </a:endParaRPr>
          </a:p>
          <a:p>
            <a:pPr algn="just" eaLnBrk="1" hangingPunct="1">
              <a:lnSpc>
                <a:spcPct val="150000"/>
              </a:lnSpc>
              <a:buClr>
                <a:schemeClr val="hlink"/>
              </a:buClr>
            </a:pPr>
            <a:endParaRPr lang="zh-CN" altLang="en-US" sz="2800">
              <a:latin typeface="微软雅黑" panose="020B0503020204020204" charset="-122"/>
              <a:ea typeface="微软雅黑" panose="020B0503020204020204" charset="-122"/>
            </a:endParaRPr>
          </a:p>
        </p:txBody>
      </p:sp>
      <p:sp>
        <p:nvSpPr>
          <p:cNvPr id="53252" name="Rectangle 8"/>
          <p:cNvSpPr txBox="1">
            <a:spLocks noChangeArrowheads="1"/>
          </p:cNvSpPr>
          <p:nvPr/>
        </p:nvSpPr>
        <p:spPr bwMode="auto">
          <a:xfrm>
            <a:off x="971550" y="981075"/>
            <a:ext cx="4860925" cy="490538"/>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buClr>
                <a:schemeClr val="hlink"/>
              </a:buClr>
              <a:buFont typeface="Wingdings 2" panose="05020102010507070707" pitchFamily="18" charset="2"/>
              <a:buNone/>
            </a:pPr>
            <a:r>
              <a:rPr lang="zh-CN" altLang="en-US" sz="2800" baseline="0">
                <a:latin typeface="微软雅黑" panose="020B0503020204020204" charset="-122"/>
                <a:ea typeface="微软雅黑" panose="020B0503020204020204" charset="-122"/>
              </a:rPr>
              <a:t>内部收益率唯一性讨论</a:t>
            </a:r>
            <a:endParaRPr lang="zh-CN" altLang="en-US" sz="2800" baseline="0">
              <a:latin typeface="微软雅黑" panose="020B0503020204020204" charset="-122"/>
              <a:ea typeface="微软雅黑" panose="020B0503020204020204" charset="-122"/>
            </a:endParaRPr>
          </a:p>
        </p:txBody>
      </p:sp>
      <p:sp>
        <p:nvSpPr>
          <p:cNvPr id="7" name="Rectangle 2"/>
          <p:cNvSpPr txBox="1">
            <a:spLocks noChangeArrowheads="1"/>
          </p:cNvSpPr>
          <p:nvPr/>
        </p:nvSpPr>
        <p:spPr>
          <a:xfrm>
            <a:off x="34925" y="333375"/>
            <a:ext cx="8936038" cy="461963"/>
          </a:xfrm>
          <a:prstGeom prst="rect">
            <a:avLst/>
          </a:prstGeom>
        </p:spPr>
        <p:style>
          <a:lnRef idx="2">
            <a:schemeClr val="dk1"/>
          </a:lnRef>
          <a:fillRef idx="1">
            <a:schemeClr val="lt1"/>
          </a:fillRef>
          <a:effectRef idx="0">
            <a:schemeClr val="dk1"/>
          </a:effectRef>
          <a:fontRef idx="minor">
            <a:schemeClr val="dk1"/>
          </a:fontRef>
        </p:style>
        <p:txBody>
          <a:bodyPr/>
          <a:lstStyle/>
          <a:p>
            <a:pPr algn="r">
              <a:defRPr/>
            </a:pPr>
            <a:r>
              <a:rPr lang="en-US" altLang="zh-CN" sz="3000" kern="0" baseline="0" dirty="0">
                <a:solidFill>
                  <a:schemeClr val="tx1"/>
                </a:solidFill>
                <a:latin typeface="+mj-lt"/>
                <a:ea typeface="+mj-ea"/>
                <a:cs typeface="+mj-cs"/>
              </a:rPr>
              <a:t>5.3  </a:t>
            </a:r>
            <a:r>
              <a:rPr lang="zh-CN" altLang="zh-CN" sz="3000" kern="0" baseline="0" dirty="0">
                <a:solidFill>
                  <a:schemeClr val="tx1"/>
                </a:solidFill>
                <a:latin typeface="+mj-lt"/>
                <a:ea typeface="+mj-ea"/>
                <a:cs typeface="+mj-cs"/>
              </a:rPr>
              <a:t>内部收益率</a:t>
            </a:r>
            <a:r>
              <a:rPr lang="en-US" altLang="zh-CN" sz="3000" kern="0" baseline="0" dirty="0">
                <a:solidFill>
                  <a:schemeClr val="tx1"/>
                </a:solidFill>
                <a:latin typeface="+mj-lt"/>
                <a:ea typeface="+mj-ea"/>
                <a:cs typeface="+mj-cs"/>
              </a:rPr>
              <a:t>(IRR)</a:t>
            </a:r>
            <a:endParaRPr lang="zh-CN" altLang="zh-CN" sz="3000" kern="0" baseline="0" dirty="0">
              <a:solidFill>
                <a:schemeClr val="tx1"/>
              </a:solidFill>
              <a:latin typeface="+mj-lt"/>
              <a:ea typeface="+mj-ea"/>
              <a:cs typeface="+mj-cs"/>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19760" y="2759400"/>
              <a:ext cx="2893680" cy="687960"/>
            </p14:xfrm>
          </p:contentPart>
        </mc:Choice>
        <mc:Fallback xmlns="">
          <p:pic>
            <p:nvPicPr>
              <p:cNvPr id="2" name="墨迹 1"/>
            </p:nvPicPr>
            <p:blipFill>
              <a:blip r:embed="rId2"/>
            </p:blipFill>
            <p:spPr>
              <a:xfrm>
                <a:off x="419760" y="2759400"/>
                <a:ext cx="2893680" cy="68796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6">
                                            <p:txEl>
                                              <p:pRg st="0" end="0"/>
                                            </p:txEl>
                                          </p:spTgt>
                                        </p:tgtEl>
                                        <p:attrNameLst>
                                          <p:attrName>style.visibility</p:attrName>
                                        </p:attrNameLst>
                                      </p:cBhvr>
                                      <p:to>
                                        <p:strVal val="visible"/>
                                      </p:to>
                                    </p:set>
                                    <p:animEffect transition="in" filter="dissolve">
                                      <p:cBhvr>
                                        <p:cTn id="7" dur="500"/>
                                        <p:tgtEl>
                                          <p:spTgt spid="778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7826">
                                            <p:txEl>
                                              <p:pRg st="1" end="1"/>
                                            </p:txEl>
                                          </p:spTgt>
                                        </p:tgtEl>
                                        <p:attrNameLst>
                                          <p:attrName>style.visibility</p:attrName>
                                        </p:attrNameLst>
                                      </p:cBhvr>
                                      <p:to>
                                        <p:strVal val="visible"/>
                                      </p:to>
                                    </p:set>
                                    <p:animEffect transition="in" filter="dissolve">
                                      <p:cBhvr>
                                        <p:cTn id="12" dur="500"/>
                                        <p:tgtEl>
                                          <p:spTgt spid="778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7826">
                                            <p:txEl>
                                              <p:pRg st="3" end="3"/>
                                            </p:txEl>
                                          </p:spTgt>
                                        </p:tgtEl>
                                        <p:attrNameLst>
                                          <p:attrName>style.visibility</p:attrName>
                                        </p:attrNameLst>
                                      </p:cBhvr>
                                      <p:to>
                                        <p:strVal val="visible"/>
                                      </p:to>
                                    </p:set>
                                    <p:animEffect transition="in" filter="dissolve">
                                      <p:cBhvr>
                                        <p:cTn id="17" dur="500"/>
                                        <p:tgtEl>
                                          <p:spTgt spid="7782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7826">
                                            <p:txEl>
                                              <p:pRg st="5" end="5"/>
                                            </p:txEl>
                                          </p:spTgt>
                                        </p:tgtEl>
                                        <p:attrNameLst>
                                          <p:attrName>style.visibility</p:attrName>
                                        </p:attrNameLst>
                                      </p:cBhvr>
                                      <p:to>
                                        <p:strVal val="visible"/>
                                      </p:to>
                                    </p:set>
                                    <p:animEffect transition="in" filter="dissolve">
                                      <p:cBhvr>
                                        <p:cTn id="22" dur="500"/>
                                        <p:tgtEl>
                                          <p:spTgt spid="778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B6DA243B-2ECF-459F-A5A5-6EE89CD4DF6E}" type="slidenum">
              <a:rPr lang="zh-CN" altLang="en-US" baseline="0" smtClean="0"/>
            </a:fld>
            <a:endParaRPr lang="en-US" altLang="zh-CN" baseline="0"/>
          </a:p>
        </p:txBody>
      </p:sp>
      <p:sp>
        <p:nvSpPr>
          <p:cNvPr id="54275" name="Rectangle 2"/>
          <p:cNvSpPr>
            <a:spLocks noGrp="1" noChangeArrowheads="1"/>
          </p:cNvSpPr>
          <p:nvPr>
            <p:ph type="title"/>
          </p:nvPr>
        </p:nvSpPr>
        <p:spPr>
          <a:xfrm>
            <a:off x="2036763" y="577850"/>
            <a:ext cx="5383212" cy="1200150"/>
          </a:xfrm>
          <a:noFill/>
          <a:extLst>
            <a:ext uri="{909E8E84-426E-40DD-AFC4-6F175D3DCCD1}">
              <a14:hiddenFill xmlns:a14="http://schemas.microsoft.com/office/drawing/2010/main">
                <a:solidFill>
                  <a:schemeClr val="bg1"/>
                </a:solidFill>
              </a14:hiddenFill>
            </a:ext>
          </a:extLst>
        </p:spPr>
        <p:txBody>
          <a:bodyPr/>
          <a:lstStyle/>
          <a:p>
            <a:pPr algn="ctr" eaLnBrk="1" hangingPunct="1"/>
            <a:r>
              <a:rPr lang="zh-CN" altLang="en-US" sz="3600"/>
              <a:t>累积净现值曲线</a:t>
            </a:r>
            <a:br>
              <a:rPr lang="zh-CN" altLang="en-US" sz="3600"/>
            </a:br>
            <a:r>
              <a:rPr lang="zh-CN" altLang="en-US" sz="3600"/>
              <a:t>累积净现金流量曲线</a:t>
            </a:r>
            <a:endParaRPr lang="zh-CN" altLang="en-US" sz="3600"/>
          </a:p>
        </p:txBody>
      </p:sp>
      <p:sp>
        <p:nvSpPr>
          <p:cNvPr id="217094" name="Line 6"/>
          <p:cNvSpPr>
            <a:spLocks noChangeShapeType="1"/>
          </p:cNvSpPr>
          <p:nvPr/>
        </p:nvSpPr>
        <p:spPr bwMode="auto">
          <a:xfrm>
            <a:off x="1331913" y="2427288"/>
            <a:ext cx="0" cy="40322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17095" name="Line 7"/>
          <p:cNvSpPr>
            <a:spLocks noChangeShapeType="1"/>
          </p:cNvSpPr>
          <p:nvPr/>
        </p:nvSpPr>
        <p:spPr bwMode="auto">
          <a:xfrm flipV="1">
            <a:off x="900113" y="5076825"/>
            <a:ext cx="7693025" cy="14288"/>
          </a:xfrm>
          <a:prstGeom prst="line">
            <a:avLst/>
          </a:prstGeom>
          <a:noFill/>
          <a:ln w="9525">
            <a:solidFill>
              <a:schemeClr val="tx1"/>
            </a:solidFill>
            <a:rou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17096" name="Line 8"/>
          <p:cNvSpPr>
            <a:spLocks noChangeShapeType="1"/>
          </p:cNvSpPr>
          <p:nvPr/>
        </p:nvSpPr>
        <p:spPr bwMode="auto">
          <a:xfrm flipV="1">
            <a:off x="7667625" y="2454275"/>
            <a:ext cx="0" cy="263683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spAutoFit/>
          </a:bodyPr>
          <a:lstStyle/>
          <a:p>
            <a:endParaRPr lang="en-US"/>
          </a:p>
        </p:txBody>
      </p:sp>
      <p:sp>
        <p:nvSpPr>
          <p:cNvPr id="217098" name="Text Box 10"/>
          <p:cNvSpPr txBox="1">
            <a:spLocks noChangeArrowheads="1"/>
          </p:cNvSpPr>
          <p:nvPr/>
        </p:nvSpPr>
        <p:spPr bwMode="auto">
          <a:xfrm>
            <a:off x="5214938" y="2395538"/>
            <a:ext cx="1684337" cy="379412"/>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800">
                <a:solidFill>
                  <a:srgbClr val="FF0000"/>
                </a:solidFill>
                <a:latin typeface="微软雅黑" panose="020B0503020204020204" charset="-122"/>
                <a:ea typeface="微软雅黑" panose="020B0503020204020204" charset="-122"/>
              </a:rPr>
              <a:t>累积净现金流</a:t>
            </a:r>
            <a:endParaRPr lang="zh-CN" altLang="en-US" sz="2800">
              <a:solidFill>
                <a:srgbClr val="FF0000"/>
              </a:solidFill>
              <a:latin typeface="微软雅黑" panose="020B0503020204020204" charset="-122"/>
              <a:ea typeface="微软雅黑" panose="020B0503020204020204" charset="-122"/>
            </a:endParaRPr>
          </a:p>
        </p:txBody>
      </p:sp>
      <p:sp>
        <p:nvSpPr>
          <p:cNvPr id="217099" name="Line 11"/>
          <p:cNvSpPr>
            <a:spLocks noChangeShapeType="1"/>
          </p:cNvSpPr>
          <p:nvPr/>
        </p:nvSpPr>
        <p:spPr bwMode="auto">
          <a:xfrm flipV="1">
            <a:off x="3949700" y="4010025"/>
            <a:ext cx="0" cy="1081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17100" name="Line 12"/>
          <p:cNvSpPr>
            <a:spLocks noChangeShapeType="1"/>
          </p:cNvSpPr>
          <p:nvPr/>
        </p:nvSpPr>
        <p:spPr bwMode="auto">
          <a:xfrm>
            <a:off x="1331913" y="4370388"/>
            <a:ext cx="262255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17101" name="Text Box 13"/>
          <p:cNvSpPr txBox="1">
            <a:spLocks noChangeArrowheads="1"/>
          </p:cNvSpPr>
          <p:nvPr/>
        </p:nvSpPr>
        <p:spPr bwMode="auto">
          <a:xfrm>
            <a:off x="1741488" y="3879850"/>
            <a:ext cx="1822450" cy="37941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hlinkClick r:id="rId1" action="ppaction://hlinksldjump"/>
              </a:rPr>
              <a:t>静态回收期 </a:t>
            </a:r>
            <a:r>
              <a:rPr lang="en-US" altLang="zh-CN"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hlinkClick r:id="rId1" action="ppaction://hlinksldjump"/>
              </a:rPr>
              <a:t>Pt</a:t>
            </a:r>
            <a:endParaRPr lang="en-US" altLang="zh-CN"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17102" name="Text Box 14"/>
          <p:cNvSpPr txBox="1">
            <a:spLocks noChangeArrowheads="1"/>
          </p:cNvSpPr>
          <p:nvPr/>
        </p:nvSpPr>
        <p:spPr bwMode="auto">
          <a:xfrm>
            <a:off x="7534275" y="5164138"/>
            <a:ext cx="1400175" cy="338137"/>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en-US" altLang="zh-CN" sz="2400">
                <a:solidFill>
                  <a:srgbClr val="FF0000"/>
                </a:solidFill>
                <a:latin typeface="微软雅黑" panose="020B0503020204020204" charset="-122"/>
                <a:ea typeface="微软雅黑" panose="020B0503020204020204" charset="-122"/>
              </a:rPr>
              <a:t>n</a:t>
            </a:r>
            <a:r>
              <a:rPr lang="zh-CN" altLang="en-US" sz="2400">
                <a:solidFill>
                  <a:srgbClr val="FF0000"/>
                </a:solidFill>
                <a:latin typeface="微软雅黑" panose="020B0503020204020204" charset="-122"/>
                <a:ea typeface="微软雅黑" panose="020B0503020204020204" charset="-122"/>
              </a:rPr>
              <a:t>项目寿命期</a:t>
            </a:r>
            <a:endParaRPr lang="zh-CN" altLang="en-US" sz="2400">
              <a:solidFill>
                <a:srgbClr val="FF0000"/>
              </a:solidFill>
              <a:latin typeface="微软雅黑" panose="020B0503020204020204" charset="-122"/>
              <a:ea typeface="微软雅黑" panose="020B0503020204020204" charset="-122"/>
            </a:endParaRPr>
          </a:p>
        </p:txBody>
      </p:sp>
      <p:sp>
        <p:nvSpPr>
          <p:cNvPr id="217103" name="Freeform 15"/>
          <p:cNvSpPr/>
          <p:nvPr/>
        </p:nvSpPr>
        <p:spPr bwMode="auto">
          <a:xfrm>
            <a:off x="1331913" y="3898900"/>
            <a:ext cx="6323012" cy="1884363"/>
          </a:xfrm>
          <a:custGeom>
            <a:avLst/>
            <a:gdLst>
              <a:gd name="T0" fmla="*/ 0 w 3991"/>
              <a:gd name="T1" fmla="*/ 2147483646 h 1497"/>
              <a:gd name="T2" fmla="*/ 2147483646 w 3991"/>
              <a:gd name="T3" fmla="*/ 2147483646 h 1497"/>
              <a:gd name="T4" fmla="*/ 2147483646 w 3991"/>
              <a:gd name="T5" fmla="*/ 2147483646 h 1497"/>
              <a:gd name="T6" fmla="*/ 2147483646 w 3991"/>
              <a:gd name="T7" fmla="*/ 0 h 1497"/>
              <a:gd name="T8" fmla="*/ 0 60000 65536"/>
              <a:gd name="T9" fmla="*/ 0 60000 65536"/>
              <a:gd name="T10" fmla="*/ 0 60000 65536"/>
              <a:gd name="T11" fmla="*/ 0 60000 65536"/>
              <a:gd name="T12" fmla="*/ 0 w 3991"/>
              <a:gd name="T13" fmla="*/ 0 h 1497"/>
              <a:gd name="T14" fmla="*/ 3991 w 3991"/>
              <a:gd name="T15" fmla="*/ 1497 h 1497"/>
            </a:gdLst>
            <a:ahLst/>
            <a:cxnLst>
              <a:cxn ang="T8">
                <a:pos x="T0" y="T1"/>
              </a:cxn>
              <a:cxn ang="T9">
                <a:pos x="T2" y="T3"/>
              </a:cxn>
              <a:cxn ang="T10">
                <a:pos x="T4" y="T5"/>
              </a:cxn>
              <a:cxn ang="T11">
                <a:pos x="T6" y="T7"/>
              </a:cxn>
            </a:cxnLst>
            <a:rect l="T12" t="T13" r="T14" b="T15"/>
            <a:pathLst>
              <a:path w="3991" h="1497">
                <a:moveTo>
                  <a:pt x="0" y="953"/>
                </a:moveTo>
                <a:cubicBezTo>
                  <a:pt x="147" y="1225"/>
                  <a:pt x="295" y="1497"/>
                  <a:pt x="590" y="1497"/>
                </a:cubicBezTo>
                <a:cubicBezTo>
                  <a:pt x="885" y="1497"/>
                  <a:pt x="1202" y="1202"/>
                  <a:pt x="1769" y="953"/>
                </a:cubicBezTo>
                <a:cubicBezTo>
                  <a:pt x="2336" y="704"/>
                  <a:pt x="3621" y="159"/>
                  <a:pt x="3991" y="0"/>
                </a:cubicBezTo>
              </a:path>
            </a:pathLst>
          </a:cu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217104" name="Text Box 16"/>
          <p:cNvSpPr txBox="1">
            <a:spLocks noChangeArrowheads="1"/>
          </p:cNvSpPr>
          <p:nvPr/>
        </p:nvSpPr>
        <p:spPr bwMode="auto">
          <a:xfrm>
            <a:off x="827088" y="1993900"/>
            <a:ext cx="1152525" cy="304800"/>
          </a:xfrm>
          <a:prstGeom prst="rect">
            <a:avLst/>
          </a:prstGeom>
          <a:noFill/>
          <a:ln w="9525">
            <a:noFill/>
            <a:miter lim="800000"/>
          </a:ln>
          <a:effectLst/>
        </p:spPr>
        <p:txBody>
          <a:bodyPr>
            <a:spAutoFit/>
          </a:bodyPr>
          <a:lstStyle/>
          <a:p>
            <a:pPr algn="ctr" eaLnBrk="1" hangingPunct="1">
              <a:spcBef>
                <a:spcPct val="50000"/>
              </a:spcBef>
              <a:defRPr/>
            </a:pPr>
            <a:r>
              <a:rPr lang="en-US" altLang="zh-CN" sz="1400">
                <a:effectLst>
                  <a:outerShdw blurRad="38100" dist="38100" dir="2700000" algn="tl">
                    <a:srgbClr val="C0C0C0"/>
                  </a:outerShdw>
                </a:effectLst>
                <a:latin typeface="Times New Roman" panose="02020603050405020304" pitchFamily="18" charset="0"/>
              </a:rPr>
              <a:t>NPV</a:t>
            </a:r>
            <a:endParaRPr lang="en-US" altLang="zh-CN" sz="1400">
              <a:effectLst>
                <a:outerShdw blurRad="38100" dist="38100" dir="2700000" algn="tl">
                  <a:srgbClr val="C0C0C0"/>
                </a:outerShdw>
              </a:effectLst>
              <a:latin typeface="Times New Roman" panose="02020603050405020304" pitchFamily="18" charset="0"/>
            </a:endParaRPr>
          </a:p>
        </p:txBody>
      </p:sp>
      <p:sp>
        <p:nvSpPr>
          <p:cNvPr id="217105" name="Line 17"/>
          <p:cNvSpPr>
            <a:spLocks noChangeShapeType="1"/>
          </p:cNvSpPr>
          <p:nvPr/>
        </p:nvSpPr>
        <p:spPr bwMode="auto">
          <a:xfrm flipV="1">
            <a:off x="4183063" y="3146425"/>
            <a:ext cx="0" cy="194468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17106" name="Line 18"/>
          <p:cNvSpPr>
            <a:spLocks noChangeShapeType="1"/>
          </p:cNvSpPr>
          <p:nvPr/>
        </p:nvSpPr>
        <p:spPr bwMode="auto">
          <a:xfrm>
            <a:off x="1331913" y="3506788"/>
            <a:ext cx="2863850" cy="1270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17107" name="Text Box 19"/>
          <p:cNvSpPr txBox="1">
            <a:spLocks noChangeArrowheads="1"/>
          </p:cNvSpPr>
          <p:nvPr/>
        </p:nvSpPr>
        <p:spPr bwMode="auto">
          <a:xfrm>
            <a:off x="1727200" y="3074988"/>
            <a:ext cx="1901825" cy="37941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hlinkClick r:id="rId1" action="ppaction://hlinksldjump"/>
              </a:rPr>
              <a:t>动态回收期 </a:t>
            </a:r>
            <a:r>
              <a:rPr lang="en-US" altLang="zh-CN"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hlinkClick r:id="" action="ppaction://noaction"/>
              </a:rPr>
              <a:t>PD</a:t>
            </a:r>
            <a:endParaRPr lang="en-US" altLang="zh-CN" sz="2800">
              <a:solidFill>
                <a:srgbClr val="FF0000"/>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217108" name="Text Box 20"/>
          <p:cNvSpPr txBox="1">
            <a:spLocks noChangeArrowheads="1"/>
          </p:cNvSpPr>
          <p:nvPr/>
        </p:nvSpPr>
        <p:spPr bwMode="auto">
          <a:xfrm>
            <a:off x="5364163" y="3429000"/>
            <a:ext cx="2260600" cy="379413"/>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rPr>
              <a:t>累积净现值（</a:t>
            </a:r>
            <a:r>
              <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rPr>
              <a:t>i=i0）</a:t>
            </a:r>
            <a:endPar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endParaRPr>
          </a:p>
        </p:txBody>
      </p:sp>
      <p:sp>
        <p:nvSpPr>
          <p:cNvPr id="217109" name="Line 21"/>
          <p:cNvSpPr>
            <a:spLocks noChangeShapeType="1"/>
          </p:cNvSpPr>
          <p:nvPr/>
        </p:nvSpPr>
        <p:spPr bwMode="auto">
          <a:xfrm>
            <a:off x="7667625" y="3892550"/>
            <a:ext cx="7207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en-US"/>
          </a:p>
        </p:txBody>
      </p:sp>
      <p:sp>
        <p:nvSpPr>
          <p:cNvPr id="217110" name="Line 22"/>
          <p:cNvSpPr>
            <a:spLocks noChangeShapeType="1"/>
          </p:cNvSpPr>
          <p:nvPr/>
        </p:nvSpPr>
        <p:spPr bwMode="auto">
          <a:xfrm flipH="1">
            <a:off x="8101013" y="3883025"/>
            <a:ext cx="0" cy="12080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17111" name="Text Box 23"/>
          <p:cNvSpPr txBox="1">
            <a:spLocks noChangeArrowheads="1"/>
          </p:cNvSpPr>
          <p:nvPr/>
        </p:nvSpPr>
        <p:spPr bwMode="auto">
          <a:xfrm>
            <a:off x="8027988" y="4124325"/>
            <a:ext cx="865187" cy="379413"/>
          </a:xfrm>
          <a:prstGeom prst="rect">
            <a:avLst/>
          </a:prstGeom>
          <a:noFill/>
          <a:ln w="9525">
            <a:noFill/>
            <a:miter lim="800000"/>
          </a:ln>
          <a:effectLst/>
        </p:spPr>
        <p:txBody>
          <a:bodyPr>
            <a:spAutoFit/>
          </a:bodyPr>
          <a:lstStyle/>
          <a:p>
            <a:pPr algn="ctr" eaLnBrk="1" hangingPunct="1">
              <a:spcBef>
                <a:spcPct val="50000"/>
              </a:spcBef>
              <a:defRPr/>
            </a:pPr>
            <a:r>
              <a:rPr lang="en-US" altLang="zh-CN" sz="2800">
                <a:effectLst>
                  <a:outerShdw blurRad="38100" dist="38100" dir="2700000" algn="tl">
                    <a:srgbClr val="C0C0C0"/>
                  </a:outerShdw>
                </a:effectLst>
                <a:latin typeface="Times New Roman" panose="02020603050405020304" pitchFamily="18" charset="0"/>
                <a:hlinkClick r:id="rId2" action="ppaction://hlinksldjump"/>
              </a:rPr>
              <a:t>NPV</a:t>
            </a:r>
            <a:endParaRPr lang="en-US" altLang="zh-CN" sz="2800">
              <a:effectLst>
                <a:outerShdw blurRad="38100" dist="38100" dir="2700000" algn="tl">
                  <a:srgbClr val="C0C0C0"/>
                </a:outerShdw>
              </a:effectLst>
              <a:latin typeface="Times New Roman" panose="02020603050405020304" pitchFamily="18" charset="0"/>
            </a:endParaRPr>
          </a:p>
        </p:txBody>
      </p:sp>
      <p:sp>
        <p:nvSpPr>
          <p:cNvPr id="217112" name="Freeform 24"/>
          <p:cNvSpPr/>
          <p:nvPr/>
        </p:nvSpPr>
        <p:spPr bwMode="auto">
          <a:xfrm>
            <a:off x="1331913" y="5091113"/>
            <a:ext cx="6335712" cy="719137"/>
          </a:xfrm>
          <a:custGeom>
            <a:avLst/>
            <a:gdLst>
              <a:gd name="T0" fmla="*/ 0 w 3991"/>
              <a:gd name="T1" fmla="*/ 0 h 453"/>
              <a:gd name="T2" fmla="*/ 2147483646 w 3991"/>
              <a:gd name="T3" fmla="*/ 2147483646 h 453"/>
              <a:gd name="T4" fmla="*/ 2147483646 w 3991"/>
              <a:gd name="T5" fmla="*/ 2147483646 h 453"/>
              <a:gd name="T6" fmla="*/ 2147483646 w 3991"/>
              <a:gd name="T7" fmla="*/ 0 h 453"/>
              <a:gd name="T8" fmla="*/ 0 60000 65536"/>
              <a:gd name="T9" fmla="*/ 0 60000 65536"/>
              <a:gd name="T10" fmla="*/ 0 60000 65536"/>
              <a:gd name="T11" fmla="*/ 0 60000 65536"/>
              <a:gd name="T12" fmla="*/ 0 w 3991"/>
              <a:gd name="T13" fmla="*/ 0 h 453"/>
              <a:gd name="T14" fmla="*/ 3991 w 3991"/>
              <a:gd name="T15" fmla="*/ 453 h 453"/>
            </a:gdLst>
            <a:ahLst/>
            <a:cxnLst>
              <a:cxn ang="T8">
                <a:pos x="T0" y="T1"/>
              </a:cxn>
              <a:cxn ang="T9">
                <a:pos x="T2" y="T3"/>
              </a:cxn>
              <a:cxn ang="T10">
                <a:pos x="T4" y="T5"/>
              </a:cxn>
              <a:cxn ang="T11">
                <a:pos x="T6" y="T7"/>
              </a:cxn>
            </a:cxnLst>
            <a:rect l="T12" t="T13" r="T14" b="T15"/>
            <a:pathLst>
              <a:path w="3991" h="453">
                <a:moveTo>
                  <a:pt x="0" y="0"/>
                </a:moveTo>
                <a:cubicBezTo>
                  <a:pt x="151" y="181"/>
                  <a:pt x="302" y="363"/>
                  <a:pt x="635" y="408"/>
                </a:cubicBezTo>
                <a:cubicBezTo>
                  <a:pt x="968" y="453"/>
                  <a:pt x="1437" y="340"/>
                  <a:pt x="1996" y="272"/>
                </a:cubicBezTo>
                <a:cubicBezTo>
                  <a:pt x="2555" y="204"/>
                  <a:pt x="3659" y="45"/>
                  <a:pt x="3991" y="0"/>
                </a:cubicBezTo>
              </a:path>
            </a:pathLst>
          </a:custGeom>
          <a:noFill/>
          <a:ln w="9525">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217113" name="Text Box 25"/>
          <p:cNvSpPr txBox="1">
            <a:spLocks noChangeArrowheads="1"/>
          </p:cNvSpPr>
          <p:nvPr/>
        </p:nvSpPr>
        <p:spPr bwMode="auto">
          <a:xfrm>
            <a:off x="4643438" y="5568950"/>
            <a:ext cx="2808287" cy="38100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rPr>
              <a:t>累积净现值（</a:t>
            </a:r>
            <a:r>
              <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rPr>
              <a:t>i=</a:t>
            </a:r>
            <a:r>
              <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hlinkClick r:id="" action="ppaction://noaction"/>
              </a:rPr>
              <a:t>IRR</a:t>
            </a:r>
            <a:r>
              <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rPr>
              <a:t>）</a:t>
            </a:r>
            <a:endParaRPr lang="en-US" altLang="zh-CN" sz="2800">
              <a:solidFill>
                <a:srgbClr val="FF0000"/>
              </a:solidFill>
              <a:effectLst>
                <a:outerShdw blurRad="38100" dist="38100" dir="2700000" algn="tl">
                  <a:srgbClr val="000000"/>
                </a:outerShdw>
              </a:effectLst>
              <a:latin typeface="微软雅黑" panose="020B0503020204020204" charset="-122"/>
              <a:ea typeface="微软雅黑" panose="020B0503020204020204" charset="-122"/>
            </a:endParaRPr>
          </a:p>
        </p:txBody>
      </p:sp>
      <p:sp>
        <p:nvSpPr>
          <p:cNvPr id="217131" name="Freeform 43"/>
          <p:cNvSpPr/>
          <p:nvPr/>
        </p:nvSpPr>
        <p:spPr bwMode="auto">
          <a:xfrm>
            <a:off x="1341438" y="2389188"/>
            <a:ext cx="6075362" cy="3821112"/>
          </a:xfrm>
          <a:custGeom>
            <a:avLst/>
            <a:gdLst>
              <a:gd name="T0" fmla="*/ 0 w 1689"/>
              <a:gd name="T1" fmla="*/ 2147483646 h 715"/>
              <a:gd name="T2" fmla="*/ 2147483646 w 1689"/>
              <a:gd name="T3" fmla="*/ 2147483646 h 715"/>
              <a:gd name="T4" fmla="*/ 2147483646 w 1689"/>
              <a:gd name="T5" fmla="*/ 2147483646 h 715"/>
              <a:gd name="T6" fmla="*/ 2147483646 w 1689"/>
              <a:gd name="T7" fmla="*/ 2147483646 h 715"/>
              <a:gd name="T8" fmla="*/ 0 60000 65536"/>
              <a:gd name="T9" fmla="*/ 0 60000 65536"/>
              <a:gd name="T10" fmla="*/ 0 60000 65536"/>
              <a:gd name="T11" fmla="*/ 0 60000 65536"/>
              <a:gd name="T12" fmla="*/ 0 w 1689"/>
              <a:gd name="T13" fmla="*/ 0 h 715"/>
              <a:gd name="T14" fmla="*/ 1689 w 1689"/>
              <a:gd name="T15" fmla="*/ 715 h 715"/>
            </a:gdLst>
            <a:ahLst/>
            <a:cxnLst>
              <a:cxn ang="T8">
                <a:pos x="T0" y="T1"/>
              </a:cxn>
              <a:cxn ang="T9">
                <a:pos x="T2" y="T3"/>
              </a:cxn>
              <a:cxn ang="T10">
                <a:pos x="T4" y="T5"/>
              </a:cxn>
              <a:cxn ang="T11">
                <a:pos x="T6" y="T7"/>
              </a:cxn>
            </a:cxnLst>
            <a:rect l="T12" t="T13" r="T14" b="T15"/>
            <a:pathLst>
              <a:path w="1689" h="715">
                <a:moveTo>
                  <a:pt x="0" y="501"/>
                </a:moveTo>
                <a:cubicBezTo>
                  <a:pt x="68" y="608"/>
                  <a:pt x="136" y="715"/>
                  <a:pt x="384" y="648"/>
                </a:cubicBezTo>
                <a:cubicBezTo>
                  <a:pt x="632" y="581"/>
                  <a:pt x="1291" y="198"/>
                  <a:pt x="1490" y="99"/>
                </a:cubicBezTo>
                <a:cubicBezTo>
                  <a:pt x="1689" y="0"/>
                  <a:pt x="1635" y="26"/>
                  <a:pt x="1581" y="53"/>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mc:AlternateContent xmlns:mc="http://schemas.openxmlformats.org/markup-compatibility/2006" xmlns:p14="http://schemas.microsoft.com/office/powerpoint/2010/main">
        <mc:Choice Requires="p14">
          <p:contentPart r:id="rId3" p14:bwMode="auto">
            <p14:nvContentPartPr>
              <p14:cNvPr id="2" name="Ink 1"/>
              <p14:cNvContentPartPr/>
              <p14:nvPr/>
            </p14:nvContentPartPr>
            <p14:xfrm>
              <a:off x="1291320" y="4151520"/>
              <a:ext cx="5434560" cy="1785240"/>
            </p14:xfrm>
          </p:contentPart>
        </mc:Choice>
        <mc:Fallback xmlns="">
          <p:pic>
            <p:nvPicPr>
              <p:cNvPr id="2" name="Ink 1"/>
            </p:nvPicPr>
            <p:blipFill>
              <a:blip r:embed="rId4"/>
            </p:blipFill>
            <p:spPr>
              <a:xfrm>
                <a:off x="1291320" y="4151520"/>
                <a:ext cx="5434560" cy="1785240"/>
              </a:xfrm>
              <a:prstGeom prst="rect"/>
            </p:spPr>
          </p:pic>
        </mc:Fallback>
      </mc:AlternateContent>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7095"/>
                                        </p:tgtEl>
                                        <p:attrNameLst>
                                          <p:attrName>style.visibility</p:attrName>
                                        </p:attrNameLst>
                                      </p:cBhvr>
                                      <p:to>
                                        <p:strVal val="visible"/>
                                      </p:to>
                                    </p:set>
                                    <p:anim calcmode="lin" valueType="num">
                                      <p:cBhvr additive="base">
                                        <p:cTn id="7" dur="500" fill="hold"/>
                                        <p:tgtEl>
                                          <p:spTgt spid="217095"/>
                                        </p:tgtEl>
                                        <p:attrNameLst>
                                          <p:attrName>ppt_x</p:attrName>
                                        </p:attrNameLst>
                                      </p:cBhvr>
                                      <p:tavLst>
                                        <p:tav tm="0">
                                          <p:val>
                                            <p:strVal val="0-#ppt_w/2"/>
                                          </p:val>
                                        </p:tav>
                                        <p:tav tm="100000">
                                          <p:val>
                                            <p:strVal val="#ppt_x"/>
                                          </p:val>
                                        </p:tav>
                                      </p:tavLst>
                                    </p:anim>
                                    <p:anim calcmode="lin" valueType="num">
                                      <p:cBhvr additive="base">
                                        <p:cTn id="8" dur="500" fill="hold"/>
                                        <p:tgtEl>
                                          <p:spTgt spid="2170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17102"/>
                                        </p:tgtEl>
                                        <p:attrNameLst>
                                          <p:attrName>style.visibility</p:attrName>
                                        </p:attrNameLst>
                                      </p:cBhvr>
                                      <p:to>
                                        <p:strVal val="visible"/>
                                      </p:to>
                                    </p:set>
                                    <p:anim calcmode="lin" valueType="num">
                                      <p:cBhvr additive="base">
                                        <p:cTn id="13" dur="500" fill="hold"/>
                                        <p:tgtEl>
                                          <p:spTgt spid="217102"/>
                                        </p:tgtEl>
                                        <p:attrNameLst>
                                          <p:attrName>ppt_x</p:attrName>
                                        </p:attrNameLst>
                                      </p:cBhvr>
                                      <p:tavLst>
                                        <p:tav tm="0">
                                          <p:val>
                                            <p:strVal val="0-#ppt_w/2"/>
                                          </p:val>
                                        </p:tav>
                                        <p:tav tm="100000">
                                          <p:val>
                                            <p:strVal val="#ppt_x"/>
                                          </p:val>
                                        </p:tav>
                                      </p:tavLst>
                                    </p:anim>
                                    <p:anim calcmode="lin" valueType="num">
                                      <p:cBhvr additive="base">
                                        <p:cTn id="14" dur="500" fill="hold"/>
                                        <p:tgtEl>
                                          <p:spTgt spid="2171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17094"/>
                                        </p:tgtEl>
                                        <p:attrNameLst>
                                          <p:attrName>style.visibility</p:attrName>
                                        </p:attrNameLst>
                                      </p:cBhvr>
                                      <p:to>
                                        <p:strVal val="visible"/>
                                      </p:to>
                                    </p:set>
                                    <p:anim calcmode="lin" valueType="num">
                                      <p:cBhvr additive="base">
                                        <p:cTn id="19" dur="500" fill="hold"/>
                                        <p:tgtEl>
                                          <p:spTgt spid="217094"/>
                                        </p:tgtEl>
                                        <p:attrNameLst>
                                          <p:attrName>ppt_x</p:attrName>
                                        </p:attrNameLst>
                                      </p:cBhvr>
                                      <p:tavLst>
                                        <p:tav tm="0">
                                          <p:val>
                                            <p:strVal val="0-#ppt_w/2"/>
                                          </p:val>
                                        </p:tav>
                                        <p:tav tm="100000">
                                          <p:val>
                                            <p:strVal val="#ppt_x"/>
                                          </p:val>
                                        </p:tav>
                                      </p:tavLst>
                                    </p:anim>
                                    <p:anim calcmode="lin" valueType="num">
                                      <p:cBhvr additive="base">
                                        <p:cTn id="20" dur="500" fill="hold"/>
                                        <p:tgtEl>
                                          <p:spTgt spid="21709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17104"/>
                                        </p:tgtEl>
                                        <p:attrNameLst>
                                          <p:attrName>style.visibility</p:attrName>
                                        </p:attrNameLst>
                                      </p:cBhvr>
                                      <p:to>
                                        <p:strVal val="visible"/>
                                      </p:to>
                                    </p:set>
                                    <p:anim calcmode="lin" valueType="num">
                                      <p:cBhvr additive="base">
                                        <p:cTn id="25" dur="500" fill="hold"/>
                                        <p:tgtEl>
                                          <p:spTgt spid="217104"/>
                                        </p:tgtEl>
                                        <p:attrNameLst>
                                          <p:attrName>ppt_x</p:attrName>
                                        </p:attrNameLst>
                                      </p:cBhvr>
                                      <p:tavLst>
                                        <p:tav tm="0">
                                          <p:val>
                                            <p:strVal val="0-#ppt_w/2"/>
                                          </p:val>
                                        </p:tav>
                                        <p:tav tm="100000">
                                          <p:val>
                                            <p:strVal val="#ppt_x"/>
                                          </p:val>
                                        </p:tav>
                                      </p:tavLst>
                                    </p:anim>
                                    <p:anim calcmode="lin" valueType="num">
                                      <p:cBhvr additive="base">
                                        <p:cTn id="26" dur="500" fill="hold"/>
                                        <p:tgtEl>
                                          <p:spTgt spid="21710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17131"/>
                                        </p:tgtEl>
                                        <p:attrNameLst>
                                          <p:attrName>style.visibility</p:attrName>
                                        </p:attrNameLst>
                                      </p:cBhvr>
                                      <p:to>
                                        <p:strVal val="visible"/>
                                      </p:to>
                                    </p:set>
                                    <p:anim calcmode="lin" valueType="num">
                                      <p:cBhvr additive="base">
                                        <p:cTn id="31" dur="500" fill="hold"/>
                                        <p:tgtEl>
                                          <p:spTgt spid="217131"/>
                                        </p:tgtEl>
                                        <p:attrNameLst>
                                          <p:attrName>ppt_x</p:attrName>
                                        </p:attrNameLst>
                                      </p:cBhvr>
                                      <p:tavLst>
                                        <p:tav tm="0">
                                          <p:val>
                                            <p:strVal val="0-#ppt_w/2"/>
                                          </p:val>
                                        </p:tav>
                                        <p:tav tm="100000">
                                          <p:val>
                                            <p:strVal val="#ppt_x"/>
                                          </p:val>
                                        </p:tav>
                                      </p:tavLst>
                                    </p:anim>
                                    <p:anim calcmode="lin" valueType="num">
                                      <p:cBhvr additive="base">
                                        <p:cTn id="32" dur="500" fill="hold"/>
                                        <p:tgtEl>
                                          <p:spTgt spid="21713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17098"/>
                                        </p:tgtEl>
                                        <p:attrNameLst>
                                          <p:attrName>style.visibility</p:attrName>
                                        </p:attrNameLst>
                                      </p:cBhvr>
                                      <p:to>
                                        <p:strVal val="visible"/>
                                      </p:to>
                                    </p:set>
                                    <p:anim calcmode="lin" valueType="num">
                                      <p:cBhvr additive="base">
                                        <p:cTn id="37" dur="500" fill="hold"/>
                                        <p:tgtEl>
                                          <p:spTgt spid="217098"/>
                                        </p:tgtEl>
                                        <p:attrNameLst>
                                          <p:attrName>ppt_x</p:attrName>
                                        </p:attrNameLst>
                                      </p:cBhvr>
                                      <p:tavLst>
                                        <p:tav tm="0">
                                          <p:val>
                                            <p:strVal val="0-#ppt_w/2"/>
                                          </p:val>
                                        </p:tav>
                                        <p:tav tm="100000">
                                          <p:val>
                                            <p:strVal val="#ppt_x"/>
                                          </p:val>
                                        </p:tav>
                                      </p:tavLst>
                                    </p:anim>
                                    <p:anim calcmode="lin" valueType="num">
                                      <p:cBhvr additive="base">
                                        <p:cTn id="38" dur="500" fill="hold"/>
                                        <p:tgtEl>
                                          <p:spTgt spid="21709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17099"/>
                                        </p:tgtEl>
                                        <p:attrNameLst>
                                          <p:attrName>style.visibility</p:attrName>
                                        </p:attrNameLst>
                                      </p:cBhvr>
                                      <p:to>
                                        <p:strVal val="visible"/>
                                      </p:to>
                                    </p:set>
                                    <p:anim calcmode="lin" valueType="num">
                                      <p:cBhvr additive="base">
                                        <p:cTn id="43" dur="500" fill="hold"/>
                                        <p:tgtEl>
                                          <p:spTgt spid="217099"/>
                                        </p:tgtEl>
                                        <p:attrNameLst>
                                          <p:attrName>ppt_x</p:attrName>
                                        </p:attrNameLst>
                                      </p:cBhvr>
                                      <p:tavLst>
                                        <p:tav tm="0">
                                          <p:val>
                                            <p:strVal val="0-#ppt_w/2"/>
                                          </p:val>
                                        </p:tav>
                                        <p:tav tm="100000">
                                          <p:val>
                                            <p:strVal val="#ppt_x"/>
                                          </p:val>
                                        </p:tav>
                                      </p:tavLst>
                                    </p:anim>
                                    <p:anim calcmode="lin" valueType="num">
                                      <p:cBhvr additive="base">
                                        <p:cTn id="44" dur="500" fill="hold"/>
                                        <p:tgtEl>
                                          <p:spTgt spid="21709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17100"/>
                                        </p:tgtEl>
                                        <p:attrNameLst>
                                          <p:attrName>style.visibility</p:attrName>
                                        </p:attrNameLst>
                                      </p:cBhvr>
                                      <p:to>
                                        <p:strVal val="visible"/>
                                      </p:to>
                                    </p:set>
                                    <p:anim calcmode="lin" valueType="num">
                                      <p:cBhvr additive="base">
                                        <p:cTn id="49" dur="500" fill="hold"/>
                                        <p:tgtEl>
                                          <p:spTgt spid="217100"/>
                                        </p:tgtEl>
                                        <p:attrNameLst>
                                          <p:attrName>ppt_x</p:attrName>
                                        </p:attrNameLst>
                                      </p:cBhvr>
                                      <p:tavLst>
                                        <p:tav tm="0">
                                          <p:val>
                                            <p:strVal val="0-#ppt_w/2"/>
                                          </p:val>
                                        </p:tav>
                                        <p:tav tm="100000">
                                          <p:val>
                                            <p:strVal val="#ppt_x"/>
                                          </p:val>
                                        </p:tav>
                                      </p:tavLst>
                                    </p:anim>
                                    <p:anim calcmode="lin" valueType="num">
                                      <p:cBhvr additive="base">
                                        <p:cTn id="50" dur="500" fill="hold"/>
                                        <p:tgtEl>
                                          <p:spTgt spid="21710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17101"/>
                                        </p:tgtEl>
                                        <p:attrNameLst>
                                          <p:attrName>style.visibility</p:attrName>
                                        </p:attrNameLst>
                                      </p:cBhvr>
                                      <p:to>
                                        <p:strVal val="visible"/>
                                      </p:to>
                                    </p:set>
                                    <p:anim calcmode="lin" valueType="num">
                                      <p:cBhvr additive="base">
                                        <p:cTn id="55" dur="500" fill="hold"/>
                                        <p:tgtEl>
                                          <p:spTgt spid="217101"/>
                                        </p:tgtEl>
                                        <p:attrNameLst>
                                          <p:attrName>ppt_x</p:attrName>
                                        </p:attrNameLst>
                                      </p:cBhvr>
                                      <p:tavLst>
                                        <p:tav tm="0">
                                          <p:val>
                                            <p:strVal val="0-#ppt_w/2"/>
                                          </p:val>
                                        </p:tav>
                                        <p:tav tm="100000">
                                          <p:val>
                                            <p:strVal val="#ppt_x"/>
                                          </p:val>
                                        </p:tav>
                                      </p:tavLst>
                                    </p:anim>
                                    <p:anim calcmode="lin" valueType="num">
                                      <p:cBhvr additive="base">
                                        <p:cTn id="56" dur="500" fill="hold"/>
                                        <p:tgtEl>
                                          <p:spTgt spid="21710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217103"/>
                                        </p:tgtEl>
                                        <p:attrNameLst>
                                          <p:attrName>style.visibility</p:attrName>
                                        </p:attrNameLst>
                                      </p:cBhvr>
                                      <p:to>
                                        <p:strVal val="visible"/>
                                      </p:to>
                                    </p:set>
                                    <p:anim calcmode="lin" valueType="num">
                                      <p:cBhvr additive="base">
                                        <p:cTn id="61" dur="500" fill="hold"/>
                                        <p:tgtEl>
                                          <p:spTgt spid="217103"/>
                                        </p:tgtEl>
                                        <p:attrNameLst>
                                          <p:attrName>ppt_x</p:attrName>
                                        </p:attrNameLst>
                                      </p:cBhvr>
                                      <p:tavLst>
                                        <p:tav tm="0">
                                          <p:val>
                                            <p:strVal val="0-#ppt_w/2"/>
                                          </p:val>
                                        </p:tav>
                                        <p:tav tm="100000">
                                          <p:val>
                                            <p:strVal val="#ppt_x"/>
                                          </p:val>
                                        </p:tav>
                                      </p:tavLst>
                                    </p:anim>
                                    <p:anim calcmode="lin" valueType="num">
                                      <p:cBhvr additive="base">
                                        <p:cTn id="62" dur="500" fill="hold"/>
                                        <p:tgtEl>
                                          <p:spTgt spid="21710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217108"/>
                                        </p:tgtEl>
                                        <p:attrNameLst>
                                          <p:attrName>style.visibility</p:attrName>
                                        </p:attrNameLst>
                                      </p:cBhvr>
                                      <p:to>
                                        <p:strVal val="visible"/>
                                      </p:to>
                                    </p:set>
                                    <p:anim calcmode="lin" valueType="num">
                                      <p:cBhvr additive="base">
                                        <p:cTn id="67" dur="500" fill="hold"/>
                                        <p:tgtEl>
                                          <p:spTgt spid="217108"/>
                                        </p:tgtEl>
                                        <p:attrNameLst>
                                          <p:attrName>ppt_x</p:attrName>
                                        </p:attrNameLst>
                                      </p:cBhvr>
                                      <p:tavLst>
                                        <p:tav tm="0">
                                          <p:val>
                                            <p:strVal val="0-#ppt_w/2"/>
                                          </p:val>
                                        </p:tav>
                                        <p:tav tm="100000">
                                          <p:val>
                                            <p:strVal val="#ppt_x"/>
                                          </p:val>
                                        </p:tav>
                                      </p:tavLst>
                                    </p:anim>
                                    <p:anim calcmode="lin" valueType="num">
                                      <p:cBhvr additive="base">
                                        <p:cTn id="68" dur="500" fill="hold"/>
                                        <p:tgtEl>
                                          <p:spTgt spid="217108"/>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217105"/>
                                        </p:tgtEl>
                                        <p:attrNameLst>
                                          <p:attrName>style.visibility</p:attrName>
                                        </p:attrNameLst>
                                      </p:cBhvr>
                                      <p:to>
                                        <p:strVal val="visible"/>
                                      </p:to>
                                    </p:set>
                                    <p:anim calcmode="lin" valueType="num">
                                      <p:cBhvr additive="base">
                                        <p:cTn id="73" dur="500" fill="hold"/>
                                        <p:tgtEl>
                                          <p:spTgt spid="217105"/>
                                        </p:tgtEl>
                                        <p:attrNameLst>
                                          <p:attrName>ppt_x</p:attrName>
                                        </p:attrNameLst>
                                      </p:cBhvr>
                                      <p:tavLst>
                                        <p:tav tm="0">
                                          <p:val>
                                            <p:strVal val="0-#ppt_w/2"/>
                                          </p:val>
                                        </p:tav>
                                        <p:tav tm="100000">
                                          <p:val>
                                            <p:strVal val="#ppt_x"/>
                                          </p:val>
                                        </p:tav>
                                      </p:tavLst>
                                    </p:anim>
                                    <p:anim calcmode="lin" valueType="num">
                                      <p:cBhvr additive="base">
                                        <p:cTn id="74" dur="500" fill="hold"/>
                                        <p:tgtEl>
                                          <p:spTgt spid="217105"/>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217106"/>
                                        </p:tgtEl>
                                        <p:attrNameLst>
                                          <p:attrName>style.visibility</p:attrName>
                                        </p:attrNameLst>
                                      </p:cBhvr>
                                      <p:to>
                                        <p:strVal val="visible"/>
                                      </p:to>
                                    </p:set>
                                    <p:anim calcmode="lin" valueType="num">
                                      <p:cBhvr additive="base">
                                        <p:cTn id="79" dur="500" fill="hold"/>
                                        <p:tgtEl>
                                          <p:spTgt spid="217106"/>
                                        </p:tgtEl>
                                        <p:attrNameLst>
                                          <p:attrName>ppt_x</p:attrName>
                                        </p:attrNameLst>
                                      </p:cBhvr>
                                      <p:tavLst>
                                        <p:tav tm="0">
                                          <p:val>
                                            <p:strVal val="0-#ppt_w/2"/>
                                          </p:val>
                                        </p:tav>
                                        <p:tav tm="100000">
                                          <p:val>
                                            <p:strVal val="#ppt_x"/>
                                          </p:val>
                                        </p:tav>
                                      </p:tavLst>
                                    </p:anim>
                                    <p:anim calcmode="lin" valueType="num">
                                      <p:cBhvr additive="base">
                                        <p:cTn id="80" dur="500" fill="hold"/>
                                        <p:tgtEl>
                                          <p:spTgt spid="217106"/>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217107"/>
                                        </p:tgtEl>
                                        <p:attrNameLst>
                                          <p:attrName>style.visibility</p:attrName>
                                        </p:attrNameLst>
                                      </p:cBhvr>
                                      <p:to>
                                        <p:strVal val="visible"/>
                                      </p:to>
                                    </p:set>
                                    <p:anim calcmode="lin" valueType="num">
                                      <p:cBhvr additive="base">
                                        <p:cTn id="85" dur="500" fill="hold"/>
                                        <p:tgtEl>
                                          <p:spTgt spid="217107"/>
                                        </p:tgtEl>
                                        <p:attrNameLst>
                                          <p:attrName>ppt_x</p:attrName>
                                        </p:attrNameLst>
                                      </p:cBhvr>
                                      <p:tavLst>
                                        <p:tav tm="0">
                                          <p:val>
                                            <p:strVal val="0-#ppt_w/2"/>
                                          </p:val>
                                        </p:tav>
                                        <p:tav tm="100000">
                                          <p:val>
                                            <p:strVal val="#ppt_x"/>
                                          </p:val>
                                        </p:tav>
                                      </p:tavLst>
                                    </p:anim>
                                    <p:anim calcmode="lin" valueType="num">
                                      <p:cBhvr additive="base">
                                        <p:cTn id="86" dur="500" fill="hold"/>
                                        <p:tgtEl>
                                          <p:spTgt spid="217107"/>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217096"/>
                                        </p:tgtEl>
                                        <p:attrNameLst>
                                          <p:attrName>style.visibility</p:attrName>
                                        </p:attrNameLst>
                                      </p:cBhvr>
                                      <p:to>
                                        <p:strVal val="visible"/>
                                      </p:to>
                                    </p:set>
                                    <p:anim calcmode="lin" valueType="num">
                                      <p:cBhvr additive="base">
                                        <p:cTn id="91" dur="500" fill="hold"/>
                                        <p:tgtEl>
                                          <p:spTgt spid="217096"/>
                                        </p:tgtEl>
                                        <p:attrNameLst>
                                          <p:attrName>ppt_x</p:attrName>
                                        </p:attrNameLst>
                                      </p:cBhvr>
                                      <p:tavLst>
                                        <p:tav tm="0">
                                          <p:val>
                                            <p:strVal val="0-#ppt_w/2"/>
                                          </p:val>
                                        </p:tav>
                                        <p:tav tm="100000">
                                          <p:val>
                                            <p:strVal val="#ppt_x"/>
                                          </p:val>
                                        </p:tav>
                                      </p:tavLst>
                                    </p:anim>
                                    <p:anim calcmode="lin" valueType="num">
                                      <p:cBhvr additive="base">
                                        <p:cTn id="92" dur="500" fill="hold"/>
                                        <p:tgtEl>
                                          <p:spTgt spid="217096"/>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nodeType="clickEffect">
                                  <p:stCondLst>
                                    <p:cond delay="0"/>
                                  </p:stCondLst>
                                  <p:childTnLst>
                                    <p:set>
                                      <p:cBhvr>
                                        <p:cTn id="96" dur="1" fill="hold">
                                          <p:stCondLst>
                                            <p:cond delay="0"/>
                                          </p:stCondLst>
                                        </p:cTn>
                                        <p:tgtEl>
                                          <p:spTgt spid="217109"/>
                                        </p:tgtEl>
                                        <p:attrNameLst>
                                          <p:attrName>style.visibility</p:attrName>
                                        </p:attrNameLst>
                                      </p:cBhvr>
                                      <p:to>
                                        <p:strVal val="visible"/>
                                      </p:to>
                                    </p:set>
                                    <p:anim calcmode="lin" valueType="num">
                                      <p:cBhvr additive="base">
                                        <p:cTn id="97" dur="500" fill="hold"/>
                                        <p:tgtEl>
                                          <p:spTgt spid="217109"/>
                                        </p:tgtEl>
                                        <p:attrNameLst>
                                          <p:attrName>ppt_x</p:attrName>
                                        </p:attrNameLst>
                                      </p:cBhvr>
                                      <p:tavLst>
                                        <p:tav tm="0">
                                          <p:val>
                                            <p:strVal val="0-#ppt_w/2"/>
                                          </p:val>
                                        </p:tav>
                                        <p:tav tm="100000">
                                          <p:val>
                                            <p:strVal val="#ppt_x"/>
                                          </p:val>
                                        </p:tav>
                                      </p:tavLst>
                                    </p:anim>
                                    <p:anim calcmode="lin" valueType="num">
                                      <p:cBhvr additive="base">
                                        <p:cTn id="98" dur="500" fill="hold"/>
                                        <p:tgtEl>
                                          <p:spTgt spid="217109"/>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217110"/>
                                        </p:tgtEl>
                                        <p:attrNameLst>
                                          <p:attrName>style.visibility</p:attrName>
                                        </p:attrNameLst>
                                      </p:cBhvr>
                                      <p:to>
                                        <p:strVal val="visible"/>
                                      </p:to>
                                    </p:set>
                                    <p:anim calcmode="lin" valueType="num">
                                      <p:cBhvr additive="base">
                                        <p:cTn id="103" dur="500" fill="hold"/>
                                        <p:tgtEl>
                                          <p:spTgt spid="217110"/>
                                        </p:tgtEl>
                                        <p:attrNameLst>
                                          <p:attrName>ppt_x</p:attrName>
                                        </p:attrNameLst>
                                      </p:cBhvr>
                                      <p:tavLst>
                                        <p:tav tm="0">
                                          <p:val>
                                            <p:strVal val="0-#ppt_w/2"/>
                                          </p:val>
                                        </p:tav>
                                        <p:tav tm="100000">
                                          <p:val>
                                            <p:strVal val="#ppt_x"/>
                                          </p:val>
                                        </p:tav>
                                      </p:tavLst>
                                    </p:anim>
                                    <p:anim calcmode="lin" valueType="num">
                                      <p:cBhvr additive="base">
                                        <p:cTn id="104" dur="500" fill="hold"/>
                                        <p:tgtEl>
                                          <p:spTgt spid="217110"/>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8" fill="hold" nodeType="clickEffect">
                                  <p:stCondLst>
                                    <p:cond delay="0"/>
                                  </p:stCondLst>
                                  <p:childTnLst>
                                    <p:set>
                                      <p:cBhvr>
                                        <p:cTn id="108" dur="1" fill="hold">
                                          <p:stCondLst>
                                            <p:cond delay="0"/>
                                          </p:stCondLst>
                                        </p:cTn>
                                        <p:tgtEl>
                                          <p:spTgt spid="217111"/>
                                        </p:tgtEl>
                                        <p:attrNameLst>
                                          <p:attrName>style.visibility</p:attrName>
                                        </p:attrNameLst>
                                      </p:cBhvr>
                                      <p:to>
                                        <p:strVal val="visible"/>
                                      </p:to>
                                    </p:set>
                                    <p:anim calcmode="lin" valueType="num">
                                      <p:cBhvr additive="base">
                                        <p:cTn id="109" dur="500" fill="hold"/>
                                        <p:tgtEl>
                                          <p:spTgt spid="217111"/>
                                        </p:tgtEl>
                                        <p:attrNameLst>
                                          <p:attrName>ppt_x</p:attrName>
                                        </p:attrNameLst>
                                      </p:cBhvr>
                                      <p:tavLst>
                                        <p:tav tm="0">
                                          <p:val>
                                            <p:strVal val="0-#ppt_w/2"/>
                                          </p:val>
                                        </p:tav>
                                        <p:tav tm="100000">
                                          <p:val>
                                            <p:strVal val="#ppt_x"/>
                                          </p:val>
                                        </p:tav>
                                      </p:tavLst>
                                    </p:anim>
                                    <p:anim calcmode="lin" valueType="num">
                                      <p:cBhvr additive="base">
                                        <p:cTn id="110" dur="500" fill="hold"/>
                                        <p:tgtEl>
                                          <p:spTgt spid="217111"/>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8" fill="hold" nodeType="clickEffect">
                                  <p:stCondLst>
                                    <p:cond delay="0"/>
                                  </p:stCondLst>
                                  <p:childTnLst>
                                    <p:set>
                                      <p:cBhvr>
                                        <p:cTn id="114" dur="1" fill="hold">
                                          <p:stCondLst>
                                            <p:cond delay="0"/>
                                          </p:stCondLst>
                                        </p:cTn>
                                        <p:tgtEl>
                                          <p:spTgt spid="217112"/>
                                        </p:tgtEl>
                                        <p:attrNameLst>
                                          <p:attrName>style.visibility</p:attrName>
                                        </p:attrNameLst>
                                      </p:cBhvr>
                                      <p:to>
                                        <p:strVal val="visible"/>
                                      </p:to>
                                    </p:set>
                                    <p:anim calcmode="lin" valueType="num">
                                      <p:cBhvr additive="base">
                                        <p:cTn id="115" dur="500" fill="hold"/>
                                        <p:tgtEl>
                                          <p:spTgt spid="217112"/>
                                        </p:tgtEl>
                                        <p:attrNameLst>
                                          <p:attrName>ppt_x</p:attrName>
                                        </p:attrNameLst>
                                      </p:cBhvr>
                                      <p:tavLst>
                                        <p:tav tm="0">
                                          <p:val>
                                            <p:strVal val="0-#ppt_w/2"/>
                                          </p:val>
                                        </p:tav>
                                        <p:tav tm="100000">
                                          <p:val>
                                            <p:strVal val="#ppt_x"/>
                                          </p:val>
                                        </p:tav>
                                      </p:tavLst>
                                    </p:anim>
                                    <p:anim calcmode="lin" valueType="num">
                                      <p:cBhvr additive="base">
                                        <p:cTn id="116" dur="500" fill="hold"/>
                                        <p:tgtEl>
                                          <p:spTgt spid="217112"/>
                                        </p:tgtEl>
                                        <p:attrNameLst>
                                          <p:attrName>ppt_y</p:attrName>
                                        </p:attrNameLst>
                                      </p:cBhvr>
                                      <p:tavLst>
                                        <p:tav tm="0">
                                          <p:val>
                                            <p:strVal val="#ppt_y"/>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8" fill="hold" nodeType="clickEffect">
                                  <p:stCondLst>
                                    <p:cond delay="0"/>
                                  </p:stCondLst>
                                  <p:childTnLst>
                                    <p:set>
                                      <p:cBhvr>
                                        <p:cTn id="120" dur="1" fill="hold">
                                          <p:stCondLst>
                                            <p:cond delay="0"/>
                                          </p:stCondLst>
                                        </p:cTn>
                                        <p:tgtEl>
                                          <p:spTgt spid="217113"/>
                                        </p:tgtEl>
                                        <p:attrNameLst>
                                          <p:attrName>style.visibility</p:attrName>
                                        </p:attrNameLst>
                                      </p:cBhvr>
                                      <p:to>
                                        <p:strVal val="visible"/>
                                      </p:to>
                                    </p:set>
                                    <p:anim calcmode="lin" valueType="num">
                                      <p:cBhvr additive="base">
                                        <p:cTn id="121" dur="500" fill="hold"/>
                                        <p:tgtEl>
                                          <p:spTgt spid="217113"/>
                                        </p:tgtEl>
                                        <p:attrNameLst>
                                          <p:attrName>ppt_x</p:attrName>
                                        </p:attrNameLst>
                                      </p:cBhvr>
                                      <p:tavLst>
                                        <p:tav tm="0">
                                          <p:val>
                                            <p:strVal val="0-#ppt_w/2"/>
                                          </p:val>
                                        </p:tav>
                                        <p:tav tm="100000">
                                          <p:val>
                                            <p:strVal val="#ppt_x"/>
                                          </p:val>
                                        </p:tav>
                                      </p:tavLst>
                                    </p:anim>
                                    <p:anim calcmode="lin" valueType="num">
                                      <p:cBhvr additive="base">
                                        <p:cTn id="122" dur="500" fill="hold"/>
                                        <p:tgtEl>
                                          <p:spTgt spid="2171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8" grpId="0" animBg="1" autoUpdateAnimBg="0"/>
      <p:bldP spid="217101" grpId="0" animBg="1" autoUpdateAnimBg="0"/>
      <p:bldP spid="217102" grpId="0" animBg="1" autoUpdateAnimBg="0"/>
      <p:bldP spid="217104" grpId="0" autoUpdateAnimBg="0"/>
      <p:bldP spid="217107" grpId="0" animBg="1" autoUpdateAnimBg="0"/>
      <p:bldP spid="217108" grpId="0" animBg="1" autoUpdateAnimBg="0"/>
      <p:bldP spid="217111" grpId="0" autoUpdateAnimBg="0"/>
      <p:bldP spid="217113"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3  </a:t>
            </a:r>
            <a:r>
              <a:rPr lang="zh-CN" altLang="zh-CN"/>
              <a:t>内部收益率的优、缺点</a:t>
            </a:r>
            <a:endParaRPr lang="zh-CN" altLang="zh-CN"/>
          </a:p>
        </p:txBody>
      </p:sp>
      <p:sp>
        <p:nvSpPr>
          <p:cNvPr id="55299" name="Rectangle 3"/>
          <p:cNvSpPr>
            <a:spLocks noGrp="1" noChangeArrowheads="1"/>
          </p:cNvSpPr>
          <p:nvPr>
            <p:ph idx="1"/>
          </p:nvPr>
        </p:nvSpPr>
        <p:spPr/>
        <p:txBody>
          <a:bodyPr/>
          <a:lstStyle/>
          <a:p>
            <a:pPr>
              <a:lnSpc>
                <a:spcPct val="150000"/>
              </a:lnSpc>
            </a:pPr>
            <a:r>
              <a:rPr lang="en-US" altLang="zh-CN" sz="2400"/>
              <a:t>1. </a:t>
            </a:r>
            <a:r>
              <a:rPr lang="zh-CN" altLang="zh-CN" sz="2400"/>
              <a:t>内部收益率的优点</a:t>
            </a:r>
            <a:endParaRPr lang="zh-CN" altLang="zh-CN" sz="2400"/>
          </a:p>
          <a:p>
            <a:pPr lvl="1">
              <a:lnSpc>
                <a:spcPct val="150000"/>
              </a:lnSpc>
            </a:pPr>
            <a:r>
              <a:rPr lang="en-US" altLang="zh-CN" sz="2000"/>
              <a:t>(1) </a:t>
            </a:r>
            <a:r>
              <a:rPr lang="zh-CN" altLang="zh-CN" sz="2000"/>
              <a:t>内部收益率的优点在于考虑了资金时间价值并全面考虑了项目在整个寿命期间的经济状况。</a:t>
            </a:r>
            <a:endParaRPr lang="zh-CN" altLang="zh-CN" sz="2000"/>
          </a:p>
          <a:p>
            <a:pPr lvl="1">
              <a:lnSpc>
                <a:spcPct val="150000"/>
              </a:lnSpc>
            </a:pPr>
            <a:r>
              <a:rPr lang="en-US" altLang="zh-CN" sz="2000"/>
              <a:t>(2) </a:t>
            </a:r>
            <a:r>
              <a:rPr lang="zh-CN" altLang="zh-CN" sz="2000"/>
              <a:t>同时将项目寿命期内的收益与其投资总额联系起来，得出这个项目的收益率，并将它同行业基准折现率对比，确定这个项目是否可行。</a:t>
            </a:r>
            <a:endParaRPr lang="zh-CN" altLang="zh-CN" sz="2000"/>
          </a:p>
          <a:p>
            <a:pPr lvl="1">
              <a:lnSpc>
                <a:spcPct val="150000"/>
              </a:lnSpc>
            </a:pPr>
            <a:r>
              <a:rPr lang="en-US" altLang="zh-CN" sz="2000"/>
              <a:t>(3) </a:t>
            </a:r>
            <a:r>
              <a:rPr lang="zh-CN" altLang="zh-CN" sz="2000"/>
              <a:t>内部收益率的计算不需要确定基准折现率，而计算净现值或净年值都需要事先确定基准折现率。</a:t>
            </a:r>
            <a:endParaRPr lang="zh-CN" altLang="zh-CN" sz="2000"/>
          </a:p>
          <a:p>
            <a:pPr eaLnBrk="1" hangingPunct="1"/>
            <a:endParaRPr lang="zh-CN" altLang="zh-CN" sz="2400"/>
          </a:p>
        </p:txBody>
      </p:sp>
      <p:sp>
        <p:nvSpPr>
          <p:cNvPr id="5530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E09A05BB-EC00-4E85-82F8-706053C763E6}" type="slidenum">
              <a:rPr lang="en-US" altLang="zh-CN" baseline="0" smtClean="0"/>
            </a:fld>
            <a:endParaRPr lang="en-US" altLang="zh-CN" baseline="0"/>
          </a:p>
        </p:txBody>
      </p:sp>
    </p:spTree>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3  </a:t>
            </a:r>
            <a:r>
              <a:rPr lang="zh-CN" altLang="zh-CN"/>
              <a:t>内部收益率的优、缺点</a:t>
            </a:r>
            <a:endParaRPr lang="zh-CN" altLang="zh-CN"/>
          </a:p>
        </p:txBody>
      </p:sp>
      <p:sp>
        <p:nvSpPr>
          <p:cNvPr id="56323" name="Rectangle 3"/>
          <p:cNvSpPr>
            <a:spLocks noGrp="1" noChangeArrowheads="1"/>
          </p:cNvSpPr>
          <p:nvPr>
            <p:ph idx="1"/>
          </p:nvPr>
        </p:nvSpPr>
        <p:spPr/>
        <p:txBody>
          <a:bodyPr/>
          <a:lstStyle/>
          <a:p>
            <a:pPr>
              <a:lnSpc>
                <a:spcPct val="150000"/>
              </a:lnSpc>
            </a:pPr>
            <a:r>
              <a:rPr lang="en-US" altLang="zh-CN" sz="2400"/>
              <a:t>2. </a:t>
            </a:r>
            <a:r>
              <a:rPr lang="zh-CN" altLang="zh-CN" sz="2400"/>
              <a:t>内部收益率的缺点</a:t>
            </a:r>
            <a:endParaRPr lang="zh-CN" altLang="zh-CN" sz="2400"/>
          </a:p>
          <a:p>
            <a:pPr lvl="1">
              <a:lnSpc>
                <a:spcPct val="150000"/>
              </a:lnSpc>
            </a:pPr>
            <a:r>
              <a:rPr lang="en-US" altLang="zh-CN" sz="2000"/>
              <a:t>(1) </a:t>
            </a:r>
            <a:r>
              <a:rPr lang="zh-CN" altLang="zh-CN" sz="2000"/>
              <a:t>内部收益率计算比较麻烦。</a:t>
            </a:r>
            <a:endParaRPr lang="zh-CN" altLang="zh-CN" sz="2000"/>
          </a:p>
          <a:p>
            <a:pPr lvl="1">
              <a:lnSpc>
                <a:spcPct val="150000"/>
              </a:lnSpc>
            </a:pPr>
            <a:r>
              <a:rPr lang="en-US" altLang="zh-CN" sz="2000"/>
              <a:t>(2) </a:t>
            </a:r>
            <a:r>
              <a:rPr lang="zh-CN" altLang="zh-CN" sz="2000"/>
              <a:t>对于非常规项目来讲，其内部收益率在某些情况下甚至不存在或存在多个内部收益率。</a:t>
            </a:r>
            <a:endParaRPr lang="zh-CN" altLang="zh-CN" sz="2000"/>
          </a:p>
          <a:p>
            <a:pPr lvl="1">
              <a:lnSpc>
                <a:spcPct val="150000"/>
              </a:lnSpc>
            </a:pPr>
            <a:r>
              <a:rPr lang="en-US" altLang="zh-CN" sz="2000"/>
              <a:t>(3) </a:t>
            </a:r>
            <a:r>
              <a:rPr lang="zh-CN" altLang="zh-CN" sz="2000"/>
              <a:t>使用内部收益率评价经济效果同时隐含了再投资假设，降低了准确程度，因此需要同其他指标配合使用。</a:t>
            </a:r>
            <a:endParaRPr lang="zh-CN" altLang="zh-CN" sz="2000"/>
          </a:p>
          <a:p>
            <a:pPr eaLnBrk="1" hangingPunct="1">
              <a:lnSpc>
                <a:spcPct val="150000"/>
              </a:lnSpc>
            </a:pPr>
            <a:endParaRPr lang="zh-CN" altLang="zh-CN" sz="2400"/>
          </a:p>
        </p:txBody>
      </p:sp>
      <p:sp>
        <p:nvSpPr>
          <p:cNvPr id="5632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AEECB100-A807-441E-8777-EA5233EB3E27}" type="slidenum">
              <a:rPr lang="en-US" altLang="zh-CN" baseline="0" smtClean="0"/>
            </a:fld>
            <a:endParaRPr lang="en-US" altLang="zh-CN" baseline="0"/>
          </a:p>
        </p:txBody>
      </p:sp>
    </p:spTree>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9219"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12E14518-9886-4FC1-981C-4B509BEEAF76}" type="slidenum">
              <a:rPr lang="zh-CN" altLang="en-US" baseline="0" smtClean="0"/>
            </a:fld>
            <a:endParaRPr lang="en-US" altLang="zh-CN" baseline="0"/>
          </a:p>
        </p:txBody>
      </p:sp>
      <p:sp>
        <p:nvSpPr>
          <p:cNvPr id="9220" name="Text Box 3"/>
          <p:cNvSpPr txBox="1">
            <a:spLocks noChangeArrowheads="1"/>
          </p:cNvSpPr>
          <p:nvPr/>
        </p:nvSpPr>
        <p:spPr bwMode="auto">
          <a:xfrm>
            <a:off x="722313" y="1819275"/>
            <a:ext cx="2759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folHlink"/>
                </a:solidFill>
                <a:latin typeface="楷体_GB2312" pitchFamily="49" charset="-122"/>
                <a:ea typeface="楷体_GB2312" pitchFamily="49" charset="-122"/>
              </a:rPr>
              <a:t>3.判别准则</a:t>
            </a:r>
            <a:endParaRPr lang="zh-CN" altLang="en-US" sz="3600">
              <a:solidFill>
                <a:schemeClr val="folHlink"/>
              </a:solidFill>
              <a:latin typeface="楷体_GB2312" pitchFamily="49" charset="-122"/>
              <a:ea typeface="楷体_GB2312" pitchFamily="49" charset="-122"/>
            </a:endParaRPr>
          </a:p>
        </p:txBody>
      </p:sp>
      <p:sp>
        <p:nvSpPr>
          <p:cNvPr id="48132" name="Text Box 4"/>
          <p:cNvSpPr txBox="1">
            <a:spLocks noChangeArrowheads="1"/>
          </p:cNvSpPr>
          <p:nvPr/>
        </p:nvSpPr>
        <p:spPr bwMode="auto">
          <a:xfrm>
            <a:off x="798513" y="2565400"/>
            <a:ext cx="802005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200000"/>
              </a:lnSpc>
              <a:buClr>
                <a:schemeClr val="hlink"/>
              </a:buClr>
              <a:buFont typeface="Wingdings" panose="05000000000000000000" pitchFamily="2" charset="2"/>
              <a:buChar char="Ø"/>
            </a:pPr>
            <a:r>
              <a:rPr lang="zh-CN" altLang="en-US" sz="2000" baseline="0"/>
              <a:t>独立方案或单一方案:</a:t>
            </a:r>
            <a:endParaRPr lang="zh-CN" altLang="en-US" sz="2000" baseline="0"/>
          </a:p>
          <a:p>
            <a:pPr eaLnBrk="1" hangingPunct="1">
              <a:lnSpc>
                <a:spcPct val="200000"/>
              </a:lnSpc>
              <a:buClr>
                <a:schemeClr val="hlink"/>
              </a:buClr>
            </a:pPr>
            <a:r>
              <a:rPr lang="en-US" altLang="zh-CN" sz="2000" i="1" baseline="0">
                <a:latin typeface="Times New Roman" panose="02020603050405020304" pitchFamily="18" charset="0"/>
              </a:rPr>
              <a:t>           </a:t>
            </a:r>
            <a:r>
              <a:rPr lang="en-US" altLang="zh-CN" sz="2000" i="1" baseline="0">
                <a:solidFill>
                  <a:schemeClr val="hlink"/>
                </a:solidFill>
                <a:latin typeface="Times New Roman" panose="02020603050405020304" pitchFamily="18" charset="0"/>
              </a:rPr>
              <a:t>NAV</a:t>
            </a:r>
            <a:r>
              <a:rPr lang="en-US" altLang="zh-CN" sz="2000" baseline="0">
                <a:solidFill>
                  <a:schemeClr val="hlink"/>
                </a:solidFill>
              </a:rPr>
              <a:t>≥0</a:t>
            </a:r>
            <a:r>
              <a:rPr lang="en-US" altLang="zh-CN" sz="2000" baseline="0"/>
              <a:t>，</a:t>
            </a:r>
            <a:r>
              <a:rPr lang="zh-CN" altLang="en-US" sz="2000" baseline="0"/>
              <a:t>可以接受方案（可行）</a:t>
            </a:r>
            <a:endParaRPr lang="zh-CN" altLang="en-US" sz="2000" baseline="0"/>
          </a:p>
          <a:p>
            <a:pPr eaLnBrk="1" hangingPunct="1">
              <a:lnSpc>
                <a:spcPct val="200000"/>
              </a:lnSpc>
              <a:buClr>
                <a:schemeClr val="hlink"/>
              </a:buClr>
              <a:buFont typeface="Wingdings" panose="05000000000000000000" pitchFamily="2" charset="2"/>
              <a:buChar char="Ø"/>
            </a:pPr>
            <a:r>
              <a:rPr lang="zh-CN" altLang="en-US" sz="2000" baseline="0"/>
              <a:t>多方案比较：净年值越大方案的经济效果越好。 </a:t>
            </a:r>
            <a:endParaRPr lang="zh-CN" altLang="en-US" sz="2000" baseline="0"/>
          </a:p>
          <a:p>
            <a:pPr eaLnBrk="1" hangingPunct="1">
              <a:lnSpc>
                <a:spcPct val="200000"/>
              </a:lnSpc>
              <a:buClr>
                <a:schemeClr val="hlink"/>
              </a:buClr>
            </a:pPr>
            <a:r>
              <a:rPr lang="en-US" altLang="zh-CN" sz="2000" baseline="0">
                <a:solidFill>
                  <a:schemeClr val="hlink"/>
                </a:solidFill>
                <a:latin typeface="Times New Roman" panose="02020603050405020304" pitchFamily="18" charset="0"/>
                <a:sym typeface="Symbol" panose="05050102010706020507" pitchFamily="18" charset="2"/>
              </a:rPr>
              <a:t>           </a:t>
            </a:r>
            <a:r>
              <a:rPr lang="zh-CN" altLang="en-US" sz="2000" baseline="0">
                <a:latin typeface="Times New Roman" panose="02020603050405020304" pitchFamily="18" charset="0"/>
                <a:sym typeface="Symbol" panose="05050102010706020507" pitchFamily="18" charset="2"/>
              </a:rPr>
              <a:t>满足</a:t>
            </a:r>
            <a:r>
              <a:rPr lang="en-US" altLang="zh-CN" sz="2000" baseline="0">
                <a:solidFill>
                  <a:schemeClr val="hlink"/>
                </a:solidFill>
                <a:latin typeface="Times New Roman" panose="02020603050405020304" pitchFamily="18" charset="0"/>
                <a:sym typeface="Symbol" panose="05050102010706020507" pitchFamily="18" charset="2"/>
              </a:rPr>
              <a:t>max</a:t>
            </a:r>
            <a:r>
              <a:rPr lang="en-US" altLang="zh-CN" sz="2000" baseline="0">
                <a:solidFill>
                  <a:schemeClr val="hlink"/>
                </a:solidFill>
                <a:cs typeface="Times New Roman" panose="02020603050405020304" pitchFamily="18" charset="0"/>
                <a:sym typeface="Symbol" panose="05050102010706020507" pitchFamily="18" charset="2"/>
              </a:rPr>
              <a:t>{</a:t>
            </a:r>
            <a:r>
              <a:rPr lang="en-US" altLang="zh-CN" sz="2000" i="1" baseline="0">
                <a:solidFill>
                  <a:schemeClr val="hlink"/>
                </a:solidFill>
                <a:latin typeface="Times New Roman" panose="02020603050405020304" pitchFamily="18" charset="0"/>
                <a:cs typeface="Times New Roman" panose="02020603050405020304" pitchFamily="18" charset="0"/>
                <a:sym typeface="Symbol" panose="05050102010706020507" pitchFamily="18" charset="2"/>
              </a:rPr>
              <a:t>NAVj</a:t>
            </a:r>
            <a:r>
              <a:rPr lang="en-US" altLang="zh-CN" sz="2000" baseline="0">
                <a:solidFill>
                  <a:schemeClr val="hlink"/>
                </a:solidFill>
                <a:cs typeface="Times New Roman" panose="02020603050405020304" pitchFamily="18" charset="0"/>
                <a:sym typeface="Symbol" panose="05050102010706020507" pitchFamily="18" charset="2"/>
              </a:rPr>
              <a:t> </a:t>
            </a:r>
            <a:r>
              <a:rPr lang="en-US" altLang="zh-CN" sz="2000" baseline="0">
                <a:solidFill>
                  <a:schemeClr val="hlink"/>
                </a:solidFill>
              </a:rPr>
              <a:t>≥</a:t>
            </a:r>
            <a:r>
              <a:rPr lang="en-US" altLang="zh-CN" sz="2000" baseline="0">
                <a:solidFill>
                  <a:schemeClr val="hlink"/>
                </a:solidFill>
                <a:sym typeface="Symbol" panose="05050102010706020507" pitchFamily="18" charset="2"/>
              </a:rPr>
              <a:t> 0}</a:t>
            </a:r>
            <a:r>
              <a:rPr lang="zh-CN" altLang="en-US" sz="2000" baseline="0">
                <a:sym typeface="Symbol" panose="05050102010706020507" pitchFamily="18" charset="2"/>
              </a:rPr>
              <a:t>的方案最优</a:t>
            </a:r>
            <a:endParaRPr lang="zh-CN" altLang="en-US" sz="2000" baseline="0">
              <a:sym typeface="Symbol" panose="05050102010706020507" pitchFamily="18" charset="2"/>
            </a:endParaRPr>
          </a:p>
        </p:txBody>
      </p:sp>
      <p:sp>
        <p:nvSpPr>
          <p:cNvPr id="9222" name="Rectangle 5"/>
          <p:cNvSpPr>
            <a:spLocks noGrp="1" noChangeArrowheads="1"/>
          </p:cNvSpPr>
          <p:nvPr>
            <p:ph type="title" idx="4294967295"/>
          </p:nvPr>
        </p:nvSpPr>
        <p:spPr/>
        <p:txBody>
          <a:bodyPr/>
          <a:lstStyle/>
          <a:p>
            <a:pPr eaLnBrk="1" hangingPunct="1"/>
            <a:r>
              <a:rPr lang="zh-CN" altLang="en-US" b="1">
                <a:solidFill>
                  <a:srgbClr val="CC0000"/>
                </a:solidFill>
              </a:rPr>
              <a:t>四、净年值</a:t>
            </a:r>
            <a:r>
              <a:rPr lang="en-US" altLang="zh-CN" b="1">
                <a:solidFill>
                  <a:srgbClr val="CC0000"/>
                </a:solidFill>
              </a:rPr>
              <a:t>(NAV)</a:t>
            </a:r>
            <a:r>
              <a:rPr lang="zh-CN" altLang="en-US" b="1">
                <a:solidFill>
                  <a:srgbClr val="CC0000"/>
                </a:solidFill>
              </a:rPr>
              <a:t>法（续2）</a:t>
            </a:r>
            <a:endParaRPr lang="zh-CN" altLang="en-US" b="1">
              <a:solidFill>
                <a:srgbClr val="CC0000"/>
              </a:solidFill>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animEffect transition="in" filter="slide(fromBottom)">
                                      <p:cBhvr>
                                        <p:cTn id="7" dur="500"/>
                                        <p:tgtEl>
                                          <p:spTgt spid="481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8132">
                                            <p:txEl>
                                              <p:pRg st="1" end="1"/>
                                            </p:txEl>
                                          </p:spTgt>
                                        </p:tgtEl>
                                        <p:attrNameLst>
                                          <p:attrName>style.visibility</p:attrName>
                                        </p:attrNameLst>
                                      </p:cBhvr>
                                      <p:to>
                                        <p:strVal val="visible"/>
                                      </p:to>
                                    </p:set>
                                    <p:animEffect transition="in" filter="slide(fromBottom)">
                                      <p:cBhvr>
                                        <p:cTn id="12" dur="500"/>
                                        <p:tgtEl>
                                          <p:spTgt spid="481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48132">
                                            <p:txEl>
                                              <p:pRg st="2" end="2"/>
                                            </p:txEl>
                                          </p:spTgt>
                                        </p:tgtEl>
                                        <p:attrNameLst>
                                          <p:attrName>style.visibility</p:attrName>
                                        </p:attrNameLst>
                                      </p:cBhvr>
                                      <p:to>
                                        <p:strVal val="visible"/>
                                      </p:to>
                                    </p:set>
                                    <p:animEffect transition="in" filter="slide(fromBottom)">
                                      <p:cBhvr>
                                        <p:cTn id="17" dur="500"/>
                                        <p:tgtEl>
                                          <p:spTgt spid="481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48132">
                                            <p:txEl>
                                              <p:pRg st="3" end="3"/>
                                            </p:txEl>
                                          </p:spTgt>
                                        </p:tgtEl>
                                        <p:attrNameLst>
                                          <p:attrName>style.visibility</p:attrName>
                                        </p:attrNameLst>
                                      </p:cBhvr>
                                      <p:to>
                                        <p:strVal val="visible"/>
                                      </p:to>
                                    </p:set>
                                    <p:animEffect transition="in" filter="slide(fromBottom)">
                                      <p:cBhvr>
                                        <p:cTn id="22" dur="500"/>
                                        <p:tgtEl>
                                          <p:spTgt spid="481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4  </a:t>
            </a:r>
            <a:r>
              <a:rPr lang="zh-CN" altLang="zh-CN"/>
              <a:t>其他判别指标</a:t>
            </a:r>
            <a:endParaRPr lang="zh-CN" altLang="zh-CN"/>
          </a:p>
        </p:txBody>
      </p:sp>
      <p:sp>
        <p:nvSpPr>
          <p:cNvPr id="57347" name="Rectangle 3"/>
          <p:cNvSpPr>
            <a:spLocks noGrp="1" noChangeArrowheads="1"/>
          </p:cNvSpPr>
          <p:nvPr>
            <p:ph idx="1"/>
          </p:nvPr>
        </p:nvSpPr>
        <p:spPr/>
        <p:txBody>
          <a:bodyPr/>
          <a:lstStyle/>
          <a:p>
            <a:r>
              <a:rPr lang="en-US" altLang="zh-CN"/>
              <a:t>5.4.1  </a:t>
            </a:r>
            <a:r>
              <a:rPr lang="zh-CN" altLang="zh-CN"/>
              <a:t>投资收益率</a:t>
            </a:r>
            <a:endParaRPr lang="zh-CN" altLang="zh-CN"/>
          </a:p>
          <a:p>
            <a:pPr lvl="1"/>
            <a:r>
              <a:rPr lang="zh-CN" altLang="zh-CN"/>
              <a:t>投资收益率又称为投资效果系数、投资利润率，是指在项目达到设计能力后的正常生产年份的年利润总额与项目投资总额的比率，它表明投资项目正常生产年份中，单位投资每年所创造的年净收益额。投资收益率越大，说明项目的投资效益越好。</a:t>
            </a:r>
            <a:endParaRPr lang="en-US" altLang="zh-CN"/>
          </a:p>
          <a:p>
            <a:pPr lvl="1"/>
            <a:endParaRPr lang="en-US" altLang="zh-CN"/>
          </a:p>
          <a:p>
            <a:pPr lvl="1"/>
            <a:endParaRPr lang="en-US" altLang="zh-CN"/>
          </a:p>
          <a:p>
            <a:pPr lvl="1"/>
            <a:endParaRPr lang="en-US" altLang="zh-CN"/>
          </a:p>
          <a:p>
            <a:pPr lvl="1"/>
            <a:r>
              <a:rPr lang="zh-CN" altLang="zh-CN"/>
              <a:t>如果项目在正常生产年份内各年收益情况变化幅度较大时，也可采用下面的公式进行计算：</a:t>
            </a:r>
            <a:endParaRPr lang="zh-CN" altLang="zh-CN"/>
          </a:p>
          <a:p>
            <a:pPr lvl="1"/>
            <a:endParaRPr lang="zh-CN" altLang="zh-CN"/>
          </a:p>
          <a:p>
            <a:pPr eaLnBrk="1" hangingPunct="1"/>
            <a:endParaRPr lang="zh-CN" altLang="zh-CN"/>
          </a:p>
        </p:txBody>
      </p:sp>
      <p:sp>
        <p:nvSpPr>
          <p:cNvPr id="5734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D6C722CC-8AB5-4D89-9203-A3549F4D4503}" type="slidenum">
              <a:rPr lang="en-US" altLang="zh-CN" baseline="0" smtClean="0"/>
            </a:fld>
            <a:endParaRPr lang="en-US" altLang="zh-CN" baseline="0"/>
          </a:p>
        </p:txBody>
      </p:sp>
      <p:sp>
        <p:nvSpPr>
          <p:cNvPr id="5734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7350" name="对象 2"/>
          <p:cNvGraphicFramePr>
            <a:graphicFrameLocks noChangeAspect="1"/>
          </p:cNvGraphicFramePr>
          <p:nvPr/>
        </p:nvGraphicFramePr>
        <p:xfrm>
          <a:off x="2651125" y="3644900"/>
          <a:ext cx="3960813" cy="792163"/>
        </p:xfrm>
        <a:graphic>
          <a:graphicData uri="http://schemas.openxmlformats.org/presentationml/2006/ole">
            <mc:AlternateContent xmlns:mc="http://schemas.openxmlformats.org/markup-compatibility/2006">
              <mc:Choice xmlns:v="urn:schemas-microsoft-com:vml" Requires="v">
                <p:oleObj spid="_x0000_s3099" name="Equation" r:id="rId1" imgW="1905000" imgH="381000" progId="Equation.DSMT4">
                  <p:embed/>
                </p:oleObj>
              </mc:Choice>
              <mc:Fallback>
                <p:oleObj name="Equation" r:id="rId1" imgW="1905000" imgH="3810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125" y="3644900"/>
                        <a:ext cx="3960813"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7352" name="对象 4"/>
          <p:cNvGraphicFramePr>
            <a:graphicFrameLocks noChangeAspect="1"/>
          </p:cNvGraphicFramePr>
          <p:nvPr/>
        </p:nvGraphicFramePr>
        <p:xfrm>
          <a:off x="2543175" y="5732463"/>
          <a:ext cx="4217988" cy="792162"/>
        </p:xfrm>
        <a:graphic>
          <a:graphicData uri="http://schemas.openxmlformats.org/presentationml/2006/ole">
            <mc:AlternateContent xmlns:mc="http://schemas.openxmlformats.org/markup-compatibility/2006">
              <mc:Choice xmlns:v="urn:schemas-microsoft-com:vml" Requires="v">
                <p:oleObj spid="_x0000_s2" name="Equation" r:id="rId3" imgW="2032000" imgH="381000" progId="Equation.DSMT4">
                  <p:embed/>
                </p:oleObj>
              </mc:Choice>
              <mc:Fallback>
                <p:oleObj name="Equation" r:id="rId3" imgW="2032000" imgH="3810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3175" y="5732463"/>
                        <a:ext cx="421798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3" name="Ink 1"/>
              <p14:cNvContentPartPr/>
              <p14:nvPr/>
            </p14:nvContentPartPr>
            <p14:xfrm>
              <a:off x="4794120" y="691920"/>
              <a:ext cx="4116240" cy="1306800"/>
            </p14:xfrm>
          </p:contentPart>
        </mc:Choice>
        <mc:Fallback xmlns="">
          <p:pic>
            <p:nvPicPr>
              <p:cNvPr id="3" name="Ink 1"/>
            </p:nvPicPr>
            <p:blipFill>
              <a:blip r:embed="rId6"/>
            </p:blipFill>
            <p:spPr>
              <a:xfrm>
                <a:off x="4794120" y="691920"/>
                <a:ext cx="4116240" cy="1306800"/>
              </a:xfrm>
              <a:prstGeom prst="rect"/>
            </p:spPr>
          </p:pic>
        </mc:Fallback>
      </mc:AlternateContent>
    </p:spTree>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4.2  </a:t>
            </a:r>
            <a:r>
              <a:rPr lang="zh-CN" altLang="zh-CN"/>
              <a:t>投资利税率</a:t>
            </a:r>
            <a:endParaRPr lang="zh-CN" altLang="zh-CN"/>
          </a:p>
        </p:txBody>
      </p:sp>
      <p:sp>
        <p:nvSpPr>
          <p:cNvPr id="58371" name="Rectangle 3"/>
          <p:cNvSpPr>
            <a:spLocks noGrp="1" noChangeArrowheads="1"/>
          </p:cNvSpPr>
          <p:nvPr>
            <p:ph idx="1"/>
          </p:nvPr>
        </p:nvSpPr>
        <p:spPr/>
        <p:txBody>
          <a:bodyPr/>
          <a:lstStyle/>
          <a:p>
            <a:r>
              <a:rPr lang="zh-CN" altLang="zh-CN" sz="2400"/>
              <a:t>投资利税率是指项目达到设计生产能力后的一个正常生产年份的年利税总额或项目生产经营期内的年平均利税总额与总投资的比率。公式为：</a:t>
            </a:r>
            <a:endParaRPr lang="en-US" altLang="zh-CN" sz="2400"/>
          </a:p>
          <a:p>
            <a:endParaRPr lang="en-US" altLang="zh-CN" sz="2400"/>
          </a:p>
          <a:p>
            <a:pPr>
              <a:buFont typeface="Wingdings" panose="05000000000000000000" pitchFamily="2" charset="2"/>
              <a:buNone/>
            </a:pPr>
            <a:endParaRPr lang="zh-CN" altLang="zh-CN" sz="2400"/>
          </a:p>
          <a:p>
            <a:r>
              <a:rPr lang="zh-CN" altLang="zh-CN" sz="2400"/>
              <a:t>投资利税率高于或等于行业基准投资利税率时，项目可以采纳。投资利税率和投资利润率不同，它在效益中多考虑税金。这是因为在财务效益分析中，为了从国家财政收入的角度衡量项目为国家所创造的积累，特别是一些税大利小的企业，用投资利润率衡量往往不够准确，用投资利税率则能较合理地反映项目的财务效益。在市场经济条件下，使用投资利税率指标，更具有现实意义。</a:t>
            </a:r>
            <a:endParaRPr lang="zh-CN" altLang="zh-CN" sz="2400"/>
          </a:p>
          <a:p>
            <a:pPr eaLnBrk="1" hangingPunct="1"/>
            <a:endParaRPr lang="zh-CN" altLang="zh-CN" sz="2400"/>
          </a:p>
        </p:txBody>
      </p:sp>
      <p:sp>
        <p:nvSpPr>
          <p:cNvPr id="5837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C5EDBB6E-100B-42D6-9CAA-20DF32D5F122}" type="slidenum">
              <a:rPr lang="en-US" altLang="zh-CN" baseline="0" smtClean="0"/>
            </a:fld>
            <a:endParaRPr lang="en-US" altLang="zh-CN" baseline="0"/>
          </a:p>
        </p:txBody>
      </p:sp>
      <p:sp>
        <p:nvSpPr>
          <p:cNvPr id="5837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8374" name="对象 3"/>
          <p:cNvGraphicFramePr>
            <a:graphicFrameLocks noChangeAspect="1"/>
          </p:cNvGraphicFramePr>
          <p:nvPr/>
        </p:nvGraphicFramePr>
        <p:xfrm>
          <a:off x="1979613" y="2276475"/>
          <a:ext cx="6416675" cy="865188"/>
        </p:xfrm>
        <a:graphic>
          <a:graphicData uri="http://schemas.openxmlformats.org/presentationml/2006/ole">
            <mc:AlternateContent xmlns:mc="http://schemas.openxmlformats.org/markup-compatibility/2006">
              <mc:Choice xmlns:v="urn:schemas-microsoft-com:vml" Requires="v">
                <p:oleObj spid="_x0000_s3099" name="Equation" r:id="rId1" imgW="2832100" imgH="381000" progId="Equation.DSMT4">
                  <p:embed/>
                </p:oleObj>
              </mc:Choice>
              <mc:Fallback>
                <p:oleObj name="Equation" r:id="rId1" imgW="2832100" imgH="3810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276475"/>
                        <a:ext cx="64166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en-US" altLang="zh-CN"/>
              <a:t>5.4.3  </a:t>
            </a:r>
            <a:r>
              <a:rPr lang="zh-CN" altLang="zh-CN"/>
              <a:t>资本金利润率</a:t>
            </a:r>
            <a:endParaRPr lang="zh-CN" altLang="zh-CN"/>
          </a:p>
        </p:txBody>
      </p:sp>
      <p:sp>
        <p:nvSpPr>
          <p:cNvPr id="59395" name="Rectangle 3"/>
          <p:cNvSpPr>
            <a:spLocks noGrp="1" noChangeArrowheads="1"/>
          </p:cNvSpPr>
          <p:nvPr>
            <p:ph idx="1"/>
          </p:nvPr>
        </p:nvSpPr>
        <p:spPr>
          <a:xfrm>
            <a:off x="323850" y="1628775"/>
            <a:ext cx="8496300" cy="4968875"/>
          </a:xfrm>
        </p:spPr>
        <p:txBody>
          <a:bodyPr/>
          <a:lstStyle/>
          <a:p>
            <a:pPr eaLnBrk="1" hangingPunct="1"/>
            <a:r>
              <a:rPr lang="zh-CN" altLang="zh-CN"/>
              <a:t>资本金利润率是指项目达到设计生产能力后的一个正常生产年份的年利润总额或项目生产经营期内的年平均利润总额与资本金的比率，它反映拟建项目的资本金盈利能力，其计算公式为：</a:t>
            </a:r>
            <a:endParaRPr lang="zh-CN" altLang="zh-CN"/>
          </a:p>
          <a:p>
            <a:pPr eaLnBrk="1" hangingPunct="1"/>
            <a:endParaRPr lang="zh-CN" altLang="zh-CN"/>
          </a:p>
        </p:txBody>
      </p:sp>
      <p:sp>
        <p:nvSpPr>
          <p:cNvPr id="5939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C8F7C510-145A-45F2-B399-879390B879D9}" type="slidenum">
              <a:rPr lang="en-US" altLang="zh-CN" baseline="0" smtClean="0"/>
            </a:fld>
            <a:endParaRPr lang="en-US" altLang="zh-CN" baseline="0"/>
          </a:p>
        </p:txBody>
      </p:sp>
      <p:sp>
        <p:nvSpPr>
          <p:cNvPr id="5939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9398" name="对象 3"/>
          <p:cNvGraphicFramePr>
            <a:graphicFrameLocks noChangeAspect="1"/>
          </p:cNvGraphicFramePr>
          <p:nvPr/>
        </p:nvGraphicFramePr>
        <p:xfrm>
          <a:off x="827088" y="4076700"/>
          <a:ext cx="7642225" cy="1081088"/>
        </p:xfrm>
        <a:graphic>
          <a:graphicData uri="http://schemas.openxmlformats.org/presentationml/2006/ole">
            <mc:AlternateContent xmlns:mc="http://schemas.openxmlformats.org/markup-compatibility/2006">
              <mc:Choice xmlns:v="urn:schemas-microsoft-com:vml" Requires="v">
                <p:oleObj spid="_x0000_s3099" name="Equation" r:id="rId1" imgW="2692400" imgH="381000" progId="Equation.DSMT4">
                  <p:embed/>
                </p:oleObj>
              </mc:Choice>
              <mc:Fallback>
                <p:oleObj name="Equation" r:id="rId1" imgW="2692400" imgH="3810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076700"/>
                        <a:ext cx="764222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zh-CN" altLang="zh-CN"/>
              <a:t>本 章 小 结</a:t>
            </a:r>
            <a:endParaRPr lang="zh-CN" altLang="zh-CN"/>
          </a:p>
        </p:txBody>
      </p:sp>
      <p:sp>
        <p:nvSpPr>
          <p:cNvPr id="60419" name="Rectangle 3"/>
          <p:cNvSpPr>
            <a:spLocks noGrp="1" noChangeArrowheads="1"/>
          </p:cNvSpPr>
          <p:nvPr>
            <p:ph idx="1"/>
          </p:nvPr>
        </p:nvSpPr>
        <p:spPr/>
        <p:txBody>
          <a:bodyPr/>
          <a:lstStyle/>
          <a:p>
            <a:r>
              <a:rPr lang="zh-CN" altLang="zh-CN" sz="2400"/>
              <a:t>经济效果评价是工程项目评价的重要内容。</a:t>
            </a:r>
            <a:endParaRPr lang="zh-CN" altLang="zh-CN" sz="2400"/>
          </a:p>
          <a:p>
            <a:r>
              <a:rPr lang="zh-CN" altLang="zh-CN" sz="2400"/>
              <a:t>静态评价指标不考虑资金的时间价值，计算方便、简单。适用于对方案的粗略评价，以及时间较短投资规模和收益规模比较小的投资项目的经济评价。本章主要介绍了静态投资回收期、投资收益率、资本金利润率和投资利税率这些指标。</a:t>
            </a:r>
            <a:endParaRPr lang="zh-CN" altLang="zh-CN" sz="2400"/>
          </a:p>
          <a:p>
            <a:r>
              <a:rPr lang="zh-CN" altLang="zh-CN" sz="2400"/>
              <a:t>静态投资回收期不考虑资金的时间价值，也没有对投资回收期以后的收益进行分析，是指以项目的净收益回收项目全部投资所需要的时间。静态投资回收期可以在一定程度上反映出项目方案的资金回收能力。</a:t>
            </a:r>
            <a:endParaRPr lang="zh-CN" altLang="zh-CN" sz="2400"/>
          </a:p>
          <a:p>
            <a:r>
              <a:rPr lang="zh-CN" altLang="zh-CN" sz="2400"/>
              <a:t>投资收益率是指在项目达到设计能力后的正常生产年份的年利润总额与项目投资总额的比率，它表明投资项目正常生产年份中，单位投资每年所创造的年净收益额。投资收益率越大，说明项目的投资效益越好。</a:t>
            </a:r>
            <a:endParaRPr lang="zh-CN" altLang="zh-CN" sz="2400"/>
          </a:p>
          <a:p>
            <a:pPr eaLnBrk="1" hangingPunct="1"/>
            <a:endParaRPr lang="zh-CN" altLang="zh-CN" sz="2400"/>
          </a:p>
        </p:txBody>
      </p:sp>
      <p:sp>
        <p:nvSpPr>
          <p:cNvPr id="6042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949AEC72-0893-42CE-B8EA-A796244149FE}" type="slidenum">
              <a:rPr lang="en-US" altLang="zh-CN" baseline="0" smtClean="0"/>
            </a:fld>
            <a:endParaRPr lang="en-US" altLang="zh-CN" baseline="0"/>
          </a:p>
        </p:txBody>
      </p:sp>
    </p:spTree>
  </p:cSld>
  <p:clrMapOvr>
    <a:masterClrMapping/>
  </p:clrMapOvr>
  <p:transition spd="slow">
    <p:push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pPr eaLnBrk="1" hangingPunct="1"/>
            <a:r>
              <a:rPr lang="zh-CN" altLang="zh-CN"/>
              <a:t>本 章 小 结</a:t>
            </a:r>
            <a:endParaRPr lang="zh-CN" altLang="zh-CN"/>
          </a:p>
        </p:txBody>
      </p:sp>
      <p:sp>
        <p:nvSpPr>
          <p:cNvPr id="61443" name="Rectangle 3"/>
          <p:cNvSpPr>
            <a:spLocks noGrp="1" noChangeArrowheads="1"/>
          </p:cNvSpPr>
          <p:nvPr>
            <p:ph idx="1"/>
          </p:nvPr>
        </p:nvSpPr>
        <p:spPr/>
        <p:txBody>
          <a:bodyPr/>
          <a:lstStyle/>
          <a:p>
            <a:r>
              <a:rPr lang="zh-CN" altLang="zh-CN" sz="2400"/>
              <a:t>动态评价指标是常用的经济评价指标，计算中考虑了资金的时间价值。</a:t>
            </a:r>
            <a:endParaRPr lang="zh-CN" altLang="zh-CN" sz="2400"/>
          </a:p>
          <a:p>
            <a:r>
              <a:rPr lang="zh-CN" altLang="zh-CN" sz="2400"/>
              <a:t>动态投资回收期是一个常用的经济评价指标，不仅考虑了资金的时间价值，该指标容易理解，计算也比较简便，在一定程度上显示了资本的周转速度。</a:t>
            </a:r>
            <a:endParaRPr lang="zh-CN" altLang="zh-CN" sz="2400"/>
          </a:p>
          <a:p>
            <a:r>
              <a:rPr lang="zh-CN" altLang="zh-CN" sz="2400"/>
              <a:t>内部收益率是投资项目寿命期净现值为零时的折现率。</a:t>
            </a:r>
            <a:endParaRPr lang="zh-CN" altLang="zh-CN" sz="2400"/>
          </a:p>
          <a:p>
            <a:r>
              <a:rPr lang="zh-CN" altLang="zh-CN" sz="2400"/>
              <a:t>净现值、净年值、费用现值、费用年值这些动态经济评价指标是经济评价使用频率最高的评价方法，不仅考虑了资金的时间价值并全面考虑了项目在整个寿命期内的经济情况。同时经济意义明确直观，能够直接以货币额表示项目的净收益，能直接说明项目投资额与资金成本之间的关系，不仅适用单一方案的比选，也适用于多方案的选择。</a:t>
            </a:r>
            <a:endParaRPr lang="zh-CN" altLang="zh-CN" sz="2400"/>
          </a:p>
          <a:p>
            <a:pPr eaLnBrk="1" hangingPunct="1"/>
            <a:endParaRPr lang="zh-CN" altLang="zh-CN" sz="2400"/>
          </a:p>
        </p:txBody>
      </p:sp>
      <p:sp>
        <p:nvSpPr>
          <p:cNvPr id="6144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93E8E384-1B5C-487B-A542-9D6F9A4F7F06}" type="slidenum">
              <a:rPr lang="en-US" altLang="zh-CN" baseline="0" smtClean="0"/>
            </a:fld>
            <a:endParaRPr lang="en-US" altLang="zh-CN" baseline="0"/>
          </a:p>
        </p:txBody>
      </p:sp>
    </p:spTree>
  </p:cSld>
  <p:clrMapOvr>
    <a:masterClrMapping/>
  </p:clrMapOvr>
  <p:transition spd="slow">
    <p:push di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34925" y="333375"/>
            <a:ext cx="8936038" cy="461963"/>
          </a:xfrm>
          <a:noFill/>
          <a:extLst>
            <a:ext uri="{909E8E84-426E-40DD-AFC4-6F175D3DCCD1}">
              <a14:hiddenFill xmlns:a14="http://schemas.microsoft.com/office/drawing/2010/main">
                <a:solidFill>
                  <a:schemeClr val="bg1"/>
                </a:solidFill>
              </a14:hiddenFill>
            </a:ext>
          </a:extLst>
        </p:spPr>
        <p:txBody>
          <a:bodyPr/>
          <a:lstStyle/>
          <a:p>
            <a:endParaRPr lang="en-US" altLang="en-US"/>
          </a:p>
        </p:txBody>
      </p:sp>
      <p:sp>
        <p:nvSpPr>
          <p:cNvPr id="62467" name="Content Placeholder 2"/>
          <p:cNvSpPr>
            <a:spLocks noGrp="1" noChangeArrowheads="1"/>
          </p:cNvSpPr>
          <p:nvPr>
            <p:ph idx="1"/>
          </p:nvPr>
        </p:nvSpPr>
        <p:spPr/>
        <p:txBody>
          <a:bodyPr/>
          <a:lstStyle/>
          <a:p>
            <a:r>
              <a:rPr lang="zh-CN" altLang="en-US"/>
              <a:t>某项目初始投资</a:t>
            </a:r>
            <a:r>
              <a:rPr lang="en-US" altLang="zh-CN"/>
              <a:t>1000</a:t>
            </a:r>
            <a:r>
              <a:rPr lang="zh-CN" altLang="en-US"/>
              <a:t>万元；经营期间，初始年份净现金流入为</a:t>
            </a:r>
            <a:r>
              <a:rPr lang="en-US" altLang="zh-CN"/>
              <a:t>200</a:t>
            </a:r>
            <a:r>
              <a:rPr lang="zh-CN" altLang="en-US"/>
              <a:t>万元；此后</a:t>
            </a:r>
            <a:r>
              <a:rPr lang="en-US" altLang="zh-CN"/>
              <a:t>10</a:t>
            </a:r>
            <a:r>
              <a:rPr lang="zh-CN" altLang="en-US"/>
              <a:t>年保持不变；十年后持续预计现金流为</a:t>
            </a:r>
            <a:r>
              <a:rPr lang="en-US" altLang="zh-CN"/>
              <a:t>150</a:t>
            </a:r>
            <a:r>
              <a:rPr lang="zh-CN" altLang="en-US"/>
              <a:t>万元每年，并保持不变（项目永续经营）。基准收益率为</a:t>
            </a:r>
            <a:r>
              <a:rPr lang="en-US" altLang="zh-CN"/>
              <a:t>10%</a:t>
            </a:r>
            <a:r>
              <a:rPr lang="zh-CN" altLang="en-US"/>
              <a:t>。</a:t>
            </a:r>
            <a:endParaRPr lang="en-US" altLang="zh-CN"/>
          </a:p>
          <a:p>
            <a:r>
              <a:rPr lang="zh-CN" altLang="en-US"/>
              <a:t>（</a:t>
            </a:r>
            <a:r>
              <a:rPr lang="en-US" altLang="zh-CN"/>
              <a:t>1</a:t>
            </a:r>
            <a:r>
              <a:rPr lang="zh-CN" altLang="en-US"/>
              <a:t>）计算项目净现值、净年值；</a:t>
            </a:r>
            <a:endParaRPr lang="en-US" altLang="zh-CN"/>
          </a:p>
          <a:p>
            <a:r>
              <a:rPr lang="zh-CN" altLang="en-US"/>
              <a:t>（</a:t>
            </a:r>
            <a:r>
              <a:rPr lang="en-US" altLang="zh-CN"/>
              <a:t>2</a:t>
            </a:r>
            <a:r>
              <a:rPr lang="zh-CN" altLang="en-US"/>
              <a:t>）计算项目内部收益率。</a:t>
            </a:r>
            <a:endParaRPr lang="en-US" altLang="zh-CN"/>
          </a:p>
          <a:p>
            <a:endParaRPr lang="en-US" altLang="en-US"/>
          </a:p>
        </p:txBody>
      </p:sp>
      <p:sp>
        <p:nvSpPr>
          <p:cNvPr id="62468" name="Slide Number Placeholder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34053554-0CCB-4064-AC11-FEF4BAC5AA88}" type="slidenum">
              <a:rPr lang="en-US" altLang="zh-CN" baseline="0" smtClean="0"/>
            </a:fld>
            <a:endParaRPr lang="en-US" altLang="zh-CN" baseline="0"/>
          </a:p>
        </p:txBody>
      </p:sp>
      <mc:AlternateContent xmlns:mc="http://schemas.openxmlformats.org/markup-compatibility/2006" xmlns:p14="http://schemas.microsoft.com/office/powerpoint/2010/main">
        <mc:Choice Requires="p14">
          <p:contentPart r:id="rId1" p14:bwMode="auto">
            <p14:nvContentPartPr>
              <p14:cNvPr id="4" name="Ink 3"/>
              <p14:cNvContentPartPr/>
              <p14:nvPr/>
            </p14:nvContentPartPr>
            <p14:xfrm>
              <a:off x="204120" y="656640"/>
              <a:ext cx="8827560" cy="5586840"/>
            </p14:xfrm>
          </p:contentPart>
        </mc:Choice>
        <mc:Fallback xmlns="">
          <p:pic>
            <p:nvPicPr>
              <p:cNvPr id="4" name="Ink 3"/>
            </p:nvPicPr>
            <p:blipFill>
              <a:blip r:embed="rId2"/>
            </p:blipFill>
            <p:spPr>
              <a:xfrm>
                <a:off x="204120" y="656640"/>
                <a:ext cx="8827560" cy="5586840"/>
              </a:xfrm>
              <a:prstGeom prst="rect"/>
            </p:spPr>
          </p:pic>
        </mc:Fallback>
      </mc:AlternateContent>
    </p:spTree>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557213" y="1062038"/>
            <a:ext cx="73802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t>       某投资方案的净现金流量如图所示，设基准收益率为10%，求该方案的净年值。 </a:t>
            </a:r>
            <a:endParaRPr lang="zh-CN" altLang="en-US" sz="2800"/>
          </a:p>
        </p:txBody>
      </p:sp>
      <p:graphicFrame>
        <p:nvGraphicFramePr>
          <p:cNvPr id="10243" name="Object 5"/>
          <p:cNvGraphicFramePr>
            <a:graphicFrameLocks noChangeAspect="1"/>
          </p:cNvGraphicFramePr>
          <p:nvPr/>
        </p:nvGraphicFramePr>
        <p:xfrm>
          <a:off x="838200" y="2147888"/>
          <a:ext cx="6565900" cy="1892300"/>
        </p:xfrm>
        <a:graphic>
          <a:graphicData uri="http://schemas.openxmlformats.org/presentationml/2006/ole">
            <mc:AlternateContent xmlns:mc="http://schemas.openxmlformats.org/markup-compatibility/2006">
              <mc:Choice xmlns:v="urn:schemas-microsoft-com:vml" Requires="v">
                <p:oleObj spid="_x0000_s3099" name="VISIO" r:id="rId1" imgW="3684905" imgH="1561465" progId="Visio.Drawing.6">
                  <p:embed/>
                </p:oleObj>
              </mc:Choice>
              <mc:Fallback>
                <p:oleObj name="VISIO" r:id="rId1" imgW="3684905" imgH="1561465"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47888"/>
                        <a:ext cx="65659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Rectangle 2"/>
          <p:cNvSpPr txBox="1">
            <a:spLocks noChangeArrowheads="1"/>
          </p:cNvSpPr>
          <p:nvPr/>
        </p:nvSpPr>
        <p:spPr bwMode="auto">
          <a:xfrm>
            <a:off x="557213" y="439738"/>
            <a:ext cx="1727200" cy="635000"/>
          </a:xfrm>
          <a:prstGeom prst="rect">
            <a:avLst/>
          </a:prstGeom>
          <a:noFill/>
          <a:ln w="9525">
            <a:solidFill>
              <a:srgbClr val="0070C0"/>
            </a:solidFill>
            <a:miter lim="800000"/>
          </a:ln>
          <a:extLst>
            <a:ext uri="{909E8E84-426E-40DD-AFC4-6F175D3DCCD1}">
              <a14:hiddenFill xmlns:a14="http://schemas.microsoft.com/office/drawing/2010/main">
                <a:solidFill>
                  <a:srgbClr val="FFFFFF"/>
                </a:solidFill>
              </a14:hiddenFill>
            </a:ext>
          </a:extLst>
        </p:spPr>
        <p:txBody>
          <a:bodyPr anchor="ctr"/>
          <a:lstStyle>
            <a:lvl1pPr>
              <a:lnSpc>
                <a:spcPct val="110000"/>
              </a:lnSpc>
              <a:spcBef>
                <a:spcPct val="20000"/>
              </a:spcBef>
              <a:buClr>
                <a:srgbClr val="FF6600"/>
              </a:buClr>
              <a:buFont typeface="Wingdings" panose="05000000000000000000" pitchFamily="2" charset="2"/>
              <a:buBlip>
                <a:blip r:embed="rId3"/>
              </a:buBlip>
              <a:defRPr sz="2800" b="1">
                <a:solidFill>
                  <a:srgbClr val="D60093"/>
                </a:solidFill>
                <a:latin typeface="Arial" panose="020B0604020202020204" pitchFamily="34" charset="0"/>
                <a:ea typeface="汉仪中圆简" pitchFamily="49" charset="-122"/>
              </a:defRPr>
            </a:lvl1pPr>
            <a:lvl2pPr marL="868680" indent="-411480">
              <a:spcBef>
                <a:spcPct val="20000"/>
              </a:spcBef>
              <a:buClr>
                <a:srgbClr val="D60093"/>
              </a:buClr>
              <a:buSzPct val="120000"/>
              <a:buFont typeface="Wingdings" panose="05000000000000000000" pitchFamily="2" charset="2"/>
              <a:buBlip>
                <a:blip r:embed="rId4"/>
              </a:buBlip>
              <a:defRPr sz="2400">
                <a:solidFill>
                  <a:srgbClr val="0000CC"/>
                </a:solidFill>
                <a:latin typeface="Arial" panose="020B0604020202020204" pitchFamily="34" charset="0"/>
                <a:ea typeface="黑体" panose="02010609060101010101" pitchFamily="49" charset="-122"/>
              </a:defRPr>
            </a:lvl2pPr>
            <a:lvl3pPr marL="1308100" indent="-228600">
              <a:spcBef>
                <a:spcPct val="20000"/>
              </a:spcBef>
              <a:buClr>
                <a:srgbClr val="0000FF"/>
              </a:buClr>
              <a:buFont typeface="Wingdings" panose="05000000000000000000" pitchFamily="2" charset="2"/>
              <a:buBlip>
                <a:blip r:embed="rId5"/>
              </a:buBlip>
              <a:defRPr sz="2200">
                <a:solidFill>
                  <a:srgbClr val="FF0000"/>
                </a:solidFill>
                <a:latin typeface="Arial" panose="020B0604020202020204" pitchFamily="34" charset="0"/>
                <a:ea typeface="黑体" panose="02010609060101010101" pitchFamily="49" charset="-122"/>
              </a:defRPr>
            </a:lvl3pPr>
            <a:lvl4pPr marL="1716405" indent="-228600">
              <a:spcBef>
                <a:spcPct val="20000"/>
              </a:spcBef>
              <a:buClr>
                <a:srgbClr val="FF0000"/>
              </a:buClr>
              <a:buFont typeface="Wingdings" panose="05000000000000000000" pitchFamily="2" charset="2"/>
              <a:buBlip>
                <a:blip r:embed="rId6"/>
              </a:buBlip>
              <a:defRPr sz="2000" b="1">
                <a:solidFill>
                  <a:srgbClr val="FF9900"/>
                </a:solidFill>
                <a:latin typeface="Arial" panose="020B0604020202020204" pitchFamily="34" charset="0"/>
                <a:ea typeface="宋体" panose="02010600030101010101" pitchFamily="2" charset="-122"/>
              </a:defRPr>
            </a:lvl4pPr>
            <a:lvl5pPr marL="2124075"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81275"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3038475"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95675"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952875"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eaLnBrk="1" hangingPunct="1">
              <a:lnSpc>
                <a:spcPct val="100000"/>
              </a:lnSpc>
              <a:spcBef>
                <a:spcPct val="0"/>
              </a:spcBef>
              <a:buClrTx/>
              <a:buFontTx/>
              <a:buNone/>
            </a:pPr>
            <a:r>
              <a:rPr lang="zh-CN" altLang="en-US" sz="3000" baseline="0">
                <a:solidFill>
                  <a:srgbClr val="CC0000"/>
                </a:solidFill>
                <a:ea typeface="黑体" panose="02010609060101010101" pitchFamily="49" charset="-122"/>
              </a:rPr>
              <a:t>例题</a:t>
            </a:r>
            <a:endParaRPr lang="zh-CN" altLang="en-US" sz="3000" baseline="0">
              <a:solidFill>
                <a:srgbClr val="CC0000"/>
              </a:solidFill>
              <a:ea typeface="黑体" panose="02010609060101010101" pitchFamily="49" charset="-122"/>
            </a:endParaRPr>
          </a:p>
        </p:txBody>
      </p:sp>
      <p:pic>
        <p:nvPicPr>
          <p:cNvPr id="10245" name="图片 4"/>
          <p:cNvPicPr>
            <a:picLocks noChangeAspect="1" noChangeArrowheads="1"/>
          </p:cNvPicPr>
          <p:nvPr/>
        </p:nvPicPr>
        <p:blipFill>
          <a:blip r:embed="rId7">
            <a:extLst>
              <a:ext uri="{28A0092B-C50C-407E-A947-70E740481C1C}">
                <a14:useLocalDpi xmlns:a14="http://schemas.microsoft.com/office/drawing/2010/main" val="0"/>
              </a:ext>
            </a:extLst>
          </a:blip>
          <a:srcRect l="1723" t="21021" r="45274" b="54034"/>
          <a:stretch>
            <a:fillRect/>
          </a:stretch>
        </p:blipFill>
        <p:spPr bwMode="auto">
          <a:xfrm>
            <a:off x="900113" y="4186238"/>
            <a:ext cx="75914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aseline="0"/>
              <a:t>第四章 经济效益评价的基本方法</a:t>
            </a:r>
            <a:endParaRPr lang="en-US" altLang="zh-CN" baseline="0"/>
          </a:p>
        </p:txBody>
      </p:sp>
      <p:sp>
        <p:nvSpPr>
          <p:cNvPr id="11267"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fld id="{839D4093-D5B5-4D83-BAA1-A218C5001094}" type="slidenum">
              <a:rPr lang="zh-CN" altLang="en-US" baseline="0" smtClean="0"/>
            </a:fld>
            <a:endParaRPr lang="en-US" altLang="zh-CN" baseline="0"/>
          </a:p>
        </p:txBody>
      </p:sp>
      <p:sp>
        <p:nvSpPr>
          <p:cNvPr id="11268" name="Text Box 3"/>
          <p:cNvSpPr txBox="1">
            <a:spLocks noChangeArrowheads="1"/>
          </p:cNvSpPr>
          <p:nvPr/>
        </p:nvSpPr>
        <p:spPr bwMode="auto">
          <a:xfrm>
            <a:off x="541338" y="2022475"/>
            <a:ext cx="1758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folHlink"/>
                </a:solidFill>
                <a:latin typeface="楷体_GB2312" pitchFamily="49" charset="-122"/>
                <a:ea typeface="楷体_GB2312" pitchFamily="49" charset="-122"/>
              </a:rPr>
              <a:t>4.特点</a:t>
            </a:r>
            <a:endParaRPr lang="zh-CN" altLang="en-US" sz="3600">
              <a:solidFill>
                <a:schemeClr val="folHlink"/>
              </a:solidFill>
              <a:latin typeface="楷体_GB2312" pitchFamily="49" charset="-122"/>
              <a:ea typeface="楷体_GB2312" pitchFamily="49" charset="-122"/>
            </a:endParaRPr>
          </a:p>
        </p:txBody>
      </p:sp>
      <p:sp>
        <p:nvSpPr>
          <p:cNvPr id="11269" name="Text Box 4"/>
          <p:cNvSpPr txBox="1">
            <a:spLocks noChangeArrowheads="1"/>
          </p:cNvSpPr>
          <p:nvPr/>
        </p:nvSpPr>
        <p:spPr bwMode="auto">
          <a:xfrm>
            <a:off x="765175" y="2697163"/>
            <a:ext cx="8175625"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eaLnBrk="1" hangingPunct="1">
              <a:lnSpc>
                <a:spcPct val="170000"/>
              </a:lnSpc>
            </a:pPr>
            <a:r>
              <a:rPr lang="zh-CN" altLang="en-US" sz="2800"/>
              <a:t>1）与净现值</a:t>
            </a:r>
            <a:r>
              <a:rPr lang="en-US" altLang="zh-CN" sz="2800"/>
              <a:t>NPV</a:t>
            </a:r>
            <a:r>
              <a:rPr lang="zh-CN" altLang="en-US" sz="2800"/>
              <a:t>成比例关系，评价结论等效；</a:t>
            </a:r>
            <a:endParaRPr lang="zh-CN" altLang="en-US" sz="2800"/>
          </a:p>
          <a:p>
            <a:pPr eaLnBrk="1" hangingPunct="1">
              <a:lnSpc>
                <a:spcPct val="170000"/>
              </a:lnSpc>
            </a:pPr>
            <a:r>
              <a:rPr lang="zh-CN" altLang="en-US" sz="2800"/>
              <a:t>2）</a:t>
            </a:r>
            <a:r>
              <a:rPr lang="en-US" altLang="zh-CN" sz="2800"/>
              <a:t>NAV</a:t>
            </a:r>
            <a:r>
              <a:rPr lang="zh-CN" altLang="en-US" sz="2800"/>
              <a:t>是项目在</a:t>
            </a:r>
            <a:r>
              <a:rPr lang="zh-CN" altLang="en-US" sz="2800">
                <a:latin typeface="Times New Roman" panose="02020603050405020304" pitchFamily="18" charset="0"/>
              </a:rPr>
              <a:t>寿命期内，每年的超额收益年值</a:t>
            </a:r>
            <a:endParaRPr lang="zh-CN" altLang="en-US" sz="2800">
              <a:latin typeface="Times New Roman" panose="02020603050405020304" pitchFamily="18" charset="0"/>
            </a:endParaRPr>
          </a:p>
          <a:p>
            <a:pPr eaLnBrk="1" hangingPunct="1">
              <a:lnSpc>
                <a:spcPct val="170000"/>
              </a:lnSpc>
            </a:pPr>
            <a:r>
              <a:rPr lang="zh-CN" altLang="en-US" sz="2800"/>
              <a:t>3）特别适用于</a:t>
            </a:r>
            <a:r>
              <a:rPr lang="zh-CN" altLang="en-US" sz="2800">
                <a:solidFill>
                  <a:schemeClr val="hlink"/>
                </a:solidFill>
              </a:rPr>
              <a:t>寿命期不等的方案</a:t>
            </a:r>
            <a:r>
              <a:rPr lang="zh-CN" altLang="en-US" sz="2800"/>
              <a:t>之间的评价、比较和选择。</a:t>
            </a:r>
            <a:endParaRPr lang="zh-CN" altLang="en-US" sz="2800"/>
          </a:p>
        </p:txBody>
      </p:sp>
      <p:sp>
        <p:nvSpPr>
          <p:cNvPr id="11270" name="Rectangle 5"/>
          <p:cNvSpPr>
            <a:spLocks noGrp="1" noChangeArrowheads="1"/>
          </p:cNvSpPr>
          <p:nvPr>
            <p:ph type="title" idx="4294967295"/>
          </p:nvPr>
        </p:nvSpPr>
        <p:spPr>
          <a:xfrm>
            <a:off x="1150938" y="617538"/>
            <a:ext cx="7793037" cy="911225"/>
          </a:xfrm>
        </p:spPr>
        <p:txBody>
          <a:bodyPr/>
          <a:lstStyle/>
          <a:p>
            <a:pPr eaLnBrk="1" hangingPunct="1"/>
            <a:r>
              <a:rPr lang="zh-CN" altLang="en-US" b="1">
                <a:solidFill>
                  <a:srgbClr val="CC0000"/>
                </a:solidFill>
              </a:rPr>
              <a:t>四、净年值</a:t>
            </a:r>
            <a:r>
              <a:rPr lang="en-US" altLang="zh-CN" b="1">
                <a:solidFill>
                  <a:srgbClr val="CC0000"/>
                </a:solidFill>
              </a:rPr>
              <a:t>(NAV)</a:t>
            </a:r>
            <a:r>
              <a:rPr lang="zh-CN" altLang="en-US" b="1">
                <a:solidFill>
                  <a:srgbClr val="CC0000"/>
                </a:solidFill>
              </a:rPr>
              <a:t>法（续3）</a:t>
            </a:r>
            <a:endParaRPr lang="zh-CN" altLang="en-US" b="1">
              <a:solidFill>
                <a:srgbClr val="CC0000"/>
              </a:solidFill>
            </a:endParaRPr>
          </a:p>
        </p:txBody>
      </p:sp>
    </p:spTree>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06388" y="204788"/>
            <a:ext cx="1439862" cy="546100"/>
          </a:xfrm>
          <a:noFill/>
          <a:extLst>
            <a:ext uri="{909E8E84-426E-40DD-AFC4-6F175D3DCCD1}">
              <a14:hiddenFill xmlns:a14="http://schemas.microsoft.com/office/drawing/2010/main">
                <a:solidFill>
                  <a:schemeClr val="bg1"/>
                </a:solidFill>
              </a14:hiddenFill>
            </a:ext>
          </a:extLst>
        </p:spPr>
        <p:txBody>
          <a:bodyPr/>
          <a:lstStyle/>
          <a:p>
            <a:pPr algn="l" eaLnBrk="1" hangingPunct="1"/>
            <a:r>
              <a:rPr lang="zh-CN" altLang="en-US" sz="3200" b="1">
                <a:solidFill>
                  <a:schemeClr val="hlink"/>
                </a:solidFill>
              </a:rPr>
              <a:t>习题</a:t>
            </a:r>
            <a:r>
              <a:rPr lang="en-US" altLang="zh-CN" sz="3200" b="1">
                <a:solidFill>
                  <a:schemeClr val="hlink"/>
                </a:solidFill>
              </a:rPr>
              <a:t>1</a:t>
            </a:r>
            <a:endParaRPr lang="en-US" altLang="zh-CN" sz="3200" b="1">
              <a:solidFill>
                <a:schemeClr val="hlink"/>
              </a:solidFill>
            </a:endParaRPr>
          </a:p>
        </p:txBody>
      </p:sp>
      <p:sp>
        <p:nvSpPr>
          <p:cNvPr id="12291" name="Rectangle 4"/>
          <p:cNvSpPr>
            <a:spLocks noChangeArrowheads="1"/>
          </p:cNvSpPr>
          <p:nvPr/>
        </p:nvSpPr>
        <p:spPr bwMode="auto">
          <a:xfrm>
            <a:off x="347663" y="908050"/>
            <a:ext cx="86137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Clr>
                <a:srgbClr val="FF6600"/>
              </a:buClr>
              <a:buFont typeface="Wingdings" panose="05000000000000000000" pitchFamily="2" charset="2"/>
              <a:buBlip>
                <a:blip r:embed="rId1"/>
              </a:buBlip>
              <a:defRPr sz="28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buBlip>
                <a:blip r:embed="rId2"/>
              </a:buBlip>
              <a:defRPr sz="24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buBlip>
                <a:blip r:embed="rId3"/>
              </a:buBlip>
              <a:defRPr sz="22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buBlip>
                <a:blip r:embed="rId4"/>
              </a:buBlip>
              <a:defRPr sz="2000"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algn="just" eaLnBrk="1" hangingPunct="1">
              <a:lnSpc>
                <a:spcPct val="150000"/>
              </a:lnSpc>
              <a:spcBef>
                <a:spcPct val="0"/>
              </a:spcBef>
              <a:buClrTx/>
              <a:buFontTx/>
              <a:buNone/>
            </a:pPr>
            <a:r>
              <a:rPr lang="zh-CN" altLang="en-US" sz="2400" b="0">
                <a:solidFill>
                  <a:schemeClr val="tx1"/>
                </a:solidFill>
                <a:ea typeface="宋体" panose="02010600030101010101" pitchFamily="2" charset="-122"/>
              </a:rPr>
              <a:t>	       某企业基建项目设计方案总投资1995万元，投产后年经营成本500万元，年销售额1500万元，第三年年末工程项目配套追加投资1000万元，若计算期为5年，基准收益率为10％，残值等于零。试计算投资方案的净现值和净年值。</a:t>
            </a:r>
            <a:endParaRPr lang="zh-CN" altLang="en-US" sz="2400" b="0">
              <a:solidFill>
                <a:schemeClr val="tx1"/>
              </a:solidFill>
              <a:ea typeface="宋体" panose="02010600030101010101" pitchFamily="2" charset="-122"/>
            </a:endParaRPr>
          </a:p>
        </p:txBody>
      </p:sp>
      <p:graphicFrame>
        <p:nvGraphicFramePr>
          <p:cNvPr id="187397" name="Object 5"/>
          <p:cNvGraphicFramePr>
            <a:graphicFrameLocks noChangeAspect="1"/>
          </p:cNvGraphicFramePr>
          <p:nvPr/>
        </p:nvGraphicFramePr>
        <p:xfrm>
          <a:off x="1746250" y="2554288"/>
          <a:ext cx="5156200" cy="1820862"/>
        </p:xfrm>
        <a:graphic>
          <a:graphicData uri="http://schemas.openxmlformats.org/presentationml/2006/ole">
            <mc:AlternateContent xmlns:mc="http://schemas.openxmlformats.org/markup-compatibility/2006">
              <mc:Choice xmlns:v="urn:schemas-microsoft-com:vml" Requires="v">
                <p:oleObj spid="_x0000_s3099" name="文档" r:id="rId5" imgW="3972560" imgH="1890395" progId="Word.Document.8">
                  <p:embed/>
                </p:oleObj>
              </mc:Choice>
              <mc:Fallback>
                <p:oleObj name="文档" r:id="rId5" imgW="3972560" imgH="1890395"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6250" y="2554288"/>
                        <a:ext cx="5156200" cy="18208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7397"/>
                                        </p:tgtEl>
                                        <p:attrNameLst>
                                          <p:attrName>style.visibility</p:attrName>
                                        </p:attrNameLst>
                                      </p:cBhvr>
                                      <p:to>
                                        <p:strVal val="visible"/>
                                      </p:to>
                                    </p:set>
                                    <p:animEffect transition="in" filter="box(in)">
                                      <p:cBhvr>
                                        <p:cTn id="7" dur="5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06388" y="204788"/>
            <a:ext cx="1439862" cy="546100"/>
          </a:xfrm>
          <a:noFill/>
          <a:extLst>
            <a:ext uri="{909E8E84-426E-40DD-AFC4-6F175D3DCCD1}">
              <a14:hiddenFill xmlns:a14="http://schemas.microsoft.com/office/drawing/2010/main">
                <a:solidFill>
                  <a:schemeClr val="bg1"/>
                </a:solidFill>
              </a14:hiddenFill>
            </a:ext>
          </a:extLst>
        </p:spPr>
        <p:txBody>
          <a:bodyPr/>
          <a:lstStyle/>
          <a:p>
            <a:pPr algn="l" eaLnBrk="1" hangingPunct="1"/>
            <a:r>
              <a:rPr lang="zh-CN" altLang="en-US" sz="3200" b="1">
                <a:solidFill>
                  <a:schemeClr val="hlink"/>
                </a:solidFill>
              </a:rPr>
              <a:t>习题</a:t>
            </a:r>
            <a:r>
              <a:rPr lang="en-US" altLang="zh-CN" sz="3200" b="1">
                <a:solidFill>
                  <a:schemeClr val="hlink"/>
                </a:solidFill>
              </a:rPr>
              <a:t>1</a:t>
            </a:r>
            <a:endParaRPr lang="en-US" altLang="zh-CN" sz="3200" b="1">
              <a:solidFill>
                <a:schemeClr val="hlink"/>
              </a:solidFill>
            </a:endParaRPr>
          </a:p>
        </p:txBody>
      </p:sp>
      <p:sp>
        <p:nvSpPr>
          <p:cNvPr id="13315" name="Rectangle 4"/>
          <p:cNvSpPr>
            <a:spLocks noChangeArrowheads="1"/>
          </p:cNvSpPr>
          <p:nvPr/>
        </p:nvSpPr>
        <p:spPr bwMode="auto">
          <a:xfrm>
            <a:off x="347663" y="862013"/>
            <a:ext cx="8613775" cy="152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0000"/>
              </a:lnSpc>
              <a:spcBef>
                <a:spcPct val="20000"/>
              </a:spcBef>
              <a:buClr>
                <a:srgbClr val="FF6600"/>
              </a:buClr>
              <a:buFont typeface="Wingdings" panose="05000000000000000000" pitchFamily="2" charset="2"/>
              <a:buBlip>
                <a:blip r:embed="rId1"/>
              </a:buBlip>
              <a:defRPr sz="2800" b="1">
                <a:solidFill>
                  <a:srgbClr val="D60093"/>
                </a:solidFill>
                <a:latin typeface="Arial" panose="020B0604020202020204" pitchFamily="34" charset="0"/>
                <a:ea typeface="汉仪中圆简" pitchFamily="49" charset="-122"/>
              </a:defRPr>
            </a:lvl1pPr>
            <a:lvl2pPr marL="742950" indent="-285750">
              <a:spcBef>
                <a:spcPct val="20000"/>
              </a:spcBef>
              <a:buClr>
                <a:srgbClr val="D60093"/>
              </a:buClr>
              <a:buSzPct val="120000"/>
              <a:buFont typeface="Wingdings" panose="05000000000000000000" pitchFamily="2" charset="2"/>
              <a:buBlip>
                <a:blip r:embed="rId2"/>
              </a:buBlip>
              <a:defRPr sz="2400">
                <a:solidFill>
                  <a:srgbClr val="0000CC"/>
                </a:solidFill>
                <a:latin typeface="Arial" panose="020B0604020202020204" pitchFamily="34" charset="0"/>
                <a:ea typeface="黑体" panose="02010609060101010101" pitchFamily="49" charset="-122"/>
              </a:defRPr>
            </a:lvl2pPr>
            <a:lvl3pPr marL="1143000" indent="-228600">
              <a:spcBef>
                <a:spcPct val="20000"/>
              </a:spcBef>
              <a:buClr>
                <a:srgbClr val="0000FF"/>
              </a:buClr>
              <a:buFont typeface="Wingdings" panose="05000000000000000000" pitchFamily="2" charset="2"/>
              <a:buBlip>
                <a:blip r:embed="rId3"/>
              </a:buBlip>
              <a:defRPr sz="2200">
                <a:solidFill>
                  <a:srgbClr val="FF0000"/>
                </a:solidFill>
                <a:latin typeface="Arial" panose="020B0604020202020204" pitchFamily="34" charset="0"/>
                <a:ea typeface="黑体" panose="02010609060101010101" pitchFamily="49" charset="-122"/>
              </a:defRPr>
            </a:lvl3pPr>
            <a:lvl4pPr marL="1600200" indent="-228600">
              <a:spcBef>
                <a:spcPct val="20000"/>
              </a:spcBef>
              <a:buClr>
                <a:srgbClr val="FF0000"/>
              </a:buClr>
              <a:buFont typeface="Wingdings" panose="05000000000000000000" pitchFamily="2" charset="2"/>
              <a:buBlip>
                <a:blip r:embed="rId4"/>
              </a:buBlip>
              <a:defRPr sz="2000" b="1">
                <a:solidFill>
                  <a:srgbClr val="FF9900"/>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120000"/>
              <a:buFont typeface="Wingdings" panose="05000000000000000000" pitchFamily="2" charset="2"/>
              <a:buChar char="F"/>
              <a:defRPr>
                <a:solidFill>
                  <a:srgbClr val="6600FF"/>
                </a:solidFill>
                <a:latin typeface="Arial" panose="020B0604020202020204" pitchFamily="34" charset="0"/>
                <a:ea typeface="黑体" panose="02010609060101010101" pitchFamily="49" charset="-122"/>
              </a:defRPr>
            </a:lvl9pPr>
          </a:lstStyle>
          <a:p>
            <a:pPr algn="just" eaLnBrk="1" hangingPunct="1">
              <a:lnSpc>
                <a:spcPct val="150000"/>
              </a:lnSpc>
              <a:spcBef>
                <a:spcPct val="0"/>
              </a:spcBef>
              <a:buClrTx/>
              <a:buFontTx/>
              <a:buNone/>
            </a:pPr>
            <a:r>
              <a:rPr lang="zh-CN" altLang="en-US" sz="2400" b="0">
                <a:solidFill>
                  <a:schemeClr val="tx1"/>
                </a:solidFill>
                <a:ea typeface="宋体" panose="02010600030101010101" pitchFamily="2" charset="-122"/>
              </a:rPr>
              <a:t>	       某企业基建项目设计方案总投资1995万元，投产后年经营成本500万元，年销售额1500万元，第三年年末工程项目配套追加投资1000万元，若计算期为5年，基准收益率为10％，残值等于零。试计算投资方案的净现值和净年值。</a:t>
            </a:r>
            <a:endParaRPr lang="zh-CN" altLang="en-US" sz="2400" b="0">
              <a:solidFill>
                <a:schemeClr val="tx1"/>
              </a:solidFill>
              <a:ea typeface="宋体" panose="02010600030101010101" pitchFamily="2" charset="-122"/>
            </a:endParaRPr>
          </a:p>
        </p:txBody>
      </p:sp>
      <p:graphicFrame>
        <p:nvGraphicFramePr>
          <p:cNvPr id="187397" name="Object 5"/>
          <p:cNvGraphicFramePr>
            <a:graphicFrameLocks noChangeAspect="1"/>
          </p:cNvGraphicFramePr>
          <p:nvPr/>
        </p:nvGraphicFramePr>
        <p:xfrm>
          <a:off x="306388" y="2255838"/>
          <a:ext cx="5156200" cy="1820862"/>
        </p:xfrm>
        <a:graphic>
          <a:graphicData uri="http://schemas.openxmlformats.org/presentationml/2006/ole">
            <mc:AlternateContent xmlns:mc="http://schemas.openxmlformats.org/markup-compatibility/2006">
              <mc:Choice xmlns:v="urn:schemas-microsoft-com:vml" Requires="v">
                <p:oleObj spid="_x0000_s3099" name="文档" r:id="rId5" imgW="3972560" imgH="1890395" progId="Word.Document.8">
                  <p:embed/>
                </p:oleObj>
              </mc:Choice>
              <mc:Fallback>
                <p:oleObj name="文档" r:id="rId5" imgW="3972560" imgH="1890395"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388" y="2255838"/>
                        <a:ext cx="5156200" cy="18208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7398" name="Object 6"/>
          <p:cNvGraphicFramePr>
            <a:graphicFrameLocks noChangeAspect="1"/>
          </p:cNvGraphicFramePr>
          <p:nvPr/>
        </p:nvGraphicFramePr>
        <p:xfrm>
          <a:off x="508000" y="4562475"/>
          <a:ext cx="7951788" cy="741363"/>
        </p:xfrm>
        <a:graphic>
          <a:graphicData uri="http://schemas.openxmlformats.org/presentationml/2006/ole">
            <mc:AlternateContent xmlns:mc="http://schemas.openxmlformats.org/markup-compatibility/2006">
              <mc:Choice xmlns:v="urn:schemas-microsoft-com:vml" Requires="v">
                <p:oleObj spid="_x0000_s2" name="Equation" r:id="rId7" imgW="2986405" imgH="246380" progId="Equation.3">
                  <p:embed/>
                </p:oleObj>
              </mc:Choice>
              <mc:Fallback>
                <p:oleObj name="Equation" r:id="rId7" imgW="2986405" imgH="24638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000" y="4562475"/>
                        <a:ext cx="7951788"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7399" name="Rectangle 7"/>
          <p:cNvSpPr>
            <a:spLocks noChangeArrowheads="1"/>
          </p:cNvSpPr>
          <p:nvPr/>
        </p:nvSpPr>
        <p:spPr bwMode="auto">
          <a:xfrm>
            <a:off x="5494338" y="2255838"/>
            <a:ext cx="3462337" cy="152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aseline="-25000">
                <a:solidFill>
                  <a:schemeClr val="tx1"/>
                </a:solidFill>
                <a:latin typeface="Arial" panose="020B0604020202020204" pitchFamily="34" charset="0"/>
                <a:ea typeface="宋体" panose="02010600030101010101" pitchFamily="2" charset="-122"/>
              </a:defRPr>
            </a:lvl1pPr>
            <a:lvl2pPr marL="742950" indent="-285750">
              <a:defRPr baseline="-25000">
                <a:solidFill>
                  <a:schemeClr val="tx1"/>
                </a:solidFill>
                <a:latin typeface="Arial" panose="020B0604020202020204" pitchFamily="34" charset="0"/>
                <a:ea typeface="宋体" panose="02010600030101010101" pitchFamily="2" charset="-122"/>
              </a:defRPr>
            </a:lvl2pPr>
            <a:lvl3pPr marL="1143000" indent="-228600">
              <a:defRPr baseline="-25000">
                <a:solidFill>
                  <a:schemeClr val="tx1"/>
                </a:solidFill>
                <a:latin typeface="Arial" panose="020B0604020202020204" pitchFamily="34" charset="0"/>
                <a:ea typeface="宋体" panose="02010600030101010101" pitchFamily="2" charset="-122"/>
              </a:defRPr>
            </a:lvl3pPr>
            <a:lvl4pPr marL="1600200" indent="-228600">
              <a:defRPr baseline="-25000">
                <a:solidFill>
                  <a:schemeClr val="tx1"/>
                </a:solidFill>
                <a:latin typeface="Arial" panose="020B0604020202020204" pitchFamily="34" charset="0"/>
                <a:ea typeface="宋体" panose="02010600030101010101" pitchFamily="2" charset="-122"/>
              </a:defRPr>
            </a:lvl4pPr>
            <a:lvl5pPr marL="2057400" indent="-22860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2400">
                <a:latin typeface="Times New Roman" panose="02020603050405020304" pitchFamily="18" charset="0"/>
              </a:rPr>
              <a:t>      该基建项目净现值1045万元，说明该项目实施后的经济效益除达到10％的收益率外，还有1045万元的收益现值。</a:t>
            </a:r>
            <a:endParaRPr lang="zh-CN" altLang="en-US" sz="2400">
              <a:latin typeface="Times New Roman" panose="02020603050405020304" pitchFamily="18" charset="0"/>
            </a:endParaRPr>
          </a:p>
        </p:txBody>
      </p:sp>
      <p:graphicFrame>
        <p:nvGraphicFramePr>
          <p:cNvPr id="187401" name="Object 9"/>
          <p:cNvGraphicFramePr>
            <a:graphicFrameLocks noChangeAspect="1"/>
          </p:cNvGraphicFramePr>
          <p:nvPr/>
        </p:nvGraphicFramePr>
        <p:xfrm>
          <a:off x="517525" y="5486400"/>
          <a:ext cx="6854825" cy="415925"/>
        </p:xfrm>
        <a:graphic>
          <a:graphicData uri="http://schemas.openxmlformats.org/presentationml/2006/ole">
            <mc:AlternateContent xmlns:mc="http://schemas.openxmlformats.org/markup-compatibility/2006">
              <mc:Choice xmlns:v="urn:schemas-microsoft-com:vml" Requires="v">
                <p:oleObj spid="_x0000_s3" name="公式" r:id="rId9" imgW="2506980" imgH="95885" progId="Equation.3">
                  <p:embed/>
                </p:oleObj>
              </mc:Choice>
              <mc:Fallback>
                <p:oleObj name="公式" r:id="rId9" imgW="2506980" imgH="95885"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7525" y="5486400"/>
                        <a:ext cx="6854825"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7397"/>
                                        </p:tgtEl>
                                        <p:attrNameLst>
                                          <p:attrName>style.visibility</p:attrName>
                                        </p:attrNameLst>
                                      </p:cBhvr>
                                      <p:to>
                                        <p:strVal val="visible"/>
                                      </p:to>
                                    </p:set>
                                    <p:animEffect transition="in" filter="box(in)">
                                      <p:cBhvr>
                                        <p:cTn id="7" dur="500"/>
                                        <p:tgtEl>
                                          <p:spTgt spid="18739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7398"/>
                                        </p:tgtEl>
                                        <p:attrNameLst>
                                          <p:attrName>style.visibility</p:attrName>
                                        </p:attrNameLst>
                                      </p:cBhvr>
                                      <p:to>
                                        <p:strVal val="visible"/>
                                      </p:to>
                                    </p:set>
                                    <p:animEffect transition="in" filter="dissolve">
                                      <p:cBhvr>
                                        <p:cTn id="12" dur="500"/>
                                        <p:tgtEl>
                                          <p:spTgt spid="18739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87399"/>
                                        </p:tgtEl>
                                        <p:attrNameLst>
                                          <p:attrName>style.visibility</p:attrName>
                                        </p:attrNameLst>
                                      </p:cBhvr>
                                      <p:to>
                                        <p:strVal val="visible"/>
                                      </p:to>
                                    </p:set>
                                    <p:animEffect transition="in" filter="barn(inHorizontal)">
                                      <p:cBhvr>
                                        <p:cTn id="17" dur="500"/>
                                        <p:tgtEl>
                                          <p:spTgt spid="18739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87401"/>
                                        </p:tgtEl>
                                        <p:attrNameLst>
                                          <p:attrName>style.visibility</p:attrName>
                                        </p:attrNameLst>
                                      </p:cBhvr>
                                      <p:to>
                                        <p:strVal val="visible"/>
                                      </p:to>
                                    </p:set>
                                    <p:animEffect transition="in" filter="slide(fromBottom)">
                                      <p:cBhvr>
                                        <p:cTn id="22" dur="500"/>
                                        <p:tgtEl>
                                          <p:spTgt spid="187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9" grpId="0" autoUpdateAnimBg="0"/>
    </p:bldLst>
  </p:timing>
</p:sld>
</file>

<file path=ppt/theme/theme1.xml><?xml version="1.0" encoding="utf-8"?>
<a:theme xmlns:a="http://schemas.openxmlformats.org/drawingml/2006/main" name="默认设计模板">
  <a:themeElements>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fontScheme name="默认设计模板">
      <a:majorFont>
        <a:latin typeface="Arial"/>
        <a:ea typeface="黑体"/>
        <a:cs typeface=""/>
      </a:majorFont>
      <a:minorFont>
        <a:latin typeface="Arial"/>
        <a:ea typeface="汉仪中圆简"/>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1"/>
            </a:gs>
            <a:gs pos="100000">
              <a:schemeClr val="bg1"/>
            </a:gs>
          </a:gsLst>
          <a:path path="rect">
            <a:fillToRect r="100000" b="100000"/>
          </a:path>
        </a:gra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chemeClr val="accent1"/>
            </a:gs>
            <a:gs pos="100000">
              <a:schemeClr val="bg1"/>
            </a:gs>
          </a:gsLst>
          <a:path path="rect">
            <a:fillToRect r="100000" b="100000"/>
          </a:path>
        </a:gra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374</Words>
  <Application>WPS 演示</Application>
  <PresentationFormat>On-screen Show (4:3)</PresentationFormat>
  <Paragraphs>664</Paragraphs>
  <Slides>55</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1</vt:i4>
      </vt:variant>
      <vt:variant>
        <vt:lpstr>幻灯片标题</vt:lpstr>
      </vt:variant>
      <vt:variant>
        <vt:i4>55</vt:i4>
      </vt:variant>
    </vt:vector>
  </HeadingPairs>
  <TitlesOfParts>
    <vt:vector size="101" baseType="lpstr">
      <vt:lpstr>Arial</vt:lpstr>
      <vt:lpstr>宋体</vt:lpstr>
      <vt:lpstr>Wingdings</vt:lpstr>
      <vt:lpstr>黑体</vt:lpstr>
      <vt:lpstr>楷体_GB2312</vt:lpstr>
      <vt:lpstr>新宋体</vt:lpstr>
      <vt:lpstr>Times New Roman</vt:lpstr>
      <vt:lpstr>Symbol</vt:lpstr>
      <vt:lpstr>汉仪中圆简</vt:lpstr>
      <vt:lpstr>微软雅黑</vt:lpstr>
      <vt:lpstr>Arial Unicode MS</vt:lpstr>
      <vt:lpstr>Wingdings 2</vt:lpstr>
      <vt:lpstr>Calibri</vt:lpstr>
      <vt:lpstr>Tahoma</vt:lpstr>
      <vt:lpstr>默认设计模板</vt:lpstr>
      <vt:lpstr>Equation.3</vt:lpstr>
      <vt:lpstr>Excel.Sheet.8</vt:lpstr>
      <vt:lpstr>Excel.Sheet.8</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Equation.3</vt:lpstr>
      <vt:lpstr>Visio.Drawing.6</vt:lpstr>
      <vt:lpstr>Visio.Drawing.6</vt:lpstr>
      <vt:lpstr>Visio.Drawing.6</vt:lpstr>
      <vt:lpstr>Equation.3</vt:lpstr>
      <vt:lpstr>Excel.Sheet.8</vt:lpstr>
      <vt:lpstr>Equation.DSMT4</vt:lpstr>
      <vt:lpstr>Equation.DSMT4</vt:lpstr>
      <vt:lpstr>Equation.3</vt:lpstr>
      <vt:lpstr>Equation.DSMT4</vt:lpstr>
      <vt:lpstr>Equation.DSMT4</vt:lpstr>
      <vt:lpstr>Visio.Drawing.6</vt:lpstr>
      <vt:lpstr>Word.Document.8</vt:lpstr>
      <vt:lpstr>Word.Document.8</vt:lpstr>
      <vt:lpstr>Equation.3</vt:lpstr>
      <vt:lpstr>Equation.3</vt:lpstr>
      <vt:lpstr>Equation.3</vt:lpstr>
      <vt:lpstr>5.2.3  净年值（NAV）</vt:lpstr>
      <vt:lpstr>四、净年值（NAV）法</vt:lpstr>
      <vt:lpstr>PowerPoint 演示文稿</vt:lpstr>
      <vt:lpstr>四、净年值(NAV)法（续1）</vt:lpstr>
      <vt:lpstr>四、净年值(NAV)法（续2）</vt:lpstr>
      <vt:lpstr>PowerPoint 演示文稿</vt:lpstr>
      <vt:lpstr>四、净年值(NAV)法（续3）</vt:lpstr>
      <vt:lpstr>习题1</vt:lpstr>
      <vt:lpstr>习题1</vt:lpstr>
      <vt:lpstr>例题</vt:lpstr>
      <vt:lpstr>收益项目VS成本项目</vt:lpstr>
      <vt:lpstr>成本项目的经济评价</vt:lpstr>
      <vt:lpstr>PowerPoint 演示文稿</vt:lpstr>
      <vt:lpstr>PowerPoint 演示文稿</vt:lpstr>
      <vt:lpstr>PowerPoint 演示文稿</vt:lpstr>
      <vt:lpstr>习题2</vt:lpstr>
      <vt:lpstr>习题2</vt:lpstr>
      <vt:lpstr>PowerPoint 演示文稿</vt:lpstr>
      <vt:lpstr>5.2.5  费用年值</vt:lpstr>
      <vt:lpstr>5.2.5  费用年值</vt:lpstr>
      <vt:lpstr>PowerPoint 演示文稿</vt:lpstr>
      <vt:lpstr>5.3  内部收益率(IRR)</vt:lpstr>
      <vt:lpstr>5.3  内部收益率(IRR)</vt:lpstr>
      <vt:lpstr>PowerPoint 演示文稿</vt:lpstr>
      <vt:lpstr>内部收益率的几何意义</vt:lpstr>
      <vt:lpstr>PowerPoint 演示文稿</vt:lpstr>
      <vt:lpstr>5.3  内部收益率(IRR)</vt:lpstr>
      <vt:lpstr>5.3  内部收益率(IRR)</vt:lpstr>
      <vt:lpstr>PowerPoint 演示文稿</vt:lpstr>
      <vt:lpstr>PowerPoint 演示文稿</vt:lpstr>
      <vt:lpstr>5.3  内部收益率(IRR)：线性插值法计算内部收益率</vt:lpstr>
      <vt:lpstr>5.3  内部收益率(IRR)：线性插值法计算内部收益率</vt:lpstr>
      <vt:lpstr>5.3  内部收益率(IRR)：线性插值法计算内部收益率</vt:lpstr>
      <vt:lpstr>5.3  内部收益率(IRR)：线性插值法计算内部收益率</vt:lpstr>
      <vt:lpstr>PowerPoint 演示文稿</vt:lpstr>
      <vt:lpstr>PowerPoint 演示文稿</vt:lpstr>
      <vt:lpstr>例题(IRR)</vt:lpstr>
      <vt:lpstr>内部收益率的经济涵义</vt:lpstr>
      <vt:lpstr>内部收益率的经济涵义</vt:lpstr>
      <vt:lpstr>PowerPoint 演示文稿</vt:lpstr>
      <vt:lpstr>PowerPoint 演示文稿</vt:lpstr>
      <vt:lpstr>PowerPoint 演示文稿</vt:lpstr>
      <vt:lpstr>内部收益率唯一性讨论</vt:lpstr>
      <vt:lpstr>PowerPoint 演示文稿</vt:lpstr>
      <vt:lpstr>PowerPoint 演示文稿</vt:lpstr>
      <vt:lpstr>PowerPoint 演示文稿</vt:lpstr>
      <vt:lpstr>累积净现值曲线 累积净现金流量曲线</vt:lpstr>
      <vt:lpstr>5.3  内部收益率的优、缺点</vt:lpstr>
      <vt:lpstr>5.3  内部收益率的优、缺点</vt:lpstr>
      <vt:lpstr>5.4  其他判别指标</vt:lpstr>
      <vt:lpstr>5.4.2  投资利税率</vt:lpstr>
      <vt:lpstr>5.4.3  资本金利润率</vt:lpstr>
      <vt:lpstr>本 章 小 结</vt:lpstr>
      <vt:lpstr>本 章 小 结</vt:lpstr>
      <vt:lpstr>PowerPoint 演示文稿</vt:lpstr>
    </vt:vector>
  </TitlesOfParts>
  <Company>easthum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dc:creator>
  <cp:lastModifiedBy>HP</cp:lastModifiedBy>
  <cp:revision>456</cp:revision>
  <dcterms:created xsi:type="dcterms:W3CDTF">2008-03-11T12:46:00Z</dcterms:created>
  <dcterms:modified xsi:type="dcterms:W3CDTF">2024-12-20T11:2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